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 xml:space="preserve">Release </w:t>
      </w:r>
      <w:r w:rsidR="00234653">
        <w:rPr>
          <w:b/>
          <w:bCs/>
          <w:sz w:val="36"/>
        </w:rPr>
        <w:t>4.</w:t>
      </w:r>
      <w:del w:id="0" w:author="White, Patrick K" w:date="2019-03-19T13:33:00Z">
        <w:r w:rsidR="00234653" w:rsidDel="0034147F">
          <w:rPr>
            <w:b/>
            <w:bCs/>
            <w:sz w:val="36"/>
          </w:rPr>
          <w:delText>1</w:delText>
        </w:r>
        <w:r w:rsidR="003F3DEF" w:rsidDel="0034147F">
          <w:rPr>
            <w:b/>
            <w:bCs/>
            <w:sz w:val="36"/>
          </w:rPr>
          <w:delText>b</w:delText>
        </w:r>
      </w:del>
      <w:ins w:id="1" w:author="White, Patrick K" w:date="2019-03-19T13:33:00Z">
        <w:r w:rsidR="0034147F">
          <w:rPr>
            <w:b/>
            <w:bCs/>
            <w:sz w:val="36"/>
          </w:rPr>
          <w:t>1c</w:t>
        </w:r>
      </w:ins>
    </w:p>
    <w:p w:rsidR="009B6F07" w:rsidRDefault="009B6F07">
      <w:pPr>
        <w:jc w:val="right"/>
        <w:rPr>
          <w:b/>
          <w:bCs/>
          <w:sz w:val="32"/>
        </w:rPr>
      </w:pPr>
    </w:p>
    <w:p w:rsidR="009B6F07" w:rsidRDefault="003F3DEF">
      <w:pPr>
        <w:jc w:val="right"/>
        <w:rPr>
          <w:b/>
          <w:bCs/>
        </w:rPr>
      </w:pPr>
      <w:del w:id="2" w:author="White, Patrick K" w:date="2019-03-19T13:40:00Z">
        <w:r w:rsidDel="0034147F">
          <w:rPr>
            <w:b/>
            <w:bCs/>
          </w:rPr>
          <w:delText>November 6</w:delText>
        </w:r>
      </w:del>
      <w:ins w:id="3" w:author="White, Patrick K" w:date="2019-09-09T13:39:00Z">
        <w:r w:rsidR="005C46FE">
          <w:rPr>
            <w:b/>
            <w:bCs/>
          </w:rPr>
          <w:t>September 9</w:t>
        </w:r>
      </w:ins>
      <w:r w:rsidR="00832625">
        <w:rPr>
          <w:b/>
          <w:bCs/>
        </w:rPr>
        <w:t>, 201</w:t>
      </w:r>
      <w:ins w:id="4" w:author="White, Patrick K" w:date="2019-03-19T13:40:00Z">
        <w:r w:rsidR="0034147F">
          <w:rPr>
            <w:b/>
            <w:bCs/>
          </w:rPr>
          <w:t>9</w:t>
        </w:r>
      </w:ins>
      <w:del w:id="5" w:author="White, Patrick K" w:date="2019-03-19T13:40:00Z">
        <w:r w:rsidR="00832625" w:rsidDel="0034147F">
          <w:rPr>
            <w:b/>
            <w:bCs/>
          </w:rPr>
          <w:delText>8</w:delText>
        </w:r>
      </w:del>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Pr="004408AB" w:rsidRDefault="009B6F07">
      <w:pPr>
        <w:rPr>
          <w:b/>
          <w:sz w:val="32"/>
          <w:szCs w:val="32"/>
          <w:rPrChange w:id="6" w:author="White, Patrick K" w:date="2019-06-18T13:39:00Z">
            <w:rPr/>
          </w:rPrChange>
        </w:rPr>
        <w:sectPr w:rsidR="009B6F07" w:rsidRPr="004408AB">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7" w:name="_Toc369425374"/>
      <w:bookmarkStart w:id="8" w:name="_Toc369428585"/>
      <w:r>
        <w:t>Related Publications</w:t>
      </w:r>
      <w:bookmarkEnd w:id="7"/>
      <w:bookmarkEnd w:id="8"/>
      <w:r w:rsidR="00B41733">
        <w:t xml:space="preserve"> </w:t>
      </w:r>
    </w:p>
    <w:p w:rsidR="009B6F07" w:rsidRDefault="009B6F07">
      <w:pPr>
        <w:pStyle w:val="BodyText"/>
      </w:pPr>
      <w:r>
        <w:rPr>
          <w:i/>
        </w:rPr>
        <w:t>NPAC SMS Interoperable Interface Specification (IIS)</w:t>
      </w:r>
      <w:r>
        <w:t>, Version 3.</w:t>
      </w:r>
      <w:r w:rsidR="006317D9">
        <w:t>4.</w:t>
      </w:r>
      <w:r w:rsidR="009E4AD2">
        <w:t>8f</w:t>
      </w:r>
      <w:r w:rsidR="00236D70">
        <w:t>,</w:t>
      </w:r>
      <w:r w:rsidR="00620EFB">
        <w:t xml:space="preserve"> </w:t>
      </w:r>
      <w:r w:rsidR="009E4AD2">
        <w:rPr>
          <w:bCs/>
        </w:rPr>
        <w:t>March 6, 2018</w:t>
      </w:r>
      <w:r>
        <w:t>.</w:t>
      </w:r>
    </w:p>
    <w:p w:rsidR="00382680" w:rsidRDefault="00382680" w:rsidP="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 Version 3.4.</w:t>
      </w:r>
      <w:r w:rsidR="009E4AD2">
        <w:t>8f</w:t>
      </w:r>
      <w:r w:rsidR="00236D70">
        <w:t>,</w:t>
      </w:r>
      <w:r>
        <w:t xml:space="preserve"> </w:t>
      </w:r>
      <w:r w:rsidR="009E4AD2">
        <w:rPr>
          <w:bCs/>
        </w:rPr>
        <w:t>March 6, 2018</w:t>
      </w:r>
      <w:r>
        <w:t>.</w:t>
      </w:r>
    </w:p>
    <w:p w:rsidR="00C145FD" w:rsidRDefault="00C145FD" w:rsidP="00C145FD">
      <w:pPr>
        <w:pStyle w:val="BodyText"/>
      </w:pPr>
      <w:r>
        <w:rPr>
          <w:i/>
        </w:rPr>
        <w:t>NPAC SMS XML Interface Specification (XIS)</w:t>
      </w:r>
      <w:r>
        <w:t>, Version 1.</w:t>
      </w:r>
      <w:r w:rsidR="00F426A2">
        <w:t>6</w:t>
      </w:r>
      <w:r w:rsidR="00F558F7">
        <w:t>.</w:t>
      </w:r>
      <w:r w:rsidR="009E4AD2">
        <w:t>2</w:t>
      </w:r>
      <w:r>
        <w:t xml:space="preserve">, </w:t>
      </w:r>
      <w:r w:rsidR="009E4AD2">
        <w:rPr>
          <w:bCs/>
        </w:rPr>
        <w:t>March 6, 2018</w:t>
      </w:r>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 xml:space="preserve">Release </w:t>
      </w:r>
      <w:r w:rsidR="00234653">
        <w:rPr>
          <w:b/>
          <w:sz w:val="18"/>
        </w:rPr>
        <w:t>4.1</w:t>
      </w:r>
      <w:ins w:id="9" w:author="White, Patrick K" w:date="2019-03-19T13:41:00Z">
        <w:r w:rsidR="0034147F">
          <w:rPr>
            <w:b/>
            <w:sz w:val="18"/>
          </w:rPr>
          <w:t>c</w:t>
        </w:r>
      </w:ins>
      <w:r>
        <w:rPr>
          <w:b/>
          <w:sz w:val="18"/>
        </w:rPr>
        <w:t xml:space="preserve">: © COPYRIGHT </w:t>
      </w:r>
      <w:r w:rsidR="009E4AD2">
        <w:rPr>
          <w:b/>
          <w:sz w:val="18"/>
        </w:rPr>
        <w:t>2018</w:t>
      </w:r>
      <w:ins w:id="10" w:author="White, Patrick K" w:date="2019-03-19T13:40:00Z">
        <w:r w:rsidR="0034147F">
          <w:rPr>
            <w:b/>
            <w:sz w:val="18"/>
          </w:rPr>
          <w:t>-2019</w:t>
        </w:r>
      </w:ins>
      <w:r w:rsidR="009E4AD2">
        <w:rPr>
          <w:b/>
          <w:sz w:val="18"/>
        </w:rPr>
        <w:t xml:space="preserve"> </w:t>
      </w:r>
      <w:del w:id="11" w:author="White, Patrick K" w:date="2019-05-23T14:42:00Z">
        <w:r w:rsidR="009E4AD2" w:rsidDel="002D3575">
          <w:rPr>
            <w:b/>
            <w:sz w:val="18"/>
          </w:rPr>
          <w:delText>Telcordia Technologies</w:delText>
        </w:r>
        <w:r w:rsidDel="002D3575">
          <w:rPr>
            <w:b/>
            <w:sz w:val="18"/>
          </w:rPr>
          <w:delText>, Inc.</w:delText>
        </w:r>
        <w:r w:rsidR="009E4AD2" w:rsidDel="002D3575">
          <w:rPr>
            <w:b/>
            <w:sz w:val="18"/>
          </w:rPr>
          <w:delText xml:space="preserve"> (d/b/a </w:delText>
        </w:r>
      </w:del>
      <w:r w:rsidR="009E4AD2">
        <w:rPr>
          <w:b/>
          <w:sz w:val="18"/>
        </w:rPr>
        <w:t>iconectiv</w:t>
      </w:r>
      <w:ins w:id="12" w:author="White, Patrick K" w:date="2019-05-23T14:42:00Z">
        <w:r w:rsidR="002D3575">
          <w:rPr>
            <w:b/>
            <w:sz w:val="18"/>
          </w:rPr>
          <w:t>, LLC</w:t>
        </w:r>
      </w:ins>
      <w:del w:id="13" w:author="White, Patrick K" w:date="2019-05-23T14:42:00Z">
        <w:r w:rsidR="009E4AD2" w:rsidDel="002D3575">
          <w:rPr>
            <w:b/>
            <w:sz w:val="18"/>
          </w:rPr>
          <w:delText>)</w:delText>
        </w:r>
      </w:del>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t>Table of Contents</w:t>
      </w:r>
    </w:p>
    <w:p w:rsidR="000B1B85" w:rsidRDefault="000654F1">
      <w:pPr>
        <w:pStyle w:val="TOC1"/>
        <w:tabs>
          <w:tab w:val="left" w:pos="475"/>
        </w:tabs>
        <w:rPr>
          <w:rFonts w:asciiTheme="minorHAnsi" w:eastAsiaTheme="minorEastAsia" w:hAnsiTheme="minorHAnsi" w:cstheme="minorBidi"/>
          <w:b w:val="0"/>
          <w:caps w:val="0"/>
          <w:noProof/>
          <w:sz w:val="22"/>
          <w:szCs w:val="22"/>
          <w:u w:val="none"/>
        </w:rPr>
      </w:pPr>
      <w:r>
        <w:fldChar w:fldCharType="begin"/>
      </w:r>
      <w:r w:rsidR="009B6F07">
        <w:instrText xml:space="preserve"> TOC \o "1-6" \h \z </w:instrText>
      </w:r>
      <w:r>
        <w:fldChar w:fldCharType="separate"/>
      </w:r>
      <w:hyperlink w:anchor="_Toc9515322" w:history="1">
        <w:r w:rsidR="000B1B85" w:rsidRPr="00DC0250">
          <w:rPr>
            <w:rStyle w:val="Hyperlink"/>
            <w:noProof/>
          </w:rPr>
          <w:t>0.</w:t>
        </w:r>
        <w:r w:rsidR="000B1B85">
          <w:rPr>
            <w:rFonts w:asciiTheme="minorHAnsi" w:eastAsiaTheme="minorEastAsia" w:hAnsiTheme="minorHAnsi" w:cstheme="minorBidi"/>
            <w:b w:val="0"/>
            <w:caps w:val="0"/>
            <w:noProof/>
            <w:sz w:val="22"/>
            <w:szCs w:val="22"/>
            <w:u w:val="none"/>
          </w:rPr>
          <w:tab/>
        </w:r>
        <w:r w:rsidR="000B1B85" w:rsidRPr="00DC0250">
          <w:rPr>
            <w:rStyle w:val="Hyperlink"/>
            <w:noProof/>
          </w:rPr>
          <w:t>Preface</w:t>
        </w:r>
        <w:r w:rsidR="000B1B85">
          <w:rPr>
            <w:noProof/>
            <w:webHidden/>
          </w:rPr>
          <w:tab/>
        </w:r>
        <w:r w:rsidR="000B1B85">
          <w:rPr>
            <w:noProof/>
            <w:webHidden/>
          </w:rPr>
          <w:fldChar w:fldCharType="begin"/>
        </w:r>
        <w:r w:rsidR="000B1B85">
          <w:rPr>
            <w:noProof/>
            <w:webHidden/>
          </w:rPr>
          <w:instrText xml:space="preserve"> PAGEREF _Toc9515322 \h </w:instrText>
        </w:r>
        <w:r w:rsidR="000B1B85">
          <w:rPr>
            <w:noProof/>
            <w:webHidden/>
          </w:rPr>
        </w:r>
        <w:r w:rsidR="000B1B85">
          <w:rPr>
            <w:noProof/>
            <w:webHidden/>
          </w:rPr>
          <w:fldChar w:fldCharType="separate"/>
        </w:r>
        <w:r w:rsidR="000B1B85">
          <w:rPr>
            <w:noProof/>
            <w:webHidden/>
          </w:rPr>
          <w:t>0-0</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23" w:history="1">
        <w:r w:rsidR="000B1B85" w:rsidRPr="00DC0250">
          <w:rPr>
            <w:rStyle w:val="Hyperlink"/>
            <w:noProof/>
          </w:rPr>
          <w:t>0.1</w:t>
        </w:r>
        <w:r w:rsidR="000B1B85">
          <w:rPr>
            <w:rFonts w:asciiTheme="minorHAnsi" w:eastAsiaTheme="minorEastAsia" w:hAnsiTheme="minorHAnsi" w:cstheme="minorBidi"/>
            <w:b w:val="0"/>
            <w:noProof/>
            <w:sz w:val="22"/>
            <w:szCs w:val="22"/>
          </w:rPr>
          <w:tab/>
        </w:r>
        <w:r w:rsidR="000B1B85" w:rsidRPr="00DC0250">
          <w:rPr>
            <w:rStyle w:val="Hyperlink"/>
            <w:noProof/>
          </w:rPr>
          <w:t>Document Structure</w:t>
        </w:r>
        <w:r w:rsidR="000B1B85">
          <w:rPr>
            <w:noProof/>
            <w:webHidden/>
          </w:rPr>
          <w:tab/>
        </w:r>
        <w:r w:rsidR="000B1B85">
          <w:rPr>
            <w:noProof/>
            <w:webHidden/>
          </w:rPr>
          <w:fldChar w:fldCharType="begin"/>
        </w:r>
        <w:r w:rsidR="000B1B85">
          <w:rPr>
            <w:noProof/>
            <w:webHidden/>
          </w:rPr>
          <w:instrText xml:space="preserve"> PAGEREF _Toc9515323 \h </w:instrText>
        </w:r>
        <w:r w:rsidR="000B1B85">
          <w:rPr>
            <w:noProof/>
            <w:webHidden/>
          </w:rPr>
        </w:r>
        <w:r w:rsidR="000B1B85">
          <w:rPr>
            <w:noProof/>
            <w:webHidden/>
          </w:rPr>
          <w:fldChar w:fldCharType="separate"/>
        </w:r>
        <w:r w:rsidR="000B1B85">
          <w:rPr>
            <w:noProof/>
            <w:webHidden/>
          </w:rPr>
          <w:t>0-0</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24" w:history="1">
        <w:r w:rsidR="000B1B85" w:rsidRPr="00DC0250">
          <w:rPr>
            <w:rStyle w:val="Hyperlink"/>
            <w:noProof/>
          </w:rPr>
          <w:t>0.2</w:t>
        </w:r>
        <w:r w:rsidR="000B1B85">
          <w:rPr>
            <w:rFonts w:asciiTheme="minorHAnsi" w:eastAsiaTheme="minorEastAsia" w:hAnsiTheme="minorHAnsi" w:cstheme="minorBidi"/>
            <w:b w:val="0"/>
            <w:noProof/>
            <w:sz w:val="22"/>
            <w:szCs w:val="22"/>
          </w:rPr>
          <w:tab/>
        </w:r>
        <w:r w:rsidR="000B1B85" w:rsidRPr="00DC0250">
          <w:rPr>
            <w:rStyle w:val="Hyperlink"/>
            <w:noProof/>
          </w:rPr>
          <w:t>Document Numbering Strategy</w:t>
        </w:r>
        <w:r w:rsidR="000B1B85">
          <w:rPr>
            <w:noProof/>
            <w:webHidden/>
          </w:rPr>
          <w:tab/>
        </w:r>
        <w:r w:rsidR="000B1B85">
          <w:rPr>
            <w:noProof/>
            <w:webHidden/>
          </w:rPr>
          <w:fldChar w:fldCharType="begin"/>
        </w:r>
        <w:r w:rsidR="000B1B85">
          <w:rPr>
            <w:noProof/>
            <w:webHidden/>
          </w:rPr>
          <w:instrText xml:space="preserve"> PAGEREF _Toc9515324 \h </w:instrText>
        </w:r>
        <w:r w:rsidR="000B1B85">
          <w:rPr>
            <w:noProof/>
            <w:webHidden/>
          </w:rPr>
        </w:r>
        <w:r w:rsidR="000B1B85">
          <w:rPr>
            <w:noProof/>
            <w:webHidden/>
          </w:rPr>
          <w:fldChar w:fldCharType="separate"/>
        </w:r>
        <w:r w:rsidR="000B1B85">
          <w:rPr>
            <w:noProof/>
            <w:webHidden/>
          </w:rPr>
          <w:t>0-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25" w:history="1">
        <w:r w:rsidR="000B1B85" w:rsidRPr="00DC0250">
          <w:rPr>
            <w:rStyle w:val="Hyperlink"/>
            <w:noProof/>
          </w:rPr>
          <w:t>0.3</w:t>
        </w:r>
        <w:r w:rsidR="000B1B85">
          <w:rPr>
            <w:rFonts w:asciiTheme="minorHAnsi" w:eastAsiaTheme="minorEastAsia" w:hAnsiTheme="minorHAnsi" w:cstheme="minorBidi"/>
            <w:b w:val="0"/>
            <w:noProof/>
            <w:sz w:val="22"/>
            <w:szCs w:val="22"/>
          </w:rPr>
          <w:tab/>
        </w:r>
        <w:r w:rsidR="000B1B85" w:rsidRPr="00DC0250">
          <w:rPr>
            <w:rStyle w:val="Hyperlink"/>
            <w:noProof/>
          </w:rPr>
          <w:t>Document Version History</w:t>
        </w:r>
        <w:r w:rsidR="000B1B85">
          <w:rPr>
            <w:noProof/>
            <w:webHidden/>
          </w:rPr>
          <w:tab/>
        </w:r>
        <w:r w:rsidR="000B1B85">
          <w:rPr>
            <w:noProof/>
            <w:webHidden/>
          </w:rPr>
          <w:fldChar w:fldCharType="begin"/>
        </w:r>
        <w:r w:rsidR="000B1B85">
          <w:rPr>
            <w:noProof/>
            <w:webHidden/>
          </w:rPr>
          <w:instrText xml:space="preserve"> PAGEREF _Toc9515325 \h </w:instrText>
        </w:r>
        <w:r w:rsidR="000B1B85">
          <w:rPr>
            <w:noProof/>
            <w:webHidden/>
          </w:rPr>
        </w:r>
        <w:r w:rsidR="000B1B85">
          <w:rPr>
            <w:noProof/>
            <w:webHidden/>
          </w:rPr>
          <w:fldChar w:fldCharType="separate"/>
        </w:r>
        <w:r w:rsidR="000B1B85">
          <w:rPr>
            <w:noProof/>
            <w:webHidden/>
          </w:rPr>
          <w:t>0-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26" w:history="1">
        <w:r w:rsidR="000B1B85" w:rsidRPr="00DC0250">
          <w:rPr>
            <w:rStyle w:val="Hyperlink"/>
            <w:noProof/>
          </w:rPr>
          <w:t>0.3.1</w:t>
        </w:r>
        <w:r w:rsidR="000B1B85">
          <w:rPr>
            <w:rFonts w:asciiTheme="minorHAnsi" w:eastAsiaTheme="minorEastAsia" w:hAnsiTheme="minorHAnsi" w:cstheme="minorBidi"/>
            <w:noProof/>
            <w:sz w:val="22"/>
            <w:szCs w:val="22"/>
          </w:rPr>
          <w:tab/>
        </w:r>
        <w:r w:rsidR="000B1B85" w:rsidRPr="00DC0250">
          <w:rPr>
            <w:rStyle w:val="Hyperlink"/>
            <w:noProof/>
          </w:rPr>
          <w:t>Release 1.0</w:t>
        </w:r>
        <w:r w:rsidR="000B1B85">
          <w:rPr>
            <w:noProof/>
            <w:webHidden/>
          </w:rPr>
          <w:tab/>
        </w:r>
        <w:r w:rsidR="000B1B85">
          <w:rPr>
            <w:noProof/>
            <w:webHidden/>
          </w:rPr>
          <w:fldChar w:fldCharType="begin"/>
        </w:r>
        <w:r w:rsidR="000B1B85">
          <w:rPr>
            <w:noProof/>
            <w:webHidden/>
          </w:rPr>
          <w:instrText xml:space="preserve"> PAGEREF _Toc9515326 \h </w:instrText>
        </w:r>
        <w:r w:rsidR="000B1B85">
          <w:rPr>
            <w:noProof/>
            <w:webHidden/>
          </w:rPr>
        </w:r>
        <w:r w:rsidR="000B1B85">
          <w:rPr>
            <w:noProof/>
            <w:webHidden/>
          </w:rPr>
          <w:fldChar w:fldCharType="separate"/>
        </w:r>
        <w:r w:rsidR="000B1B85">
          <w:rPr>
            <w:noProof/>
            <w:webHidden/>
          </w:rPr>
          <w:t>0-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27" w:history="1">
        <w:r w:rsidR="000B1B85" w:rsidRPr="00DC0250">
          <w:rPr>
            <w:rStyle w:val="Hyperlink"/>
            <w:noProof/>
          </w:rPr>
          <w:t>0.3.2</w:t>
        </w:r>
        <w:r w:rsidR="000B1B85">
          <w:rPr>
            <w:rFonts w:asciiTheme="minorHAnsi" w:eastAsiaTheme="minorEastAsia" w:hAnsiTheme="minorHAnsi" w:cstheme="minorBidi"/>
            <w:noProof/>
            <w:sz w:val="22"/>
            <w:szCs w:val="22"/>
          </w:rPr>
          <w:tab/>
        </w:r>
        <w:r w:rsidR="000B1B85" w:rsidRPr="00DC0250">
          <w:rPr>
            <w:rStyle w:val="Hyperlink"/>
            <w:noProof/>
          </w:rPr>
          <w:t>Release 2.0</w:t>
        </w:r>
        <w:r w:rsidR="000B1B85">
          <w:rPr>
            <w:noProof/>
            <w:webHidden/>
          </w:rPr>
          <w:tab/>
        </w:r>
        <w:r w:rsidR="000B1B85">
          <w:rPr>
            <w:noProof/>
            <w:webHidden/>
          </w:rPr>
          <w:fldChar w:fldCharType="begin"/>
        </w:r>
        <w:r w:rsidR="000B1B85">
          <w:rPr>
            <w:noProof/>
            <w:webHidden/>
          </w:rPr>
          <w:instrText xml:space="preserve"> PAGEREF _Toc9515327 \h </w:instrText>
        </w:r>
        <w:r w:rsidR="000B1B85">
          <w:rPr>
            <w:noProof/>
            <w:webHidden/>
          </w:rPr>
        </w:r>
        <w:r w:rsidR="000B1B85">
          <w:rPr>
            <w:noProof/>
            <w:webHidden/>
          </w:rPr>
          <w:fldChar w:fldCharType="separate"/>
        </w:r>
        <w:r w:rsidR="000B1B85">
          <w:rPr>
            <w:noProof/>
            <w:webHidden/>
          </w:rPr>
          <w:t>0-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28" w:history="1">
        <w:r w:rsidR="000B1B85" w:rsidRPr="00DC0250">
          <w:rPr>
            <w:rStyle w:val="Hyperlink"/>
            <w:noProof/>
          </w:rPr>
          <w:t>0.3.3</w:t>
        </w:r>
        <w:r w:rsidR="000B1B85">
          <w:rPr>
            <w:rFonts w:asciiTheme="minorHAnsi" w:eastAsiaTheme="minorEastAsia" w:hAnsiTheme="minorHAnsi" w:cstheme="minorBidi"/>
            <w:noProof/>
            <w:sz w:val="22"/>
            <w:szCs w:val="22"/>
          </w:rPr>
          <w:tab/>
        </w:r>
        <w:r w:rsidR="000B1B85" w:rsidRPr="00DC0250">
          <w:rPr>
            <w:rStyle w:val="Hyperlink"/>
            <w:noProof/>
          </w:rPr>
          <w:t>Release 3.0</w:t>
        </w:r>
        <w:r w:rsidR="000B1B85">
          <w:rPr>
            <w:noProof/>
            <w:webHidden/>
          </w:rPr>
          <w:tab/>
        </w:r>
        <w:r w:rsidR="000B1B85">
          <w:rPr>
            <w:noProof/>
            <w:webHidden/>
          </w:rPr>
          <w:fldChar w:fldCharType="begin"/>
        </w:r>
        <w:r w:rsidR="000B1B85">
          <w:rPr>
            <w:noProof/>
            <w:webHidden/>
          </w:rPr>
          <w:instrText xml:space="preserve"> PAGEREF _Toc9515328 \h </w:instrText>
        </w:r>
        <w:r w:rsidR="000B1B85">
          <w:rPr>
            <w:noProof/>
            <w:webHidden/>
          </w:rPr>
        </w:r>
        <w:r w:rsidR="000B1B85">
          <w:rPr>
            <w:noProof/>
            <w:webHidden/>
          </w:rPr>
          <w:fldChar w:fldCharType="separate"/>
        </w:r>
        <w:r w:rsidR="000B1B85">
          <w:rPr>
            <w:noProof/>
            <w:webHidden/>
          </w:rPr>
          <w:t>0-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29" w:history="1">
        <w:r w:rsidR="000B1B85" w:rsidRPr="00DC0250">
          <w:rPr>
            <w:rStyle w:val="Hyperlink"/>
            <w:noProof/>
          </w:rPr>
          <w:t>0.3.4</w:t>
        </w:r>
        <w:r w:rsidR="000B1B85">
          <w:rPr>
            <w:rFonts w:asciiTheme="minorHAnsi" w:eastAsiaTheme="minorEastAsia" w:hAnsiTheme="minorHAnsi" w:cstheme="minorBidi"/>
            <w:noProof/>
            <w:sz w:val="22"/>
            <w:szCs w:val="22"/>
          </w:rPr>
          <w:tab/>
        </w:r>
        <w:r w:rsidR="000B1B85" w:rsidRPr="00DC0250">
          <w:rPr>
            <w:rStyle w:val="Hyperlink"/>
            <w:noProof/>
          </w:rPr>
          <w:t>Release 3.1</w:t>
        </w:r>
        <w:r w:rsidR="000B1B85">
          <w:rPr>
            <w:noProof/>
            <w:webHidden/>
          </w:rPr>
          <w:tab/>
        </w:r>
        <w:r w:rsidR="000B1B85">
          <w:rPr>
            <w:noProof/>
            <w:webHidden/>
          </w:rPr>
          <w:fldChar w:fldCharType="begin"/>
        </w:r>
        <w:r w:rsidR="000B1B85">
          <w:rPr>
            <w:noProof/>
            <w:webHidden/>
          </w:rPr>
          <w:instrText xml:space="preserve"> PAGEREF _Toc9515329 \h </w:instrText>
        </w:r>
        <w:r w:rsidR="000B1B85">
          <w:rPr>
            <w:noProof/>
            <w:webHidden/>
          </w:rPr>
        </w:r>
        <w:r w:rsidR="000B1B85">
          <w:rPr>
            <w:noProof/>
            <w:webHidden/>
          </w:rPr>
          <w:fldChar w:fldCharType="separate"/>
        </w:r>
        <w:r w:rsidR="000B1B85">
          <w:rPr>
            <w:noProof/>
            <w:webHidden/>
          </w:rPr>
          <w:t>0-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30" w:history="1">
        <w:r w:rsidR="000B1B85" w:rsidRPr="00DC0250">
          <w:rPr>
            <w:rStyle w:val="Hyperlink"/>
            <w:noProof/>
          </w:rPr>
          <w:t>0.3.5</w:t>
        </w:r>
        <w:r w:rsidR="000B1B85">
          <w:rPr>
            <w:rFonts w:asciiTheme="minorHAnsi" w:eastAsiaTheme="minorEastAsia" w:hAnsiTheme="minorHAnsi" w:cstheme="minorBidi"/>
            <w:noProof/>
            <w:sz w:val="22"/>
            <w:szCs w:val="22"/>
          </w:rPr>
          <w:tab/>
        </w:r>
        <w:r w:rsidR="000B1B85" w:rsidRPr="00DC0250">
          <w:rPr>
            <w:rStyle w:val="Hyperlink"/>
            <w:noProof/>
          </w:rPr>
          <w:t>Release 3.2</w:t>
        </w:r>
        <w:r w:rsidR="000B1B85">
          <w:rPr>
            <w:noProof/>
            <w:webHidden/>
          </w:rPr>
          <w:tab/>
        </w:r>
        <w:r w:rsidR="000B1B85">
          <w:rPr>
            <w:noProof/>
            <w:webHidden/>
          </w:rPr>
          <w:fldChar w:fldCharType="begin"/>
        </w:r>
        <w:r w:rsidR="000B1B85">
          <w:rPr>
            <w:noProof/>
            <w:webHidden/>
          </w:rPr>
          <w:instrText xml:space="preserve"> PAGEREF _Toc9515330 \h </w:instrText>
        </w:r>
        <w:r w:rsidR="000B1B85">
          <w:rPr>
            <w:noProof/>
            <w:webHidden/>
          </w:rPr>
        </w:r>
        <w:r w:rsidR="000B1B85">
          <w:rPr>
            <w:noProof/>
            <w:webHidden/>
          </w:rPr>
          <w:fldChar w:fldCharType="separate"/>
        </w:r>
        <w:r w:rsidR="000B1B85">
          <w:rPr>
            <w:noProof/>
            <w:webHidden/>
          </w:rPr>
          <w:t>0-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31" w:history="1">
        <w:r w:rsidR="000B1B85" w:rsidRPr="00DC0250">
          <w:rPr>
            <w:rStyle w:val="Hyperlink"/>
            <w:noProof/>
          </w:rPr>
          <w:t>0.3.6</w:t>
        </w:r>
        <w:r w:rsidR="000B1B85">
          <w:rPr>
            <w:rFonts w:asciiTheme="minorHAnsi" w:eastAsiaTheme="minorEastAsia" w:hAnsiTheme="minorHAnsi" w:cstheme="minorBidi"/>
            <w:noProof/>
            <w:sz w:val="22"/>
            <w:szCs w:val="22"/>
          </w:rPr>
          <w:tab/>
        </w:r>
        <w:r w:rsidR="000B1B85" w:rsidRPr="00DC0250">
          <w:rPr>
            <w:rStyle w:val="Hyperlink"/>
            <w:noProof/>
          </w:rPr>
          <w:t>Release 3.3</w:t>
        </w:r>
        <w:r w:rsidR="000B1B85">
          <w:rPr>
            <w:noProof/>
            <w:webHidden/>
          </w:rPr>
          <w:tab/>
        </w:r>
        <w:r w:rsidR="000B1B85">
          <w:rPr>
            <w:noProof/>
            <w:webHidden/>
          </w:rPr>
          <w:fldChar w:fldCharType="begin"/>
        </w:r>
        <w:r w:rsidR="000B1B85">
          <w:rPr>
            <w:noProof/>
            <w:webHidden/>
          </w:rPr>
          <w:instrText xml:space="preserve"> PAGEREF _Toc9515331 \h </w:instrText>
        </w:r>
        <w:r w:rsidR="000B1B85">
          <w:rPr>
            <w:noProof/>
            <w:webHidden/>
          </w:rPr>
        </w:r>
        <w:r w:rsidR="000B1B85">
          <w:rPr>
            <w:noProof/>
            <w:webHidden/>
          </w:rPr>
          <w:fldChar w:fldCharType="separate"/>
        </w:r>
        <w:r w:rsidR="000B1B85">
          <w:rPr>
            <w:noProof/>
            <w:webHidden/>
          </w:rPr>
          <w:t>0-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32" w:history="1">
        <w:r w:rsidR="000B1B85" w:rsidRPr="00DC0250">
          <w:rPr>
            <w:rStyle w:val="Hyperlink"/>
            <w:noProof/>
          </w:rPr>
          <w:t>0.3.7</w:t>
        </w:r>
        <w:r w:rsidR="000B1B85">
          <w:rPr>
            <w:rFonts w:asciiTheme="minorHAnsi" w:eastAsiaTheme="minorEastAsia" w:hAnsiTheme="minorHAnsi" w:cstheme="minorBidi"/>
            <w:noProof/>
            <w:sz w:val="22"/>
            <w:szCs w:val="22"/>
          </w:rPr>
          <w:tab/>
        </w:r>
        <w:r w:rsidR="000B1B85" w:rsidRPr="00DC0250">
          <w:rPr>
            <w:rStyle w:val="Hyperlink"/>
            <w:noProof/>
          </w:rPr>
          <w:t>Release 3.3.4</w:t>
        </w:r>
        <w:r w:rsidR="000B1B85">
          <w:rPr>
            <w:noProof/>
            <w:webHidden/>
          </w:rPr>
          <w:tab/>
        </w:r>
        <w:r w:rsidR="000B1B85">
          <w:rPr>
            <w:noProof/>
            <w:webHidden/>
          </w:rPr>
          <w:fldChar w:fldCharType="begin"/>
        </w:r>
        <w:r w:rsidR="000B1B85">
          <w:rPr>
            <w:noProof/>
            <w:webHidden/>
          </w:rPr>
          <w:instrText xml:space="preserve"> PAGEREF _Toc9515332 \h </w:instrText>
        </w:r>
        <w:r w:rsidR="000B1B85">
          <w:rPr>
            <w:noProof/>
            <w:webHidden/>
          </w:rPr>
        </w:r>
        <w:r w:rsidR="000B1B85">
          <w:rPr>
            <w:noProof/>
            <w:webHidden/>
          </w:rPr>
          <w:fldChar w:fldCharType="separate"/>
        </w:r>
        <w:r w:rsidR="000B1B85">
          <w:rPr>
            <w:noProof/>
            <w:webHidden/>
          </w:rPr>
          <w:t>0-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33" w:history="1">
        <w:r w:rsidR="000B1B85" w:rsidRPr="00DC0250">
          <w:rPr>
            <w:rStyle w:val="Hyperlink"/>
            <w:noProof/>
          </w:rPr>
          <w:t>0.3.8</w:t>
        </w:r>
        <w:r w:rsidR="000B1B85">
          <w:rPr>
            <w:rFonts w:asciiTheme="minorHAnsi" w:eastAsiaTheme="minorEastAsia" w:hAnsiTheme="minorHAnsi" w:cstheme="minorBidi"/>
            <w:noProof/>
            <w:sz w:val="22"/>
            <w:szCs w:val="22"/>
          </w:rPr>
          <w:tab/>
        </w:r>
        <w:r w:rsidR="000B1B85" w:rsidRPr="00DC0250">
          <w:rPr>
            <w:rStyle w:val="Hyperlink"/>
            <w:noProof/>
          </w:rPr>
          <w:t>Release 3.4</w:t>
        </w:r>
        <w:r w:rsidR="000B1B85">
          <w:rPr>
            <w:noProof/>
            <w:webHidden/>
          </w:rPr>
          <w:tab/>
        </w:r>
        <w:r w:rsidR="000B1B85">
          <w:rPr>
            <w:noProof/>
            <w:webHidden/>
          </w:rPr>
          <w:fldChar w:fldCharType="begin"/>
        </w:r>
        <w:r w:rsidR="000B1B85">
          <w:rPr>
            <w:noProof/>
            <w:webHidden/>
          </w:rPr>
          <w:instrText xml:space="preserve"> PAGEREF _Toc9515333 \h </w:instrText>
        </w:r>
        <w:r w:rsidR="000B1B85">
          <w:rPr>
            <w:noProof/>
            <w:webHidden/>
          </w:rPr>
        </w:r>
        <w:r w:rsidR="000B1B85">
          <w:rPr>
            <w:noProof/>
            <w:webHidden/>
          </w:rPr>
          <w:fldChar w:fldCharType="separate"/>
        </w:r>
        <w:r w:rsidR="000B1B85">
          <w:rPr>
            <w:noProof/>
            <w:webHidden/>
          </w:rPr>
          <w:t>0-3</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34" w:history="1">
        <w:r w:rsidR="000B1B85" w:rsidRPr="00DC0250">
          <w:rPr>
            <w:rStyle w:val="Hyperlink"/>
            <w:noProof/>
          </w:rPr>
          <w:t>0.4</w:t>
        </w:r>
        <w:r w:rsidR="000B1B85">
          <w:rPr>
            <w:rFonts w:asciiTheme="minorHAnsi" w:eastAsiaTheme="minorEastAsia" w:hAnsiTheme="minorHAnsi" w:cstheme="minorBidi"/>
            <w:b w:val="0"/>
            <w:noProof/>
            <w:sz w:val="22"/>
            <w:szCs w:val="22"/>
          </w:rPr>
          <w:tab/>
        </w:r>
        <w:r w:rsidR="000B1B85" w:rsidRPr="00DC0250">
          <w:rPr>
            <w:rStyle w:val="Hyperlink"/>
            <w:noProof/>
          </w:rPr>
          <w:t>Abbreviations and Notations</w:t>
        </w:r>
        <w:r w:rsidR="000B1B85">
          <w:rPr>
            <w:noProof/>
            <w:webHidden/>
          </w:rPr>
          <w:tab/>
        </w:r>
        <w:r w:rsidR="000B1B85">
          <w:rPr>
            <w:noProof/>
            <w:webHidden/>
          </w:rPr>
          <w:fldChar w:fldCharType="begin"/>
        </w:r>
        <w:r w:rsidR="000B1B85">
          <w:rPr>
            <w:noProof/>
            <w:webHidden/>
          </w:rPr>
          <w:instrText xml:space="preserve"> PAGEREF _Toc9515334 \h </w:instrText>
        </w:r>
        <w:r w:rsidR="000B1B85">
          <w:rPr>
            <w:noProof/>
            <w:webHidden/>
          </w:rPr>
        </w:r>
        <w:r w:rsidR="000B1B85">
          <w:rPr>
            <w:noProof/>
            <w:webHidden/>
          </w:rPr>
          <w:fldChar w:fldCharType="separate"/>
        </w:r>
        <w:r w:rsidR="000B1B85">
          <w:rPr>
            <w:noProof/>
            <w:webHidden/>
          </w:rPr>
          <w:t>0-6</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35" w:history="1">
        <w:r w:rsidR="000B1B85" w:rsidRPr="00DC0250">
          <w:rPr>
            <w:rStyle w:val="Hyperlink"/>
            <w:noProof/>
          </w:rPr>
          <w:t>0.5</w:t>
        </w:r>
        <w:r w:rsidR="000B1B85">
          <w:rPr>
            <w:rFonts w:asciiTheme="minorHAnsi" w:eastAsiaTheme="minorEastAsia" w:hAnsiTheme="minorHAnsi" w:cstheme="minorBidi"/>
            <w:b w:val="0"/>
            <w:noProof/>
            <w:sz w:val="22"/>
            <w:szCs w:val="22"/>
          </w:rPr>
          <w:tab/>
        </w:r>
        <w:r w:rsidR="000B1B85" w:rsidRPr="00DC0250">
          <w:rPr>
            <w:rStyle w:val="Hyperlink"/>
            <w:noProof/>
          </w:rPr>
          <w:t>Document Language</w:t>
        </w:r>
        <w:r w:rsidR="000B1B85">
          <w:rPr>
            <w:noProof/>
            <w:webHidden/>
          </w:rPr>
          <w:tab/>
        </w:r>
        <w:r w:rsidR="000B1B85">
          <w:rPr>
            <w:noProof/>
            <w:webHidden/>
          </w:rPr>
          <w:fldChar w:fldCharType="begin"/>
        </w:r>
        <w:r w:rsidR="000B1B85">
          <w:rPr>
            <w:noProof/>
            <w:webHidden/>
          </w:rPr>
          <w:instrText xml:space="preserve"> PAGEREF _Toc9515335 \h </w:instrText>
        </w:r>
        <w:r w:rsidR="000B1B85">
          <w:rPr>
            <w:noProof/>
            <w:webHidden/>
          </w:rPr>
        </w:r>
        <w:r w:rsidR="000B1B85">
          <w:rPr>
            <w:noProof/>
            <w:webHidden/>
          </w:rPr>
          <w:fldChar w:fldCharType="separate"/>
        </w:r>
        <w:r w:rsidR="000B1B85">
          <w:rPr>
            <w:noProof/>
            <w:webHidden/>
          </w:rPr>
          <w:t>0-8</w:t>
        </w:r>
        <w:r w:rsidR="000B1B85">
          <w:rPr>
            <w:noProof/>
            <w:webHidden/>
          </w:rPr>
          <w:fldChar w:fldCharType="end"/>
        </w:r>
      </w:hyperlink>
    </w:p>
    <w:p w:rsidR="000B1B85" w:rsidRDefault="005C46FE">
      <w:pPr>
        <w:pStyle w:val="TOC1"/>
        <w:tabs>
          <w:tab w:val="left" w:pos="475"/>
        </w:tabs>
        <w:rPr>
          <w:rFonts w:asciiTheme="minorHAnsi" w:eastAsiaTheme="minorEastAsia" w:hAnsiTheme="minorHAnsi" w:cstheme="minorBidi"/>
          <w:b w:val="0"/>
          <w:caps w:val="0"/>
          <w:noProof/>
          <w:sz w:val="22"/>
          <w:szCs w:val="22"/>
          <w:u w:val="none"/>
        </w:rPr>
      </w:pPr>
      <w:hyperlink w:anchor="_Toc9515336" w:history="1">
        <w:r w:rsidR="000B1B85" w:rsidRPr="00DC0250">
          <w:rPr>
            <w:rStyle w:val="Hyperlink"/>
            <w:noProof/>
          </w:rPr>
          <w:t>1.</w:t>
        </w:r>
        <w:r w:rsidR="000B1B85">
          <w:rPr>
            <w:rFonts w:asciiTheme="minorHAnsi" w:eastAsiaTheme="minorEastAsia" w:hAnsiTheme="minorHAnsi" w:cstheme="minorBidi"/>
            <w:b w:val="0"/>
            <w:caps w:val="0"/>
            <w:noProof/>
            <w:sz w:val="22"/>
            <w:szCs w:val="22"/>
            <w:u w:val="none"/>
          </w:rPr>
          <w:tab/>
        </w:r>
        <w:r w:rsidR="000B1B85" w:rsidRPr="00DC0250">
          <w:rPr>
            <w:rStyle w:val="Hyperlink"/>
            <w:noProof/>
          </w:rPr>
          <w:t>Introduction</w:t>
        </w:r>
        <w:r w:rsidR="000B1B85">
          <w:rPr>
            <w:noProof/>
            <w:webHidden/>
          </w:rPr>
          <w:tab/>
        </w:r>
        <w:r w:rsidR="000B1B85">
          <w:rPr>
            <w:noProof/>
            <w:webHidden/>
          </w:rPr>
          <w:fldChar w:fldCharType="begin"/>
        </w:r>
        <w:r w:rsidR="000B1B85">
          <w:rPr>
            <w:noProof/>
            <w:webHidden/>
          </w:rPr>
          <w:instrText xml:space="preserve"> PAGEREF _Toc9515336 \h </w:instrText>
        </w:r>
        <w:r w:rsidR="000B1B85">
          <w:rPr>
            <w:noProof/>
            <w:webHidden/>
          </w:rPr>
        </w:r>
        <w:r w:rsidR="000B1B85">
          <w:rPr>
            <w:noProof/>
            <w:webHidden/>
          </w:rPr>
          <w:fldChar w:fldCharType="separate"/>
        </w:r>
        <w:r w:rsidR="000B1B85">
          <w:rPr>
            <w:noProof/>
            <w:webHidden/>
          </w:rPr>
          <w:t>1-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37" w:history="1">
        <w:r w:rsidR="000B1B85" w:rsidRPr="00DC0250">
          <w:rPr>
            <w:rStyle w:val="Hyperlink"/>
            <w:noProof/>
          </w:rPr>
          <w:t>1.1</w:t>
        </w:r>
        <w:r w:rsidR="000B1B85">
          <w:rPr>
            <w:rFonts w:asciiTheme="minorHAnsi" w:eastAsiaTheme="minorEastAsia" w:hAnsiTheme="minorHAnsi" w:cstheme="minorBidi"/>
            <w:b w:val="0"/>
            <w:noProof/>
            <w:sz w:val="22"/>
            <w:szCs w:val="22"/>
          </w:rPr>
          <w:tab/>
        </w:r>
        <w:r w:rsidR="000B1B85" w:rsidRPr="00DC0250">
          <w:rPr>
            <w:rStyle w:val="Hyperlink"/>
            <w:noProof/>
          </w:rPr>
          <w:t>NPAC SMS Platform Overview</w:t>
        </w:r>
        <w:r w:rsidR="000B1B85">
          <w:rPr>
            <w:noProof/>
            <w:webHidden/>
          </w:rPr>
          <w:tab/>
        </w:r>
        <w:r w:rsidR="000B1B85">
          <w:rPr>
            <w:noProof/>
            <w:webHidden/>
          </w:rPr>
          <w:fldChar w:fldCharType="begin"/>
        </w:r>
        <w:r w:rsidR="000B1B85">
          <w:rPr>
            <w:noProof/>
            <w:webHidden/>
          </w:rPr>
          <w:instrText xml:space="preserve"> PAGEREF _Toc9515337 \h </w:instrText>
        </w:r>
        <w:r w:rsidR="000B1B85">
          <w:rPr>
            <w:noProof/>
            <w:webHidden/>
          </w:rPr>
        </w:r>
        <w:r w:rsidR="000B1B85">
          <w:rPr>
            <w:noProof/>
            <w:webHidden/>
          </w:rPr>
          <w:fldChar w:fldCharType="separate"/>
        </w:r>
        <w:r w:rsidR="000B1B85">
          <w:rPr>
            <w:noProof/>
            <w:webHidden/>
          </w:rPr>
          <w:t>1-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38" w:history="1">
        <w:r w:rsidR="000B1B85" w:rsidRPr="00DC0250">
          <w:rPr>
            <w:rStyle w:val="Hyperlink"/>
            <w:noProof/>
          </w:rPr>
          <w:t>1.2</w:t>
        </w:r>
        <w:r w:rsidR="000B1B85">
          <w:rPr>
            <w:rFonts w:asciiTheme="minorHAnsi" w:eastAsiaTheme="minorEastAsia" w:hAnsiTheme="minorHAnsi" w:cstheme="minorBidi"/>
            <w:b w:val="0"/>
            <w:noProof/>
            <w:sz w:val="22"/>
            <w:szCs w:val="22"/>
          </w:rPr>
          <w:tab/>
        </w:r>
        <w:r w:rsidR="000B1B85" w:rsidRPr="00DC0250">
          <w:rPr>
            <w:rStyle w:val="Hyperlink"/>
            <w:noProof/>
          </w:rPr>
          <w:t>NPAC SMS Functional Overview</w:t>
        </w:r>
        <w:r w:rsidR="000B1B85">
          <w:rPr>
            <w:noProof/>
            <w:webHidden/>
          </w:rPr>
          <w:tab/>
        </w:r>
        <w:r w:rsidR="000B1B85">
          <w:rPr>
            <w:noProof/>
            <w:webHidden/>
          </w:rPr>
          <w:fldChar w:fldCharType="begin"/>
        </w:r>
        <w:r w:rsidR="000B1B85">
          <w:rPr>
            <w:noProof/>
            <w:webHidden/>
          </w:rPr>
          <w:instrText xml:space="preserve"> PAGEREF _Toc9515338 \h </w:instrText>
        </w:r>
        <w:r w:rsidR="000B1B85">
          <w:rPr>
            <w:noProof/>
            <w:webHidden/>
          </w:rPr>
        </w:r>
        <w:r w:rsidR="000B1B85">
          <w:rPr>
            <w:noProof/>
            <w:webHidden/>
          </w:rPr>
          <w:fldChar w:fldCharType="separate"/>
        </w:r>
        <w:r w:rsidR="000B1B85">
          <w:rPr>
            <w:noProof/>
            <w:webHidden/>
          </w:rPr>
          <w:t>1-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39" w:history="1">
        <w:r w:rsidR="000B1B85" w:rsidRPr="00DC0250">
          <w:rPr>
            <w:rStyle w:val="Hyperlink"/>
            <w:noProof/>
          </w:rPr>
          <w:t>1.2.1</w:t>
        </w:r>
        <w:r w:rsidR="000B1B85">
          <w:rPr>
            <w:rFonts w:asciiTheme="minorHAnsi" w:eastAsiaTheme="minorEastAsia" w:hAnsiTheme="minorHAnsi" w:cstheme="minorBidi"/>
            <w:noProof/>
            <w:sz w:val="22"/>
            <w:szCs w:val="22"/>
          </w:rPr>
          <w:tab/>
        </w:r>
        <w:r w:rsidR="000B1B85" w:rsidRPr="00DC0250">
          <w:rPr>
            <w:rStyle w:val="Hyperlink"/>
            <w:noProof/>
          </w:rPr>
          <w:t>Provisioning Service Functionality</w:t>
        </w:r>
        <w:r w:rsidR="000B1B85">
          <w:rPr>
            <w:noProof/>
            <w:webHidden/>
          </w:rPr>
          <w:tab/>
        </w:r>
        <w:r w:rsidR="000B1B85">
          <w:rPr>
            <w:noProof/>
            <w:webHidden/>
          </w:rPr>
          <w:fldChar w:fldCharType="begin"/>
        </w:r>
        <w:r w:rsidR="000B1B85">
          <w:rPr>
            <w:noProof/>
            <w:webHidden/>
          </w:rPr>
          <w:instrText xml:space="preserve"> PAGEREF _Toc9515339 \h </w:instrText>
        </w:r>
        <w:r w:rsidR="000B1B85">
          <w:rPr>
            <w:noProof/>
            <w:webHidden/>
          </w:rPr>
        </w:r>
        <w:r w:rsidR="000B1B85">
          <w:rPr>
            <w:noProof/>
            <w:webHidden/>
          </w:rPr>
          <w:fldChar w:fldCharType="separate"/>
        </w:r>
        <w:r w:rsidR="000B1B85">
          <w:rPr>
            <w:noProof/>
            <w:webHidden/>
          </w:rPr>
          <w:t>1-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40" w:history="1">
        <w:r w:rsidR="000B1B85" w:rsidRPr="00DC0250">
          <w:rPr>
            <w:rStyle w:val="Hyperlink"/>
            <w:noProof/>
          </w:rPr>
          <w:t>1.2.2</w:t>
        </w:r>
        <w:r w:rsidR="000B1B85">
          <w:rPr>
            <w:rFonts w:asciiTheme="minorHAnsi" w:eastAsiaTheme="minorEastAsia" w:hAnsiTheme="minorHAnsi" w:cstheme="minorBidi"/>
            <w:noProof/>
            <w:sz w:val="22"/>
            <w:szCs w:val="22"/>
          </w:rPr>
          <w:tab/>
        </w:r>
        <w:r w:rsidR="000B1B85" w:rsidRPr="00DC0250">
          <w:rPr>
            <w:rStyle w:val="Hyperlink"/>
            <w:noProof/>
          </w:rPr>
          <w:t>Disconnect Service Functionality</w:t>
        </w:r>
        <w:r w:rsidR="000B1B85">
          <w:rPr>
            <w:noProof/>
            <w:webHidden/>
          </w:rPr>
          <w:tab/>
        </w:r>
        <w:r w:rsidR="000B1B85">
          <w:rPr>
            <w:noProof/>
            <w:webHidden/>
          </w:rPr>
          <w:fldChar w:fldCharType="begin"/>
        </w:r>
        <w:r w:rsidR="000B1B85">
          <w:rPr>
            <w:noProof/>
            <w:webHidden/>
          </w:rPr>
          <w:instrText xml:space="preserve"> PAGEREF _Toc9515340 \h </w:instrText>
        </w:r>
        <w:r w:rsidR="000B1B85">
          <w:rPr>
            <w:noProof/>
            <w:webHidden/>
          </w:rPr>
        </w:r>
        <w:r w:rsidR="000B1B85">
          <w:rPr>
            <w:noProof/>
            <w:webHidden/>
          </w:rPr>
          <w:fldChar w:fldCharType="separate"/>
        </w:r>
        <w:r w:rsidR="000B1B85">
          <w:rPr>
            <w:noProof/>
            <w:webHidden/>
          </w:rPr>
          <w:t>1-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41" w:history="1">
        <w:r w:rsidR="000B1B85" w:rsidRPr="00DC0250">
          <w:rPr>
            <w:rStyle w:val="Hyperlink"/>
            <w:noProof/>
          </w:rPr>
          <w:t>1.2.3</w:t>
        </w:r>
        <w:r w:rsidR="000B1B85">
          <w:rPr>
            <w:rFonts w:asciiTheme="minorHAnsi" w:eastAsiaTheme="minorEastAsia" w:hAnsiTheme="minorHAnsi" w:cstheme="minorBidi"/>
            <w:noProof/>
            <w:sz w:val="22"/>
            <w:szCs w:val="22"/>
          </w:rPr>
          <w:tab/>
        </w:r>
        <w:r w:rsidR="000B1B85" w:rsidRPr="00DC0250">
          <w:rPr>
            <w:rStyle w:val="Hyperlink"/>
            <w:noProof/>
          </w:rPr>
          <w:t>Repair Service Functionality</w:t>
        </w:r>
        <w:r w:rsidR="000B1B85">
          <w:rPr>
            <w:noProof/>
            <w:webHidden/>
          </w:rPr>
          <w:tab/>
        </w:r>
        <w:r w:rsidR="000B1B85">
          <w:rPr>
            <w:noProof/>
            <w:webHidden/>
          </w:rPr>
          <w:fldChar w:fldCharType="begin"/>
        </w:r>
        <w:r w:rsidR="000B1B85">
          <w:rPr>
            <w:noProof/>
            <w:webHidden/>
          </w:rPr>
          <w:instrText xml:space="preserve"> PAGEREF _Toc9515341 \h </w:instrText>
        </w:r>
        <w:r w:rsidR="000B1B85">
          <w:rPr>
            <w:noProof/>
            <w:webHidden/>
          </w:rPr>
        </w:r>
        <w:r w:rsidR="000B1B85">
          <w:rPr>
            <w:noProof/>
            <w:webHidden/>
          </w:rPr>
          <w:fldChar w:fldCharType="separate"/>
        </w:r>
        <w:r w:rsidR="000B1B85">
          <w:rPr>
            <w:noProof/>
            <w:webHidden/>
          </w:rPr>
          <w:t>1-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42" w:history="1">
        <w:r w:rsidR="000B1B85" w:rsidRPr="00DC0250">
          <w:rPr>
            <w:rStyle w:val="Hyperlink"/>
            <w:noProof/>
          </w:rPr>
          <w:t>1.2.4</w:t>
        </w:r>
        <w:r w:rsidR="000B1B85">
          <w:rPr>
            <w:rFonts w:asciiTheme="minorHAnsi" w:eastAsiaTheme="minorEastAsia" w:hAnsiTheme="minorHAnsi" w:cstheme="minorBidi"/>
            <w:noProof/>
            <w:sz w:val="22"/>
            <w:szCs w:val="22"/>
          </w:rPr>
          <w:tab/>
        </w:r>
        <w:r w:rsidR="000B1B85" w:rsidRPr="00DC0250">
          <w:rPr>
            <w:rStyle w:val="Hyperlink"/>
            <w:noProof/>
          </w:rPr>
          <w:t>Conflict Resolution Functionality</w:t>
        </w:r>
        <w:r w:rsidR="000B1B85">
          <w:rPr>
            <w:noProof/>
            <w:webHidden/>
          </w:rPr>
          <w:tab/>
        </w:r>
        <w:r w:rsidR="000B1B85">
          <w:rPr>
            <w:noProof/>
            <w:webHidden/>
          </w:rPr>
          <w:fldChar w:fldCharType="begin"/>
        </w:r>
        <w:r w:rsidR="000B1B85">
          <w:rPr>
            <w:noProof/>
            <w:webHidden/>
          </w:rPr>
          <w:instrText xml:space="preserve"> PAGEREF _Toc9515342 \h </w:instrText>
        </w:r>
        <w:r w:rsidR="000B1B85">
          <w:rPr>
            <w:noProof/>
            <w:webHidden/>
          </w:rPr>
        </w:r>
        <w:r w:rsidR="000B1B85">
          <w:rPr>
            <w:noProof/>
            <w:webHidden/>
          </w:rPr>
          <w:fldChar w:fldCharType="separate"/>
        </w:r>
        <w:r w:rsidR="000B1B85">
          <w:rPr>
            <w:noProof/>
            <w:webHidden/>
          </w:rPr>
          <w:t>1-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43" w:history="1">
        <w:r w:rsidR="000B1B85" w:rsidRPr="00DC0250">
          <w:rPr>
            <w:rStyle w:val="Hyperlink"/>
            <w:noProof/>
          </w:rPr>
          <w:t>1.2.5</w:t>
        </w:r>
        <w:r w:rsidR="000B1B85">
          <w:rPr>
            <w:rFonts w:asciiTheme="minorHAnsi" w:eastAsiaTheme="minorEastAsia" w:hAnsiTheme="minorHAnsi" w:cstheme="minorBidi"/>
            <w:noProof/>
            <w:sz w:val="22"/>
            <w:szCs w:val="22"/>
          </w:rPr>
          <w:tab/>
        </w:r>
        <w:r w:rsidR="000B1B85" w:rsidRPr="00DC0250">
          <w:rPr>
            <w:rStyle w:val="Hyperlink"/>
            <w:noProof/>
          </w:rPr>
          <w:t>Disaster Recovery and Backup Functionality</w:t>
        </w:r>
        <w:r w:rsidR="000B1B85">
          <w:rPr>
            <w:noProof/>
            <w:webHidden/>
          </w:rPr>
          <w:tab/>
        </w:r>
        <w:r w:rsidR="000B1B85">
          <w:rPr>
            <w:noProof/>
            <w:webHidden/>
          </w:rPr>
          <w:fldChar w:fldCharType="begin"/>
        </w:r>
        <w:r w:rsidR="000B1B85">
          <w:rPr>
            <w:noProof/>
            <w:webHidden/>
          </w:rPr>
          <w:instrText xml:space="preserve"> PAGEREF _Toc9515343 \h </w:instrText>
        </w:r>
        <w:r w:rsidR="000B1B85">
          <w:rPr>
            <w:noProof/>
            <w:webHidden/>
          </w:rPr>
        </w:r>
        <w:r w:rsidR="000B1B85">
          <w:rPr>
            <w:noProof/>
            <w:webHidden/>
          </w:rPr>
          <w:fldChar w:fldCharType="separate"/>
        </w:r>
        <w:r w:rsidR="000B1B85">
          <w:rPr>
            <w:noProof/>
            <w:webHidden/>
          </w:rPr>
          <w:t>1-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44" w:history="1">
        <w:r w:rsidR="000B1B85" w:rsidRPr="00DC0250">
          <w:rPr>
            <w:rStyle w:val="Hyperlink"/>
            <w:noProof/>
          </w:rPr>
          <w:t>1.2.6</w:t>
        </w:r>
        <w:r w:rsidR="000B1B85">
          <w:rPr>
            <w:rFonts w:asciiTheme="minorHAnsi" w:eastAsiaTheme="minorEastAsia" w:hAnsiTheme="minorHAnsi" w:cstheme="minorBidi"/>
            <w:noProof/>
            <w:sz w:val="22"/>
            <w:szCs w:val="22"/>
          </w:rPr>
          <w:tab/>
        </w:r>
        <w:r w:rsidR="000B1B85" w:rsidRPr="00DC0250">
          <w:rPr>
            <w:rStyle w:val="Hyperlink"/>
            <w:noProof/>
          </w:rPr>
          <w:t>Order Cancellation Functionality</w:t>
        </w:r>
        <w:r w:rsidR="000B1B85">
          <w:rPr>
            <w:noProof/>
            <w:webHidden/>
          </w:rPr>
          <w:tab/>
        </w:r>
        <w:r w:rsidR="000B1B85">
          <w:rPr>
            <w:noProof/>
            <w:webHidden/>
          </w:rPr>
          <w:fldChar w:fldCharType="begin"/>
        </w:r>
        <w:r w:rsidR="000B1B85">
          <w:rPr>
            <w:noProof/>
            <w:webHidden/>
          </w:rPr>
          <w:instrText xml:space="preserve"> PAGEREF _Toc9515344 \h </w:instrText>
        </w:r>
        <w:r w:rsidR="000B1B85">
          <w:rPr>
            <w:noProof/>
            <w:webHidden/>
          </w:rPr>
        </w:r>
        <w:r w:rsidR="000B1B85">
          <w:rPr>
            <w:noProof/>
            <w:webHidden/>
          </w:rPr>
          <w:fldChar w:fldCharType="separate"/>
        </w:r>
        <w:r w:rsidR="000B1B85">
          <w:rPr>
            <w:noProof/>
            <w:webHidden/>
          </w:rPr>
          <w:t>1-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45" w:history="1">
        <w:r w:rsidR="000B1B85" w:rsidRPr="00DC0250">
          <w:rPr>
            <w:rStyle w:val="Hyperlink"/>
            <w:noProof/>
          </w:rPr>
          <w:t>1.2.7</w:t>
        </w:r>
        <w:r w:rsidR="000B1B85">
          <w:rPr>
            <w:rFonts w:asciiTheme="minorHAnsi" w:eastAsiaTheme="minorEastAsia" w:hAnsiTheme="minorHAnsi" w:cstheme="minorBidi"/>
            <w:noProof/>
            <w:sz w:val="22"/>
            <w:szCs w:val="22"/>
          </w:rPr>
          <w:tab/>
        </w:r>
        <w:r w:rsidR="000B1B85" w:rsidRPr="00DC0250">
          <w:rPr>
            <w:rStyle w:val="Hyperlink"/>
            <w:noProof/>
          </w:rPr>
          <w:t>Audit Request Functionality</w:t>
        </w:r>
        <w:r w:rsidR="000B1B85">
          <w:rPr>
            <w:noProof/>
            <w:webHidden/>
          </w:rPr>
          <w:tab/>
        </w:r>
        <w:r w:rsidR="000B1B85">
          <w:rPr>
            <w:noProof/>
            <w:webHidden/>
          </w:rPr>
          <w:fldChar w:fldCharType="begin"/>
        </w:r>
        <w:r w:rsidR="000B1B85">
          <w:rPr>
            <w:noProof/>
            <w:webHidden/>
          </w:rPr>
          <w:instrText xml:space="preserve"> PAGEREF _Toc9515345 \h </w:instrText>
        </w:r>
        <w:r w:rsidR="000B1B85">
          <w:rPr>
            <w:noProof/>
            <w:webHidden/>
          </w:rPr>
        </w:r>
        <w:r w:rsidR="000B1B85">
          <w:rPr>
            <w:noProof/>
            <w:webHidden/>
          </w:rPr>
          <w:fldChar w:fldCharType="separate"/>
        </w:r>
        <w:r w:rsidR="000B1B85">
          <w:rPr>
            <w:noProof/>
            <w:webHidden/>
          </w:rPr>
          <w:t>1-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46" w:history="1">
        <w:r w:rsidR="000B1B85" w:rsidRPr="00DC0250">
          <w:rPr>
            <w:rStyle w:val="Hyperlink"/>
            <w:noProof/>
          </w:rPr>
          <w:t>1.2.8</w:t>
        </w:r>
        <w:r w:rsidR="000B1B85">
          <w:rPr>
            <w:rFonts w:asciiTheme="minorHAnsi" w:eastAsiaTheme="minorEastAsia" w:hAnsiTheme="minorHAnsi" w:cstheme="minorBidi"/>
            <w:noProof/>
            <w:sz w:val="22"/>
            <w:szCs w:val="22"/>
          </w:rPr>
          <w:tab/>
        </w:r>
        <w:r w:rsidR="000B1B85" w:rsidRPr="00DC0250">
          <w:rPr>
            <w:rStyle w:val="Hyperlink"/>
            <w:noProof/>
          </w:rPr>
          <w:t>Report Request Functionality</w:t>
        </w:r>
        <w:r w:rsidR="000B1B85">
          <w:rPr>
            <w:noProof/>
            <w:webHidden/>
          </w:rPr>
          <w:tab/>
        </w:r>
        <w:r w:rsidR="000B1B85">
          <w:rPr>
            <w:noProof/>
            <w:webHidden/>
          </w:rPr>
          <w:fldChar w:fldCharType="begin"/>
        </w:r>
        <w:r w:rsidR="000B1B85">
          <w:rPr>
            <w:noProof/>
            <w:webHidden/>
          </w:rPr>
          <w:instrText xml:space="preserve"> PAGEREF _Toc9515346 \h </w:instrText>
        </w:r>
        <w:r w:rsidR="000B1B85">
          <w:rPr>
            <w:noProof/>
            <w:webHidden/>
          </w:rPr>
        </w:r>
        <w:r w:rsidR="000B1B85">
          <w:rPr>
            <w:noProof/>
            <w:webHidden/>
          </w:rPr>
          <w:fldChar w:fldCharType="separate"/>
        </w:r>
        <w:r w:rsidR="000B1B85">
          <w:rPr>
            <w:noProof/>
            <w:webHidden/>
          </w:rPr>
          <w:t>1-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47" w:history="1">
        <w:r w:rsidR="000B1B85" w:rsidRPr="00DC0250">
          <w:rPr>
            <w:rStyle w:val="Hyperlink"/>
            <w:noProof/>
          </w:rPr>
          <w:t>1.2.9</w:t>
        </w:r>
        <w:r w:rsidR="000B1B85">
          <w:rPr>
            <w:rFonts w:asciiTheme="minorHAnsi" w:eastAsiaTheme="minorEastAsia" w:hAnsiTheme="minorHAnsi" w:cstheme="minorBidi"/>
            <w:noProof/>
            <w:sz w:val="22"/>
            <w:szCs w:val="22"/>
          </w:rPr>
          <w:tab/>
        </w:r>
        <w:r w:rsidR="000B1B85" w:rsidRPr="00DC0250">
          <w:rPr>
            <w:rStyle w:val="Hyperlink"/>
            <w:noProof/>
          </w:rPr>
          <w:t>Data Management Functionality</w:t>
        </w:r>
        <w:r w:rsidR="000B1B85">
          <w:rPr>
            <w:noProof/>
            <w:webHidden/>
          </w:rPr>
          <w:tab/>
        </w:r>
        <w:r w:rsidR="000B1B85">
          <w:rPr>
            <w:noProof/>
            <w:webHidden/>
          </w:rPr>
          <w:fldChar w:fldCharType="begin"/>
        </w:r>
        <w:r w:rsidR="000B1B85">
          <w:rPr>
            <w:noProof/>
            <w:webHidden/>
          </w:rPr>
          <w:instrText xml:space="preserve"> PAGEREF _Toc9515347 \h </w:instrText>
        </w:r>
        <w:r w:rsidR="000B1B85">
          <w:rPr>
            <w:noProof/>
            <w:webHidden/>
          </w:rPr>
        </w:r>
        <w:r w:rsidR="000B1B85">
          <w:rPr>
            <w:noProof/>
            <w:webHidden/>
          </w:rPr>
          <w:fldChar w:fldCharType="separate"/>
        </w:r>
        <w:r w:rsidR="000B1B85">
          <w:rPr>
            <w:noProof/>
            <w:webHidden/>
          </w:rPr>
          <w:t>1-3</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48" w:history="1">
        <w:r w:rsidR="000B1B85" w:rsidRPr="00DC0250">
          <w:rPr>
            <w:rStyle w:val="Hyperlink"/>
            <w:noProof/>
          </w:rPr>
          <w:t>1.2.9.1</w:t>
        </w:r>
        <w:r w:rsidR="000B1B85">
          <w:rPr>
            <w:rFonts w:asciiTheme="minorHAnsi" w:eastAsiaTheme="minorEastAsia" w:hAnsiTheme="minorHAnsi" w:cstheme="minorBidi"/>
            <w:noProof/>
            <w:sz w:val="22"/>
            <w:szCs w:val="22"/>
          </w:rPr>
          <w:tab/>
        </w:r>
        <w:r w:rsidR="000B1B85" w:rsidRPr="00DC0250">
          <w:rPr>
            <w:rStyle w:val="Hyperlink"/>
            <w:noProof/>
          </w:rPr>
          <w:t>NPAC Network Data</w:t>
        </w:r>
        <w:r w:rsidR="000B1B85">
          <w:rPr>
            <w:noProof/>
            <w:webHidden/>
          </w:rPr>
          <w:tab/>
        </w:r>
        <w:r w:rsidR="000B1B85">
          <w:rPr>
            <w:noProof/>
            <w:webHidden/>
          </w:rPr>
          <w:fldChar w:fldCharType="begin"/>
        </w:r>
        <w:r w:rsidR="000B1B85">
          <w:rPr>
            <w:noProof/>
            <w:webHidden/>
          </w:rPr>
          <w:instrText xml:space="preserve"> PAGEREF _Toc9515348 \h </w:instrText>
        </w:r>
        <w:r w:rsidR="000B1B85">
          <w:rPr>
            <w:noProof/>
            <w:webHidden/>
          </w:rPr>
        </w:r>
        <w:r w:rsidR="000B1B85">
          <w:rPr>
            <w:noProof/>
            <w:webHidden/>
          </w:rPr>
          <w:fldChar w:fldCharType="separate"/>
        </w:r>
        <w:r w:rsidR="000B1B85">
          <w:rPr>
            <w:noProof/>
            <w:webHidden/>
          </w:rPr>
          <w:t>1-3</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49" w:history="1">
        <w:r w:rsidR="000B1B85" w:rsidRPr="00DC0250">
          <w:rPr>
            <w:rStyle w:val="Hyperlink"/>
            <w:noProof/>
          </w:rPr>
          <w:t>1.2.9.2</w:t>
        </w:r>
        <w:r w:rsidR="000B1B85">
          <w:rPr>
            <w:rFonts w:asciiTheme="minorHAnsi" w:eastAsiaTheme="minorEastAsia" w:hAnsiTheme="minorHAnsi" w:cstheme="minorBidi"/>
            <w:noProof/>
            <w:sz w:val="22"/>
            <w:szCs w:val="22"/>
          </w:rPr>
          <w:tab/>
        </w:r>
        <w:r w:rsidR="000B1B85" w:rsidRPr="00DC0250">
          <w:rPr>
            <w:rStyle w:val="Hyperlink"/>
            <w:noProof/>
          </w:rPr>
          <w:t>Service Provider Data</w:t>
        </w:r>
        <w:r w:rsidR="000B1B85">
          <w:rPr>
            <w:noProof/>
            <w:webHidden/>
          </w:rPr>
          <w:tab/>
        </w:r>
        <w:r w:rsidR="000B1B85">
          <w:rPr>
            <w:noProof/>
            <w:webHidden/>
          </w:rPr>
          <w:fldChar w:fldCharType="begin"/>
        </w:r>
        <w:r w:rsidR="000B1B85">
          <w:rPr>
            <w:noProof/>
            <w:webHidden/>
          </w:rPr>
          <w:instrText xml:space="preserve"> PAGEREF _Toc9515349 \h </w:instrText>
        </w:r>
        <w:r w:rsidR="000B1B85">
          <w:rPr>
            <w:noProof/>
            <w:webHidden/>
          </w:rPr>
        </w:r>
        <w:r w:rsidR="000B1B85">
          <w:rPr>
            <w:noProof/>
            <w:webHidden/>
          </w:rPr>
          <w:fldChar w:fldCharType="separate"/>
        </w:r>
        <w:r w:rsidR="000B1B85">
          <w:rPr>
            <w:noProof/>
            <w:webHidden/>
          </w:rPr>
          <w:t>1-3</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50" w:history="1">
        <w:r w:rsidR="000B1B85" w:rsidRPr="00DC0250">
          <w:rPr>
            <w:rStyle w:val="Hyperlink"/>
            <w:noProof/>
          </w:rPr>
          <w:t>1.2.9.3</w:t>
        </w:r>
        <w:r w:rsidR="000B1B85">
          <w:rPr>
            <w:rFonts w:asciiTheme="minorHAnsi" w:eastAsiaTheme="minorEastAsia" w:hAnsiTheme="minorHAnsi" w:cstheme="minorBidi"/>
            <w:noProof/>
            <w:sz w:val="22"/>
            <w:szCs w:val="22"/>
          </w:rPr>
          <w:tab/>
        </w:r>
        <w:r w:rsidR="000B1B85" w:rsidRPr="00DC0250">
          <w:rPr>
            <w:rStyle w:val="Hyperlink"/>
            <w:noProof/>
          </w:rPr>
          <w:t>Subscription Version Data</w:t>
        </w:r>
        <w:r w:rsidR="000B1B85">
          <w:rPr>
            <w:noProof/>
            <w:webHidden/>
          </w:rPr>
          <w:tab/>
        </w:r>
        <w:r w:rsidR="000B1B85">
          <w:rPr>
            <w:noProof/>
            <w:webHidden/>
          </w:rPr>
          <w:fldChar w:fldCharType="begin"/>
        </w:r>
        <w:r w:rsidR="000B1B85">
          <w:rPr>
            <w:noProof/>
            <w:webHidden/>
          </w:rPr>
          <w:instrText xml:space="preserve"> PAGEREF _Toc9515350 \h </w:instrText>
        </w:r>
        <w:r w:rsidR="000B1B85">
          <w:rPr>
            <w:noProof/>
            <w:webHidden/>
          </w:rPr>
        </w:r>
        <w:r w:rsidR="000B1B85">
          <w:rPr>
            <w:noProof/>
            <w:webHidden/>
          </w:rPr>
          <w:fldChar w:fldCharType="separate"/>
        </w:r>
        <w:r w:rsidR="000B1B85">
          <w:rPr>
            <w:noProof/>
            <w:webHidden/>
          </w:rPr>
          <w:t>1-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51" w:history="1">
        <w:r w:rsidR="000B1B85" w:rsidRPr="00DC0250">
          <w:rPr>
            <w:rStyle w:val="Hyperlink"/>
            <w:noProof/>
          </w:rPr>
          <w:t>1.2.10</w:t>
        </w:r>
        <w:r w:rsidR="000B1B85">
          <w:rPr>
            <w:rFonts w:asciiTheme="minorHAnsi" w:eastAsiaTheme="minorEastAsia" w:hAnsiTheme="minorHAnsi" w:cstheme="minorBidi"/>
            <w:noProof/>
            <w:sz w:val="22"/>
            <w:szCs w:val="22"/>
          </w:rPr>
          <w:tab/>
        </w:r>
        <w:r w:rsidR="000B1B85" w:rsidRPr="00DC0250">
          <w:rPr>
            <w:rStyle w:val="Hyperlink"/>
            <w:noProof/>
          </w:rPr>
          <w:t>NPA-NXX Split Processing</w:t>
        </w:r>
        <w:r w:rsidR="000B1B85">
          <w:rPr>
            <w:noProof/>
            <w:webHidden/>
          </w:rPr>
          <w:tab/>
        </w:r>
        <w:r w:rsidR="000B1B85">
          <w:rPr>
            <w:noProof/>
            <w:webHidden/>
          </w:rPr>
          <w:fldChar w:fldCharType="begin"/>
        </w:r>
        <w:r w:rsidR="000B1B85">
          <w:rPr>
            <w:noProof/>
            <w:webHidden/>
          </w:rPr>
          <w:instrText xml:space="preserve"> PAGEREF _Toc9515351 \h </w:instrText>
        </w:r>
        <w:r w:rsidR="000B1B85">
          <w:rPr>
            <w:noProof/>
            <w:webHidden/>
          </w:rPr>
        </w:r>
        <w:r w:rsidR="000B1B85">
          <w:rPr>
            <w:noProof/>
            <w:webHidden/>
          </w:rPr>
          <w:fldChar w:fldCharType="separate"/>
        </w:r>
        <w:r w:rsidR="000B1B85">
          <w:rPr>
            <w:noProof/>
            <w:webHidden/>
          </w:rPr>
          <w:t>1-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52" w:history="1">
        <w:r w:rsidR="000B1B85" w:rsidRPr="00DC0250">
          <w:rPr>
            <w:rStyle w:val="Hyperlink"/>
            <w:noProof/>
          </w:rPr>
          <w:t>1.2.11</w:t>
        </w:r>
        <w:r w:rsidR="000B1B85">
          <w:rPr>
            <w:rFonts w:asciiTheme="minorHAnsi" w:eastAsiaTheme="minorEastAsia" w:hAnsiTheme="minorHAnsi" w:cstheme="minorBidi"/>
            <w:noProof/>
            <w:sz w:val="22"/>
            <w:szCs w:val="22"/>
          </w:rPr>
          <w:tab/>
        </w:r>
        <w:r w:rsidR="000B1B85" w:rsidRPr="00DC0250">
          <w:rPr>
            <w:rStyle w:val="Hyperlink"/>
            <w:noProof/>
          </w:rPr>
          <w:t>Business Days/Hours</w:t>
        </w:r>
        <w:r w:rsidR="000B1B85">
          <w:rPr>
            <w:noProof/>
            <w:webHidden/>
          </w:rPr>
          <w:tab/>
        </w:r>
        <w:r w:rsidR="000B1B85">
          <w:rPr>
            <w:noProof/>
            <w:webHidden/>
          </w:rPr>
          <w:fldChar w:fldCharType="begin"/>
        </w:r>
        <w:r w:rsidR="000B1B85">
          <w:rPr>
            <w:noProof/>
            <w:webHidden/>
          </w:rPr>
          <w:instrText xml:space="preserve"> PAGEREF _Toc9515352 \h </w:instrText>
        </w:r>
        <w:r w:rsidR="000B1B85">
          <w:rPr>
            <w:noProof/>
            <w:webHidden/>
          </w:rPr>
        </w:r>
        <w:r w:rsidR="000B1B85">
          <w:rPr>
            <w:noProof/>
            <w:webHidden/>
          </w:rPr>
          <w:fldChar w:fldCharType="separate"/>
        </w:r>
        <w:r w:rsidR="000B1B85">
          <w:rPr>
            <w:noProof/>
            <w:webHidden/>
          </w:rPr>
          <w:t>1-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53" w:history="1">
        <w:r w:rsidR="000B1B85" w:rsidRPr="00DC0250">
          <w:rPr>
            <w:rStyle w:val="Hyperlink"/>
            <w:noProof/>
          </w:rPr>
          <w:t>1.2.12</w:t>
        </w:r>
        <w:r w:rsidR="000B1B85">
          <w:rPr>
            <w:rFonts w:asciiTheme="minorHAnsi" w:eastAsiaTheme="minorEastAsia" w:hAnsiTheme="minorHAnsi" w:cstheme="minorBidi"/>
            <w:noProof/>
            <w:sz w:val="22"/>
            <w:szCs w:val="22"/>
          </w:rPr>
          <w:tab/>
        </w:r>
        <w:r w:rsidR="000B1B85" w:rsidRPr="00DC0250">
          <w:rPr>
            <w:rStyle w:val="Hyperlink"/>
            <w:noProof/>
          </w:rPr>
          <w:t>Timer Types</w:t>
        </w:r>
        <w:r w:rsidR="000B1B85">
          <w:rPr>
            <w:noProof/>
            <w:webHidden/>
          </w:rPr>
          <w:tab/>
        </w:r>
        <w:r w:rsidR="000B1B85">
          <w:rPr>
            <w:noProof/>
            <w:webHidden/>
          </w:rPr>
          <w:fldChar w:fldCharType="begin"/>
        </w:r>
        <w:r w:rsidR="000B1B85">
          <w:rPr>
            <w:noProof/>
            <w:webHidden/>
          </w:rPr>
          <w:instrText xml:space="preserve"> PAGEREF _Toc9515353 \h </w:instrText>
        </w:r>
        <w:r w:rsidR="000B1B85">
          <w:rPr>
            <w:noProof/>
            <w:webHidden/>
          </w:rPr>
        </w:r>
        <w:r w:rsidR="000B1B85">
          <w:rPr>
            <w:noProof/>
            <w:webHidden/>
          </w:rPr>
          <w:fldChar w:fldCharType="separate"/>
        </w:r>
        <w:r w:rsidR="000B1B85">
          <w:rPr>
            <w:noProof/>
            <w:webHidden/>
          </w:rPr>
          <w:t>1-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54" w:history="1">
        <w:r w:rsidR="000B1B85" w:rsidRPr="00DC0250">
          <w:rPr>
            <w:rStyle w:val="Hyperlink"/>
            <w:noProof/>
          </w:rPr>
          <w:t>1.2.13</w:t>
        </w:r>
        <w:r w:rsidR="000B1B85">
          <w:rPr>
            <w:rFonts w:asciiTheme="minorHAnsi" w:eastAsiaTheme="minorEastAsia" w:hAnsiTheme="minorHAnsi" w:cstheme="minorBidi"/>
            <w:noProof/>
            <w:sz w:val="22"/>
            <w:szCs w:val="22"/>
          </w:rPr>
          <w:tab/>
        </w:r>
        <w:r w:rsidR="000B1B85" w:rsidRPr="00DC0250">
          <w:rPr>
            <w:rStyle w:val="Hyperlink"/>
            <w:noProof/>
          </w:rPr>
          <w:t>Recovery Functionality</w:t>
        </w:r>
        <w:r w:rsidR="000B1B85">
          <w:rPr>
            <w:noProof/>
            <w:webHidden/>
          </w:rPr>
          <w:tab/>
        </w:r>
        <w:r w:rsidR="000B1B85">
          <w:rPr>
            <w:noProof/>
            <w:webHidden/>
          </w:rPr>
          <w:fldChar w:fldCharType="begin"/>
        </w:r>
        <w:r w:rsidR="000B1B85">
          <w:rPr>
            <w:noProof/>
            <w:webHidden/>
          </w:rPr>
          <w:instrText xml:space="preserve"> PAGEREF _Toc9515354 \h </w:instrText>
        </w:r>
        <w:r w:rsidR="000B1B85">
          <w:rPr>
            <w:noProof/>
            <w:webHidden/>
          </w:rPr>
        </w:r>
        <w:r w:rsidR="000B1B85">
          <w:rPr>
            <w:noProof/>
            <w:webHidden/>
          </w:rPr>
          <w:fldChar w:fldCharType="separate"/>
        </w:r>
        <w:r w:rsidR="000B1B85">
          <w:rPr>
            <w:noProof/>
            <w:webHidden/>
          </w:rPr>
          <w:t>1-8</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55" w:history="1">
        <w:r w:rsidR="000B1B85" w:rsidRPr="00DC0250">
          <w:rPr>
            <w:rStyle w:val="Hyperlink"/>
            <w:noProof/>
          </w:rPr>
          <w:t>1.2.13.1</w:t>
        </w:r>
        <w:r w:rsidR="000B1B85">
          <w:rPr>
            <w:rFonts w:asciiTheme="minorHAnsi" w:eastAsiaTheme="minorEastAsia" w:hAnsiTheme="minorHAnsi" w:cstheme="minorBidi"/>
            <w:noProof/>
            <w:sz w:val="22"/>
            <w:szCs w:val="22"/>
          </w:rPr>
          <w:tab/>
        </w:r>
        <w:r w:rsidR="000B1B85" w:rsidRPr="00DC0250">
          <w:rPr>
            <w:rStyle w:val="Hyperlink"/>
            <w:noProof/>
          </w:rPr>
          <w:t>Network Data Recovery</w:t>
        </w:r>
        <w:r w:rsidR="000B1B85">
          <w:rPr>
            <w:noProof/>
            <w:webHidden/>
          </w:rPr>
          <w:tab/>
        </w:r>
        <w:r w:rsidR="000B1B85">
          <w:rPr>
            <w:noProof/>
            <w:webHidden/>
          </w:rPr>
          <w:fldChar w:fldCharType="begin"/>
        </w:r>
        <w:r w:rsidR="000B1B85">
          <w:rPr>
            <w:noProof/>
            <w:webHidden/>
          </w:rPr>
          <w:instrText xml:space="preserve"> PAGEREF _Toc9515355 \h </w:instrText>
        </w:r>
        <w:r w:rsidR="000B1B85">
          <w:rPr>
            <w:noProof/>
            <w:webHidden/>
          </w:rPr>
        </w:r>
        <w:r w:rsidR="000B1B85">
          <w:rPr>
            <w:noProof/>
            <w:webHidden/>
          </w:rPr>
          <w:fldChar w:fldCharType="separate"/>
        </w:r>
        <w:r w:rsidR="000B1B85">
          <w:rPr>
            <w:noProof/>
            <w:webHidden/>
          </w:rPr>
          <w:t>1-8</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56" w:history="1">
        <w:r w:rsidR="000B1B85" w:rsidRPr="00DC0250">
          <w:rPr>
            <w:rStyle w:val="Hyperlink"/>
            <w:noProof/>
          </w:rPr>
          <w:t>1.2.13.2</w:t>
        </w:r>
        <w:r w:rsidR="000B1B85">
          <w:rPr>
            <w:rFonts w:asciiTheme="minorHAnsi" w:eastAsiaTheme="minorEastAsia" w:hAnsiTheme="minorHAnsi" w:cstheme="minorBidi"/>
            <w:noProof/>
            <w:sz w:val="22"/>
            <w:szCs w:val="22"/>
          </w:rPr>
          <w:tab/>
        </w:r>
        <w:r w:rsidR="000B1B85" w:rsidRPr="00DC0250">
          <w:rPr>
            <w:rStyle w:val="Hyperlink"/>
            <w:noProof/>
          </w:rPr>
          <w:t>Subscription Data Recovery</w:t>
        </w:r>
        <w:r w:rsidR="000B1B85">
          <w:rPr>
            <w:noProof/>
            <w:webHidden/>
          </w:rPr>
          <w:tab/>
        </w:r>
        <w:r w:rsidR="000B1B85">
          <w:rPr>
            <w:noProof/>
            <w:webHidden/>
          </w:rPr>
          <w:fldChar w:fldCharType="begin"/>
        </w:r>
        <w:r w:rsidR="000B1B85">
          <w:rPr>
            <w:noProof/>
            <w:webHidden/>
          </w:rPr>
          <w:instrText xml:space="preserve"> PAGEREF _Toc9515356 \h </w:instrText>
        </w:r>
        <w:r w:rsidR="000B1B85">
          <w:rPr>
            <w:noProof/>
            <w:webHidden/>
          </w:rPr>
        </w:r>
        <w:r w:rsidR="000B1B85">
          <w:rPr>
            <w:noProof/>
            <w:webHidden/>
          </w:rPr>
          <w:fldChar w:fldCharType="separate"/>
        </w:r>
        <w:r w:rsidR="000B1B85">
          <w:rPr>
            <w:noProof/>
            <w:webHidden/>
          </w:rPr>
          <w:t>1-9</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57" w:history="1">
        <w:r w:rsidR="000B1B85" w:rsidRPr="00DC0250">
          <w:rPr>
            <w:rStyle w:val="Hyperlink"/>
            <w:noProof/>
          </w:rPr>
          <w:t>1.2.13.3</w:t>
        </w:r>
        <w:r w:rsidR="000B1B85">
          <w:rPr>
            <w:rFonts w:asciiTheme="minorHAnsi" w:eastAsiaTheme="minorEastAsia" w:hAnsiTheme="minorHAnsi" w:cstheme="minorBidi"/>
            <w:noProof/>
            <w:sz w:val="22"/>
            <w:szCs w:val="22"/>
          </w:rPr>
          <w:tab/>
        </w:r>
        <w:r w:rsidR="000B1B85" w:rsidRPr="00DC0250">
          <w:rPr>
            <w:rStyle w:val="Hyperlink"/>
            <w:noProof/>
          </w:rPr>
          <w:t>Notification Recovery</w:t>
        </w:r>
        <w:r w:rsidR="000B1B85">
          <w:rPr>
            <w:noProof/>
            <w:webHidden/>
          </w:rPr>
          <w:tab/>
        </w:r>
        <w:r w:rsidR="000B1B85">
          <w:rPr>
            <w:noProof/>
            <w:webHidden/>
          </w:rPr>
          <w:fldChar w:fldCharType="begin"/>
        </w:r>
        <w:r w:rsidR="000B1B85">
          <w:rPr>
            <w:noProof/>
            <w:webHidden/>
          </w:rPr>
          <w:instrText xml:space="preserve"> PAGEREF _Toc9515357 \h </w:instrText>
        </w:r>
        <w:r w:rsidR="000B1B85">
          <w:rPr>
            <w:noProof/>
            <w:webHidden/>
          </w:rPr>
        </w:r>
        <w:r w:rsidR="000B1B85">
          <w:rPr>
            <w:noProof/>
            <w:webHidden/>
          </w:rPr>
          <w:fldChar w:fldCharType="separate"/>
        </w:r>
        <w:r w:rsidR="000B1B85">
          <w:rPr>
            <w:noProof/>
            <w:webHidden/>
          </w:rPr>
          <w:t>1-9</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58" w:history="1">
        <w:r w:rsidR="000B1B85" w:rsidRPr="00DC0250">
          <w:rPr>
            <w:rStyle w:val="Hyperlink"/>
            <w:noProof/>
          </w:rPr>
          <w:t>1.2.13.4</w:t>
        </w:r>
        <w:r w:rsidR="000B1B85">
          <w:rPr>
            <w:rFonts w:asciiTheme="minorHAnsi" w:eastAsiaTheme="minorEastAsia" w:hAnsiTheme="minorHAnsi" w:cstheme="minorBidi"/>
            <w:noProof/>
            <w:sz w:val="22"/>
            <w:szCs w:val="22"/>
          </w:rPr>
          <w:tab/>
        </w:r>
        <w:r w:rsidR="000B1B85" w:rsidRPr="00DC0250">
          <w:rPr>
            <w:rStyle w:val="Hyperlink"/>
            <w:noProof/>
          </w:rPr>
          <w:t>Service Provider Data Recovery</w:t>
        </w:r>
        <w:r w:rsidR="000B1B85">
          <w:rPr>
            <w:noProof/>
            <w:webHidden/>
          </w:rPr>
          <w:tab/>
        </w:r>
        <w:r w:rsidR="000B1B85">
          <w:rPr>
            <w:noProof/>
            <w:webHidden/>
          </w:rPr>
          <w:fldChar w:fldCharType="begin"/>
        </w:r>
        <w:r w:rsidR="000B1B85">
          <w:rPr>
            <w:noProof/>
            <w:webHidden/>
          </w:rPr>
          <w:instrText xml:space="preserve"> PAGEREF _Toc9515358 \h </w:instrText>
        </w:r>
        <w:r w:rsidR="000B1B85">
          <w:rPr>
            <w:noProof/>
            <w:webHidden/>
          </w:rPr>
        </w:r>
        <w:r w:rsidR="000B1B85">
          <w:rPr>
            <w:noProof/>
            <w:webHidden/>
          </w:rPr>
          <w:fldChar w:fldCharType="separate"/>
        </w:r>
        <w:r w:rsidR="000B1B85">
          <w:rPr>
            <w:noProof/>
            <w:webHidden/>
          </w:rPr>
          <w:t>1-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59" w:history="1">
        <w:r w:rsidR="000B1B85" w:rsidRPr="00DC0250">
          <w:rPr>
            <w:rStyle w:val="Hyperlink"/>
            <w:noProof/>
          </w:rPr>
          <w:t>1.2.14</w:t>
        </w:r>
        <w:r w:rsidR="000B1B85">
          <w:rPr>
            <w:rFonts w:asciiTheme="minorHAnsi" w:eastAsiaTheme="minorEastAsia" w:hAnsiTheme="minorHAnsi" w:cstheme="minorBidi"/>
            <w:noProof/>
            <w:sz w:val="22"/>
            <w:szCs w:val="22"/>
          </w:rPr>
          <w:tab/>
        </w:r>
        <w:r w:rsidR="000B1B85" w:rsidRPr="00DC0250">
          <w:rPr>
            <w:rStyle w:val="Hyperlink"/>
            <w:noProof/>
          </w:rPr>
          <w:t>Number Pooling Overview</w:t>
        </w:r>
        <w:r w:rsidR="000B1B85">
          <w:rPr>
            <w:noProof/>
            <w:webHidden/>
          </w:rPr>
          <w:tab/>
        </w:r>
        <w:r w:rsidR="000B1B85">
          <w:rPr>
            <w:noProof/>
            <w:webHidden/>
          </w:rPr>
          <w:fldChar w:fldCharType="begin"/>
        </w:r>
        <w:r w:rsidR="000B1B85">
          <w:rPr>
            <w:noProof/>
            <w:webHidden/>
          </w:rPr>
          <w:instrText xml:space="preserve"> PAGEREF _Toc9515359 \h </w:instrText>
        </w:r>
        <w:r w:rsidR="000B1B85">
          <w:rPr>
            <w:noProof/>
            <w:webHidden/>
          </w:rPr>
        </w:r>
        <w:r w:rsidR="000B1B85">
          <w:rPr>
            <w:noProof/>
            <w:webHidden/>
          </w:rPr>
          <w:fldChar w:fldCharType="separate"/>
        </w:r>
        <w:r w:rsidR="000B1B85">
          <w:rPr>
            <w:noProof/>
            <w:webHidden/>
          </w:rPr>
          <w:t>1-1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60" w:history="1">
        <w:r w:rsidR="000B1B85" w:rsidRPr="00DC0250">
          <w:rPr>
            <w:rStyle w:val="Hyperlink"/>
            <w:noProof/>
          </w:rPr>
          <w:t>1.2.15</w:t>
        </w:r>
        <w:r w:rsidR="000B1B85">
          <w:rPr>
            <w:rFonts w:asciiTheme="minorHAnsi" w:eastAsiaTheme="minorEastAsia" w:hAnsiTheme="minorHAnsi" w:cstheme="minorBidi"/>
            <w:noProof/>
            <w:sz w:val="22"/>
            <w:szCs w:val="22"/>
          </w:rPr>
          <w:tab/>
        </w:r>
        <w:r w:rsidR="000B1B85" w:rsidRPr="00DC0250">
          <w:rPr>
            <w:rStyle w:val="Hyperlink"/>
            <w:noProof/>
          </w:rPr>
          <w:t>Time References in the NPAC SMS</w:t>
        </w:r>
        <w:r w:rsidR="000B1B85">
          <w:rPr>
            <w:noProof/>
            <w:webHidden/>
          </w:rPr>
          <w:tab/>
        </w:r>
        <w:r w:rsidR="000B1B85">
          <w:rPr>
            <w:noProof/>
            <w:webHidden/>
          </w:rPr>
          <w:fldChar w:fldCharType="begin"/>
        </w:r>
        <w:r w:rsidR="000B1B85">
          <w:rPr>
            <w:noProof/>
            <w:webHidden/>
          </w:rPr>
          <w:instrText xml:space="preserve"> PAGEREF _Toc9515360 \h </w:instrText>
        </w:r>
        <w:r w:rsidR="000B1B85">
          <w:rPr>
            <w:noProof/>
            <w:webHidden/>
          </w:rPr>
        </w:r>
        <w:r w:rsidR="000B1B85">
          <w:rPr>
            <w:noProof/>
            <w:webHidden/>
          </w:rPr>
          <w:fldChar w:fldCharType="separate"/>
        </w:r>
        <w:r w:rsidR="000B1B85">
          <w:rPr>
            <w:noProof/>
            <w:webHidden/>
          </w:rPr>
          <w:t>1-1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61" w:history="1">
        <w:r w:rsidR="000B1B85" w:rsidRPr="00DC0250">
          <w:rPr>
            <w:rStyle w:val="Hyperlink"/>
            <w:noProof/>
          </w:rPr>
          <w:t>1.2.16</w:t>
        </w:r>
        <w:r w:rsidR="000B1B85">
          <w:rPr>
            <w:rFonts w:asciiTheme="minorHAnsi" w:eastAsiaTheme="minorEastAsia" w:hAnsiTheme="minorHAnsi" w:cstheme="minorBidi"/>
            <w:noProof/>
            <w:sz w:val="22"/>
            <w:szCs w:val="22"/>
          </w:rPr>
          <w:tab/>
        </w:r>
        <w:r w:rsidR="000B1B85" w:rsidRPr="00DC0250">
          <w:rPr>
            <w:rStyle w:val="Hyperlink"/>
            <w:noProof/>
          </w:rPr>
          <w:t>SV Type and Alternative SPID in the NPAC SMS</w:t>
        </w:r>
        <w:r w:rsidR="000B1B85">
          <w:rPr>
            <w:noProof/>
            <w:webHidden/>
          </w:rPr>
          <w:tab/>
        </w:r>
        <w:r w:rsidR="000B1B85">
          <w:rPr>
            <w:noProof/>
            <w:webHidden/>
          </w:rPr>
          <w:fldChar w:fldCharType="begin"/>
        </w:r>
        <w:r w:rsidR="000B1B85">
          <w:rPr>
            <w:noProof/>
            <w:webHidden/>
          </w:rPr>
          <w:instrText xml:space="preserve"> PAGEREF _Toc9515361 \h </w:instrText>
        </w:r>
        <w:r w:rsidR="000B1B85">
          <w:rPr>
            <w:noProof/>
            <w:webHidden/>
          </w:rPr>
        </w:r>
        <w:r w:rsidR="000B1B85">
          <w:rPr>
            <w:noProof/>
            <w:webHidden/>
          </w:rPr>
          <w:fldChar w:fldCharType="separate"/>
        </w:r>
        <w:r w:rsidR="000B1B85">
          <w:rPr>
            <w:noProof/>
            <w:webHidden/>
          </w:rPr>
          <w:t>1-1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62" w:history="1">
        <w:r w:rsidR="000B1B85" w:rsidRPr="00DC0250">
          <w:rPr>
            <w:rStyle w:val="Hyperlink"/>
            <w:noProof/>
          </w:rPr>
          <w:t>1.2.17</w:t>
        </w:r>
        <w:r w:rsidR="000B1B85">
          <w:rPr>
            <w:rFonts w:asciiTheme="minorHAnsi" w:eastAsiaTheme="minorEastAsia" w:hAnsiTheme="minorHAnsi" w:cstheme="minorBidi"/>
            <w:noProof/>
            <w:sz w:val="22"/>
            <w:szCs w:val="22"/>
          </w:rPr>
          <w:tab/>
        </w:r>
        <w:r w:rsidR="000B1B85" w:rsidRPr="00DC0250">
          <w:rPr>
            <w:rStyle w:val="Hyperlink"/>
            <w:noProof/>
          </w:rPr>
          <w:t>Alternative End User Location and Alternative Billing ID in the NPAC SMS</w:t>
        </w:r>
        <w:r w:rsidR="000B1B85">
          <w:rPr>
            <w:noProof/>
            <w:webHidden/>
          </w:rPr>
          <w:tab/>
        </w:r>
        <w:r w:rsidR="000B1B85">
          <w:rPr>
            <w:noProof/>
            <w:webHidden/>
          </w:rPr>
          <w:fldChar w:fldCharType="begin"/>
        </w:r>
        <w:r w:rsidR="000B1B85">
          <w:rPr>
            <w:noProof/>
            <w:webHidden/>
          </w:rPr>
          <w:instrText xml:space="preserve"> PAGEREF _Toc9515362 \h </w:instrText>
        </w:r>
        <w:r w:rsidR="000B1B85">
          <w:rPr>
            <w:noProof/>
            <w:webHidden/>
          </w:rPr>
        </w:r>
        <w:r w:rsidR="000B1B85">
          <w:rPr>
            <w:noProof/>
            <w:webHidden/>
          </w:rPr>
          <w:fldChar w:fldCharType="separate"/>
        </w:r>
        <w:r w:rsidR="000B1B85">
          <w:rPr>
            <w:noProof/>
            <w:webHidden/>
          </w:rPr>
          <w:t>1-16</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63" w:history="1">
        <w:r w:rsidR="000B1B85" w:rsidRPr="00DC0250">
          <w:rPr>
            <w:rStyle w:val="Hyperlink"/>
            <w:noProof/>
          </w:rPr>
          <w:t>1.2.18</w:t>
        </w:r>
        <w:r w:rsidR="000B1B85">
          <w:rPr>
            <w:rFonts w:asciiTheme="minorHAnsi" w:eastAsiaTheme="minorEastAsia" w:hAnsiTheme="minorHAnsi" w:cstheme="minorBidi"/>
            <w:noProof/>
            <w:sz w:val="22"/>
            <w:szCs w:val="22"/>
          </w:rPr>
          <w:tab/>
        </w:r>
        <w:r w:rsidR="000B1B85" w:rsidRPr="00DC0250">
          <w:rPr>
            <w:rStyle w:val="Hyperlink"/>
            <w:noProof/>
          </w:rPr>
          <w:t>URIs in the NPAC SMS</w:t>
        </w:r>
        <w:r w:rsidR="000B1B85">
          <w:rPr>
            <w:noProof/>
            <w:webHidden/>
          </w:rPr>
          <w:tab/>
        </w:r>
        <w:r w:rsidR="000B1B85">
          <w:rPr>
            <w:noProof/>
            <w:webHidden/>
          </w:rPr>
          <w:fldChar w:fldCharType="begin"/>
        </w:r>
        <w:r w:rsidR="000B1B85">
          <w:rPr>
            <w:noProof/>
            <w:webHidden/>
          </w:rPr>
          <w:instrText xml:space="preserve"> PAGEREF _Toc9515363 \h </w:instrText>
        </w:r>
        <w:r w:rsidR="000B1B85">
          <w:rPr>
            <w:noProof/>
            <w:webHidden/>
          </w:rPr>
        </w:r>
        <w:r w:rsidR="000B1B85">
          <w:rPr>
            <w:noProof/>
            <w:webHidden/>
          </w:rPr>
          <w:fldChar w:fldCharType="separate"/>
        </w:r>
        <w:r w:rsidR="000B1B85">
          <w:rPr>
            <w:noProof/>
            <w:webHidden/>
          </w:rPr>
          <w:t>1-16</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64" w:history="1">
        <w:r w:rsidR="000B1B85" w:rsidRPr="00DC0250">
          <w:rPr>
            <w:rStyle w:val="Hyperlink"/>
            <w:noProof/>
          </w:rPr>
          <w:t>1.2.19</w:t>
        </w:r>
        <w:r w:rsidR="000B1B85">
          <w:rPr>
            <w:rFonts w:asciiTheme="minorHAnsi" w:eastAsiaTheme="minorEastAsia" w:hAnsiTheme="minorHAnsi" w:cstheme="minorBidi"/>
            <w:noProof/>
            <w:sz w:val="22"/>
            <w:szCs w:val="22"/>
          </w:rPr>
          <w:tab/>
        </w:r>
        <w:r w:rsidR="000B1B85" w:rsidRPr="00DC0250">
          <w:rPr>
            <w:rStyle w:val="Hyperlink"/>
            <w:noProof/>
          </w:rPr>
          <w:t>Medium Timers for Simple Ports</w:t>
        </w:r>
        <w:r w:rsidR="000B1B85">
          <w:rPr>
            <w:noProof/>
            <w:webHidden/>
          </w:rPr>
          <w:tab/>
        </w:r>
        <w:r w:rsidR="000B1B85">
          <w:rPr>
            <w:noProof/>
            <w:webHidden/>
          </w:rPr>
          <w:fldChar w:fldCharType="begin"/>
        </w:r>
        <w:r w:rsidR="000B1B85">
          <w:rPr>
            <w:noProof/>
            <w:webHidden/>
          </w:rPr>
          <w:instrText xml:space="preserve"> PAGEREF _Toc9515364 \h </w:instrText>
        </w:r>
        <w:r w:rsidR="000B1B85">
          <w:rPr>
            <w:noProof/>
            <w:webHidden/>
          </w:rPr>
        </w:r>
        <w:r w:rsidR="000B1B85">
          <w:rPr>
            <w:noProof/>
            <w:webHidden/>
          </w:rPr>
          <w:fldChar w:fldCharType="separate"/>
        </w:r>
        <w:r w:rsidR="000B1B85">
          <w:rPr>
            <w:noProof/>
            <w:webHidden/>
          </w:rPr>
          <w:t>1-16</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65" w:history="1">
        <w:r w:rsidR="000B1B85" w:rsidRPr="00DC0250">
          <w:rPr>
            <w:rStyle w:val="Hyperlink"/>
            <w:noProof/>
          </w:rPr>
          <w:t>1.2.19.1</w:t>
        </w:r>
        <w:r w:rsidR="000B1B85">
          <w:rPr>
            <w:rFonts w:asciiTheme="minorHAnsi" w:eastAsiaTheme="minorEastAsia" w:hAnsiTheme="minorHAnsi" w:cstheme="minorBidi"/>
            <w:noProof/>
            <w:sz w:val="22"/>
            <w:szCs w:val="22"/>
          </w:rPr>
          <w:tab/>
        </w:r>
        <w:r w:rsidR="000B1B85" w:rsidRPr="00DC0250">
          <w:rPr>
            <w:rStyle w:val="Hyperlink"/>
            <w:noProof/>
          </w:rPr>
          <w:t>Medium Timer Set</w:t>
        </w:r>
        <w:r w:rsidR="000B1B85">
          <w:rPr>
            <w:noProof/>
            <w:webHidden/>
          </w:rPr>
          <w:tab/>
        </w:r>
        <w:r w:rsidR="000B1B85">
          <w:rPr>
            <w:noProof/>
            <w:webHidden/>
          </w:rPr>
          <w:fldChar w:fldCharType="begin"/>
        </w:r>
        <w:r w:rsidR="000B1B85">
          <w:rPr>
            <w:noProof/>
            <w:webHidden/>
          </w:rPr>
          <w:instrText xml:space="preserve"> PAGEREF _Toc9515365 \h </w:instrText>
        </w:r>
        <w:r w:rsidR="000B1B85">
          <w:rPr>
            <w:noProof/>
            <w:webHidden/>
          </w:rPr>
        </w:r>
        <w:r w:rsidR="000B1B85">
          <w:rPr>
            <w:noProof/>
            <w:webHidden/>
          </w:rPr>
          <w:fldChar w:fldCharType="separate"/>
        </w:r>
        <w:r w:rsidR="000B1B85">
          <w:rPr>
            <w:noProof/>
            <w:webHidden/>
          </w:rPr>
          <w:t>1-16</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66" w:history="1">
        <w:r w:rsidR="000B1B85" w:rsidRPr="00DC0250">
          <w:rPr>
            <w:rStyle w:val="Hyperlink"/>
            <w:noProof/>
          </w:rPr>
          <w:t>1.2.19.2</w:t>
        </w:r>
        <w:r w:rsidR="000B1B85">
          <w:rPr>
            <w:rFonts w:asciiTheme="minorHAnsi" w:eastAsiaTheme="minorEastAsia" w:hAnsiTheme="minorHAnsi" w:cstheme="minorBidi"/>
            <w:noProof/>
            <w:sz w:val="22"/>
            <w:szCs w:val="22"/>
          </w:rPr>
          <w:tab/>
        </w:r>
        <w:r w:rsidR="000B1B85" w:rsidRPr="00DC0250">
          <w:rPr>
            <w:rStyle w:val="Hyperlink"/>
            <w:noProof/>
          </w:rPr>
          <w:t>Medium Timer SV Attributes</w:t>
        </w:r>
        <w:r w:rsidR="000B1B85">
          <w:rPr>
            <w:noProof/>
            <w:webHidden/>
          </w:rPr>
          <w:tab/>
        </w:r>
        <w:r w:rsidR="000B1B85">
          <w:rPr>
            <w:noProof/>
            <w:webHidden/>
          </w:rPr>
          <w:fldChar w:fldCharType="begin"/>
        </w:r>
        <w:r w:rsidR="000B1B85">
          <w:rPr>
            <w:noProof/>
            <w:webHidden/>
          </w:rPr>
          <w:instrText xml:space="preserve"> PAGEREF _Toc9515366 \h </w:instrText>
        </w:r>
        <w:r w:rsidR="000B1B85">
          <w:rPr>
            <w:noProof/>
            <w:webHidden/>
          </w:rPr>
        </w:r>
        <w:r w:rsidR="000B1B85">
          <w:rPr>
            <w:noProof/>
            <w:webHidden/>
          </w:rPr>
          <w:fldChar w:fldCharType="separate"/>
        </w:r>
        <w:r w:rsidR="000B1B85">
          <w:rPr>
            <w:noProof/>
            <w:webHidden/>
          </w:rPr>
          <w:t>1-1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67" w:history="1">
        <w:r w:rsidR="000B1B85" w:rsidRPr="00DC0250">
          <w:rPr>
            <w:rStyle w:val="Hyperlink"/>
            <w:noProof/>
          </w:rPr>
          <w:t>1.2.20</w:t>
        </w:r>
        <w:r w:rsidR="000B1B85">
          <w:rPr>
            <w:rFonts w:asciiTheme="minorHAnsi" w:eastAsiaTheme="minorEastAsia" w:hAnsiTheme="minorHAnsi" w:cstheme="minorBidi"/>
            <w:noProof/>
            <w:sz w:val="22"/>
            <w:szCs w:val="22"/>
          </w:rPr>
          <w:tab/>
        </w:r>
        <w:r w:rsidR="000B1B85" w:rsidRPr="00DC0250">
          <w:rPr>
            <w:rStyle w:val="Hyperlink"/>
            <w:noProof/>
          </w:rPr>
          <w:t>Pseudo-LRN in the NPAC SMS</w:t>
        </w:r>
        <w:r w:rsidR="000B1B85">
          <w:rPr>
            <w:noProof/>
            <w:webHidden/>
          </w:rPr>
          <w:tab/>
        </w:r>
        <w:r w:rsidR="000B1B85">
          <w:rPr>
            <w:noProof/>
            <w:webHidden/>
          </w:rPr>
          <w:fldChar w:fldCharType="begin"/>
        </w:r>
        <w:r w:rsidR="000B1B85">
          <w:rPr>
            <w:noProof/>
            <w:webHidden/>
          </w:rPr>
          <w:instrText xml:space="preserve"> PAGEREF _Toc9515367 \h </w:instrText>
        </w:r>
        <w:r w:rsidR="000B1B85">
          <w:rPr>
            <w:noProof/>
            <w:webHidden/>
          </w:rPr>
        </w:r>
        <w:r w:rsidR="000B1B85">
          <w:rPr>
            <w:noProof/>
            <w:webHidden/>
          </w:rPr>
          <w:fldChar w:fldCharType="separate"/>
        </w:r>
        <w:r w:rsidR="000B1B85">
          <w:rPr>
            <w:noProof/>
            <w:webHidden/>
          </w:rPr>
          <w:t>1-19</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68" w:history="1">
        <w:r w:rsidR="000B1B85" w:rsidRPr="00DC0250">
          <w:rPr>
            <w:rStyle w:val="Hyperlink"/>
            <w:noProof/>
          </w:rPr>
          <w:t>1.2.20.1</w:t>
        </w:r>
        <w:r w:rsidR="000B1B85">
          <w:rPr>
            <w:rFonts w:asciiTheme="minorHAnsi" w:eastAsiaTheme="minorEastAsia" w:hAnsiTheme="minorHAnsi" w:cstheme="minorBidi"/>
            <w:noProof/>
            <w:sz w:val="22"/>
            <w:szCs w:val="22"/>
          </w:rPr>
          <w:tab/>
        </w:r>
        <w:r w:rsidR="000B1B85" w:rsidRPr="00DC0250">
          <w:rPr>
            <w:rStyle w:val="Hyperlink"/>
            <w:noProof/>
          </w:rPr>
          <w:t>Pseudo-LRN Behavior</w:t>
        </w:r>
        <w:r w:rsidR="000B1B85">
          <w:rPr>
            <w:noProof/>
            <w:webHidden/>
          </w:rPr>
          <w:tab/>
        </w:r>
        <w:r w:rsidR="000B1B85">
          <w:rPr>
            <w:noProof/>
            <w:webHidden/>
          </w:rPr>
          <w:fldChar w:fldCharType="begin"/>
        </w:r>
        <w:r w:rsidR="000B1B85">
          <w:rPr>
            <w:noProof/>
            <w:webHidden/>
          </w:rPr>
          <w:instrText xml:space="preserve"> PAGEREF _Toc9515368 \h </w:instrText>
        </w:r>
        <w:r w:rsidR="000B1B85">
          <w:rPr>
            <w:noProof/>
            <w:webHidden/>
          </w:rPr>
        </w:r>
        <w:r w:rsidR="000B1B85">
          <w:rPr>
            <w:noProof/>
            <w:webHidden/>
          </w:rPr>
          <w:fldChar w:fldCharType="separate"/>
        </w:r>
        <w:r w:rsidR="000B1B85">
          <w:rPr>
            <w:noProof/>
            <w:webHidden/>
          </w:rPr>
          <w:t>1-19</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69" w:history="1">
        <w:r w:rsidR="000B1B85" w:rsidRPr="00DC0250">
          <w:rPr>
            <w:rStyle w:val="Hyperlink"/>
            <w:noProof/>
          </w:rPr>
          <w:t>1.2.20.2</w:t>
        </w:r>
        <w:r w:rsidR="000B1B85">
          <w:rPr>
            <w:rFonts w:asciiTheme="minorHAnsi" w:eastAsiaTheme="minorEastAsia" w:hAnsiTheme="minorHAnsi" w:cstheme="minorBidi"/>
            <w:noProof/>
            <w:sz w:val="22"/>
            <w:szCs w:val="22"/>
          </w:rPr>
          <w:tab/>
        </w:r>
        <w:r w:rsidR="000B1B85" w:rsidRPr="00DC0250">
          <w:rPr>
            <w:rStyle w:val="Hyperlink"/>
            <w:noProof/>
          </w:rPr>
          <w:t>Operations with Pseudo-LRN Support Tunables</w:t>
        </w:r>
        <w:r w:rsidR="000B1B85">
          <w:rPr>
            <w:noProof/>
            <w:webHidden/>
          </w:rPr>
          <w:tab/>
        </w:r>
        <w:r w:rsidR="000B1B85">
          <w:rPr>
            <w:noProof/>
            <w:webHidden/>
          </w:rPr>
          <w:fldChar w:fldCharType="begin"/>
        </w:r>
        <w:r w:rsidR="000B1B85">
          <w:rPr>
            <w:noProof/>
            <w:webHidden/>
          </w:rPr>
          <w:instrText xml:space="preserve"> PAGEREF _Toc9515369 \h </w:instrText>
        </w:r>
        <w:r w:rsidR="000B1B85">
          <w:rPr>
            <w:noProof/>
            <w:webHidden/>
          </w:rPr>
        </w:r>
        <w:r w:rsidR="000B1B85">
          <w:rPr>
            <w:noProof/>
            <w:webHidden/>
          </w:rPr>
          <w:fldChar w:fldCharType="separate"/>
        </w:r>
        <w:r w:rsidR="000B1B85">
          <w:rPr>
            <w:noProof/>
            <w:webHidden/>
          </w:rPr>
          <w:t>1-2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70" w:history="1">
        <w:r w:rsidR="000B1B85" w:rsidRPr="00DC0250">
          <w:rPr>
            <w:rStyle w:val="Hyperlink"/>
            <w:noProof/>
          </w:rPr>
          <w:t>1.2.21</w:t>
        </w:r>
        <w:r w:rsidR="000B1B85">
          <w:rPr>
            <w:rFonts w:asciiTheme="minorHAnsi" w:eastAsiaTheme="minorEastAsia" w:hAnsiTheme="minorHAnsi" w:cstheme="minorBidi"/>
            <w:noProof/>
            <w:sz w:val="22"/>
            <w:szCs w:val="22"/>
          </w:rPr>
          <w:tab/>
        </w:r>
        <w:r w:rsidR="000B1B85" w:rsidRPr="00DC0250">
          <w:rPr>
            <w:rStyle w:val="Hyperlink"/>
            <w:noProof/>
          </w:rPr>
          <w:t>Service Provider requested Notification Suppression</w:t>
        </w:r>
        <w:r w:rsidR="000B1B85">
          <w:rPr>
            <w:noProof/>
            <w:webHidden/>
          </w:rPr>
          <w:tab/>
        </w:r>
        <w:r w:rsidR="000B1B85">
          <w:rPr>
            <w:noProof/>
            <w:webHidden/>
          </w:rPr>
          <w:fldChar w:fldCharType="begin"/>
        </w:r>
        <w:r w:rsidR="000B1B85">
          <w:rPr>
            <w:noProof/>
            <w:webHidden/>
          </w:rPr>
          <w:instrText xml:space="preserve"> PAGEREF _Toc9515370 \h </w:instrText>
        </w:r>
        <w:r w:rsidR="000B1B85">
          <w:rPr>
            <w:noProof/>
            <w:webHidden/>
          </w:rPr>
        </w:r>
        <w:r w:rsidR="000B1B85">
          <w:rPr>
            <w:noProof/>
            <w:webHidden/>
          </w:rPr>
          <w:fldChar w:fldCharType="separate"/>
        </w:r>
        <w:r w:rsidR="000B1B85">
          <w:rPr>
            <w:noProof/>
            <w:webHidden/>
          </w:rPr>
          <w:t>1-2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71" w:history="1">
        <w:r w:rsidR="000B1B85" w:rsidRPr="00DC0250">
          <w:rPr>
            <w:rStyle w:val="Hyperlink"/>
            <w:noProof/>
          </w:rPr>
          <w:t>1.2.22</w:t>
        </w:r>
        <w:r w:rsidR="000B1B85">
          <w:rPr>
            <w:rFonts w:asciiTheme="minorHAnsi" w:eastAsiaTheme="minorEastAsia" w:hAnsiTheme="minorHAnsi" w:cstheme="minorBidi"/>
            <w:noProof/>
            <w:sz w:val="22"/>
            <w:szCs w:val="22"/>
          </w:rPr>
          <w:tab/>
        </w:r>
        <w:r w:rsidR="000B1B85" w:rsidRPr="00DC0250">
          <w:rPr>
            <w:rStyle w:val="Hyperlink"/>
            <w:noProof/>
          </w:rPr>
          <w:t>FTP Connectivity</w:t>
        </w:r>
        <w:r w:rsidR="000B1B85">
          <w:rPr>
            <w:noProof/>
            <w:webHidden/>
          </w:rPr>
          <w:tab/>
        </w:r>
        <w:r w:rsidR="000B1B85">
          <w:rPr>
            <w:noProof/>
            <w:webHidden/>
          </w:rPr>
          <w:fldChar w:fldCharType="begin"/>
        </w:r>
        <w:r w:rsidR="000B1B85">
          <w:rPr>
            <w:noProof/>
            <w:webHidden/>
          </w:rPr>
          <w:instrText xml:space="preserve"> PAGEREF _Toc9515371 \h </w:instrText>
        </w:r>
        <w:r w:rsidR="000B1B85">
          <w:rPr>
            <w:noProof/>
            <w:webHidden/>
          </w:rPr>
        </w:r>
        <w:r w:rsidR="000B1B85">
          <w:rPr>
            <w:noProof/>
            <w:webHidden/>
          </w:rPr>
          <w:fldChar w:fldCharType="separate"/>
        </w:r>
        <w:r w:rsidR="000B1B85">
          <w:rPr>
            <w:noProof/>
            <w:webHidden/>
          </w:rPr>
          <w:t>1-2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72" w:history="1">
        <w:r w:rsidR="000B1B85" w:rsidRPr="00DC0250">
          <w:rPr>
            <w:rStyle w:val="Hyperlink"/>
            <w:noProof/>
          </w:rPr>
          <w:t>1.3</w:t>
        </w:r>
        <w:r w:rsidR="000B1B85">
          <w:rPr>
            <w:rFonts w:asciiTheme="minorHAnsi" w:eastAsiaTheme="minorEastAsia" w:hAnsiTheme="minorHAnsi" w:cstheme="minorBidi"/>
            <w:b w:val="0"/>
            <w:noProof/>
            <w:sz w:val="22"/>
            <w:szCs w:val="22"/>
          </w:rPr>
          <w:tab/>
        </w:r>
        <w:r w:rsidR="000B1B85" w:rsidRPr="00DC0250">
          <w:rPr>
            <w:rStyle w:val="Hyperlink"/>
            <w:noProof/>
          </w:rPr>
          <w:t>Background</w:t>
        </w:r>
        <w:r w:rsidR="000B1B85">
          <w:rPr>
            <w:noProof/>
            <w:webHidden/>
          </w:rPr>
          <w:tab/>
        </w:r>
        <w:r w:rsidR="000B1B85">
          <w:rPr>
            <w:noProof/>
            <w:webHidden/>
          </w:rPr>
          <w:fldChar w:fldCharType="begin"/>
        </w:r>
        <w:r w:rsidR="000B1B85">
          <w:rPr>
            <w:noProof/>
            <w:webHidden/>
          </w:rPr>
          <w:instrText xml:space="preserve"> PAGEREF _Toc9515372 \h </w:instrText>
        </w:r>
        <w:r w:rsidR="000B1B85">
          <w:rPr>
            <w:noProof/>
            <w:webHidden/>
          </w:rPr>
        </w:r>
        <w:r w:rsidR="000B1B85">
          <w:rPr>
            <w:noProof/>
            <w:webHidden/>
          </w:rPr>
          <w:fldChar w:fldCharType="separate"/>
        </w:r>
        <w:r w:rsidR="000B1B85">
          <w:rPr>
            <w:noProof/>
            <w:webHidden/>
          </w:rPr>
          <w:t>1-2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73" w:history="1">
        <w:r w:rsidR="000B1B85" w:rsidRPr="00DC0250">
          <w:rPr>
            <w:rStyle w:val="Hyperlink"/>
            <w:noProof/>
          </w:rPr>
          <w:t>1.4</w:t>
        </w:r>
        <w:r w:rsidR="000B1B85">
          <w:rPr>
            <w:rFonts w:asciiTheme="minorHAnsi" w:eastAsiaTheme="minorEastAsia" w:hAnsiTheme="minorHAnsi" w:cstheme="minorBidi"/>
            <w:b w:val="0"/>
            <w:noProof/>
            <w:sz w:val="22"/>
            <w:szCs w:val="22"/>
          </w:rPr>
          <w:tab/>
        </w:r>
        <w:r w:rsidR="000B1B85" w:rsidRPr="00DC0250">
          <w:rPr>
            <w:rStyle w:val="Hyperlink"/>
            <w:noProof/>
          </w:rPr>
          <w:t>Objective</w:t>
        </w:r>
        <w:r w:rsidR="000B1B85">
          <w:rPr>
            <w:noProof/>
            <w:webHidden/>
          </w:rPr>
          <w:tab/>
        </w:r>
        <w:r w:rsidR="000B1B85">
          <w:rPr>
            <w:noProof/>
            <w:webHidden/>
          </w:rPr>
          <w:fldChar w:fldCharType="begin"/>
        </w:r>
        <w:r w:rsidR="000B1B85">
          <w:rPr>
            <w:noProof/>
            <w:webHidden/>
          </w:rPr>
          <w:instrText xml:space="preserve"> PAGEREF _Toc9515373 \h </w:instrText>
        </w:r>
        <w:r w:rsidR="000B1B85">
          <w:rPr>
            <w:noProof/>
            <w:webHidden/>
          </w:rPr>
        </w:r>
        <w:r w:rsidR="000B1B85">
          <w:rPr>
            <w:noProof/>
            <w:webHidden/>
          </w:rPr>
          <w:fldChar w:fldCharType="separate"/>
        </w:r>
        <w:r w:rsidR="000B1B85">
          <w:rPr>
            <w:noProof/>
            <w:webHidden/>
          </w:rPr>
          <w:t>1-24</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74" w:history="1">
        <w:r w:rsidR="000B1B85" w:rsidRPr="00DC0250">
          <w:rPr>
            <w:rStyle w:val="Hyperlink"/>
            <w:noProof/>
          </w:rPr>
          <w:t>1.5</w:t>
        </w:r>
        <w:r w:rsidR="000B1B85">
          <w:rPr>
            <w:rFonts w:asciiTheme="minorHAnsi" w:eastAsiaTheme="minorEastAsia" w:hAnsiTheme="minorHAnsi" w:cstheme="minorBidi"/>
            <w:b w:val="0"/>
            <w:noProof/>
            <w:sz w:val="22"/>
            <w:szCs w:val="22"/>
          </w:rPr>
          <w:tab/>
        </w:r>
        <w:r w:rsidR="000B1B85" w:rsidRPr="00DC0250">
          <w:rPr>
            <w:rStyle w:val="Hyperlink"/>
            <w:noProof/>
          </w:rPr>
          <w:t>Assumptions</w:t>
        </w:r>
        <w:r w:rsidR="000B1B85">
          <w:rPr>
            <w:noProof/>
            <w:webHidden/>
          </w:rPr>
          <w:tab/>
        </w:r>
        <w:r w:rsidR="000B1B85">
          <w:rPr>
            <w:noProof/>
            <w:webHidden/>
          </w:rPr>
          <w:fldChar w:fldCharType="begin"/>
        </w:r>
        <w:r w:rsidR="000B1B85">
          <w:rPr>
            <w:noProof/>
            <w:webHidden/>
          </w:rPr>
          <w:instrText xml:space="preserve"> PAGEREF _Toc9515374 \h </w:instrText>
        </w:r>
        <w:r w:rsidR="000B1B85">
          <w:rPr>
            <w:noProof/>
            <w:webHidden/>
          </w:rPr>
        </w:r>
        <w:r w:rsidR="000B1B85">
          <w:rPr>
            <w:noProof/>
            <w:webHidden/>
          </w:rPr>
          <w:fldChar w:fldCharType="separate"/>
        </w:r>
        <w:r w:rsidR="000B1B85">
          <w:rPr>
            <w:noProof/>
            <w:webHidden/>
          </w:rPr>
          <w:t>1-24</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75" w:history="1">
        <w:r w:rsidR="000B1B85" w:rsidRPr="00DC0250">
          <w:rPr>
            <w:rStyle w:val="Hyperlink"/>
            <w:noProof/>
          </w:rPr>
          <w:t>1.6</w:t>
        </w:r>
        <w:r w:rsidR="000B1B85">
          <w:rPr>
            <w:rFonts w:asciiTheme="minorHAnsi" w:eastAsiaTheme="minorEastAsia" w:hAnsiTheme="minorHAnsi" w:cstheme="minorBidi"/>
            <w:b w:val="0"/>
            <w:noProof/>
            <w:sz w:val="22"/>
            <w:szCs w:val="22"/>
          </w:rPr>
          <w:tab/>
        </w:r>
        <w:r w:rsidR="000B1B85" w:rsidRPr="00DC0250">
          <w:rPr>
            <w:rStyle w:val="Hyperlink"/>
            <w:noProof/>
          </w:rPr>
          <w:t>Constraints</w:t>
        </w:r>
        <w:r w:rsidR="000B1B85">
          <w:rPr>
            <w:noProof/>
            <w:webHidden/>
          </w:rPr>
          <w:tab/>
        </w:r>
        <w:r w:rsidR="000B1B85">
          <w:rPr>
            <w:noProof/>
            <w:webHidden/>
          </w:rPr>
          <w:fldChar w:fldCharType="begin"/>
        </w:r>
        <w:r w:rsidR="000B1B85">
          <w:rPr>
            <w:noProof/>
            <w:webHidden/>
          </w:rPr>
          <w:instrText xml:space="preserve"> PAGEREF _Toc9515375 \h </w:instrText>
        </w:r>
        <w:r w:rsidR="000B1B85">
          <w:rPr>
            <w:noProof/>
            <w:webHidden/>
          </w:rPr>
        </w:r>
        <w:r w:rsidR="000B1B85">
          <w:rPr>
            <w:noProof/>
            <w:webHidden/>
          </w:rPr>
          <w:fldChar w:fldCharType="separate"/>
        </w:r>
        <w:r w:rsidR="000B1B85">
          <w:rPr>
            <w:noProof/>
            <w:webHidden/>
          </w:rPr>
          <w:t>1-25</w:t>
        </w:r>
        <w:r w:rsidR="000B1B85">
          <w:rPr>
            <w:noProof/>
            <w:webHidden/>
          </w:rPr>
          <w:fldChar w:fldCharType="end"/>
        </w:r>
      </w:hyperlink>
    </w:p>
    <w:p w:rsidR="000B1B85" w:rsidRDefault="005C46FE">
      <w:pPr>
        <w:pStyle w:val="TOC1"/>
        <w:tabs>
          <w:tab w:val="left" w:pos="475"/>
        </w:tabs>
        <w:rPr>
          <w:rFonts w:asciiTheme="minorHAnsi" w:eastAsiaTheme="minorEastAsia" w:hAnsiTheme="minorHAnsi" w:cstheme="minorBidi"/>
          <w:b w:val="0"/>
          <w:caps w:val="0"/>
          <w:noProof/>
          <w:sz w:val="22"/>
          <w:szCs w:val="22"/>
          <w:u w:val="none"/>
        </w:rPr>
      </w:pPr>
      <w:hyperlink w:anchor="_Toc9515376" w:history="1">
        <w:r w:rsidR="000B1B85" w:rsidRPr="00DC0250">
          <w:rPr>
            <w:rStyle w:val="Hyperlink"/>
            <w:noProof/>
          </w:rPr>
          <w:t>2.</w:t>
        </w:r>
        <w:r w:rsidR="000B1B85">
          <w:rPr>
            <w:rFonts w:asciiTheme="minorHAnsi" w:eastAsiaTheme="minorEastAsia" w:hAnsiTheme="minorHAnsi" w:cstheme="minorBidi"/>
            <w:b w:val="0"/>
            <w:caps w:val="0"/>
            <w:noProof/>
            <w:sz w:val="22"/>
            <w:szCs w:val="22"/>
            <w:u w:val="none"/>
          </w:rPr>
          <w:tab/>
        </w:r>
        <w:r w:rsidR="000B1B85" w:rsidRPr="00DC0250">
          <w:rPr>
            <w:rStyle w:val="Hyperlink"/>
            <w:noProof/>
          </w:rPr>
          <w:t>Business Process Flows</w:t>
        </w:r>
        <w:r w:rsidR="000B1B85">
          <w:rPr>
            <w:noProof/>
            <w:webHidden/>
          </w:rPr>
          <w:tab/>
        </w:r>
        <w:r w:rsidR="000B1B85">
          <w:rPr>
            <w:noProof/>
            <w:webHidden/>
          </w:rPr>
          <w:fldChar w:fldCharType="begin"/>
        </w:r>
        <w:r w:rsidR="000B1B85">
          <w:rPr>
            <w:noProof/>
            <w:webHidden/>
          </w:rPr>
          <w:instrText xml:space="preserve"> PAGEREF _Toc9515376 \h </w:instrText>
        </w:r>
        <w:r w:rsidR="000B1B85">
          <w:rPr>
            <w:noProof/>
            <w:webHidden/>
          </w:rPr>
        </w:r>
        <w:r w:rsidR="000B1B85">
          <w:rPr>
            <w:noProof/>
            <w:webHidden/>
          </w:rPr>
          <w:fldChar w:fldCharType="separate"/>
        </w:r>
        <w:r w:rsidR="000B1B85">
          <w:rPr>
            <w:noProof/>
            <w:webHidden/>
          </w:rPr>
          <w:t>2-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77" w:history="1">
        <w:r w:rsidR="000B1B85" w:rsidRPr="00DC0250">
          <w:rPr>
            <w:rStyle w:val="Hyperlink"/>
            <w:noProof/>
          </w:rPr>
          <w:t>2.1</w:t>
        </w:r>
        <w:r w:rsidR="000B1B85">
          <w:rPr>
            <w:rFonts w:asciiTheme="minorHAnsi" w:eastAsiaTheme="minorEastAsia" w:hAnsiTheme="minorHAnsi" w:cstheme="minorBidi"/>
            <w:b w:val="0"/>
            <w:noProof/>
            <w:sz w:val="22"/>
            <w:szCs w:val="22"/>
          </w:rPr>
          <w:tab/>
        </w:r>
        <w:r w:rsidR="000B1B85" w:rsidRPr="00DC0250">
          <w:rPr>
            <w:rStyle w:val="Hyperlink"/>
            <w:noProof/>
          </w:rPr>
          <w:t>Provision Service Process</w:t>
        </w:r>
        <w:r w:rsidR="000B1B85">
          <w:rPr>
            <w:noProof/>
            <w:webHidden/>
          </w:rPr>
          <w:tab/>
        </w:r>
        <w:r w:rsidR="000B1B85">
          <w:rPr>
            <w:noProof/>
            <w:webHidden/>
          </w:rPr>
          <w:fldChar w:fldCharType="begin"/>
        </w:r>
        <w:r w:rsidR="000B1B85">
          <w:rPr>
            <w:noProof/>
            <w:webHidden/>
          </w:rPr>
          <w:instrText xml:space="preserve"> PAGEREF _Toc9515377 \h </w:instrText>
        </w:r>
        <w:r w:rsidR="000B1B85">
          <w:rPr>
            <w:noProof/>
            <w:webHidden/>
          </w:rPr>
        </w:r>
        <w:r w:rsidR="000B1B85">
          <w:rPr>
            <w:noProof/>
            <w:webHidden/>
          </w:rPr>
          <w:fldChar w:fldCharType="separate"/>
        </w:r>
        <w:r w:rsidR="000B1B85">
          <w:rPr>
            <w:noProof/>
            <w:webHidden/>
          </w:rPr>
          <w:t>2-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78" w:history="1">
        <w:r w:rsidR="000B1B85" w:rsidRPr="00DC0250">
          <w:rPr>
            <w:rStyle w:val="Hyperlink"/>
            <w:noProof/>
          </w:rPr>
          <w:t>2.1.1</w:t>
        </w:r>
        <w:r w:rsidR="000B1B85">
          <w:rPr>
            <w:rFonts w:asciiTheme="minorHAnsi" w:eastAsiaTheme="minorEastAsia" w:hAnsiTheme="minorHAnsi" w:cstheme="minorBidi"/>
            <w:noProof/>
            <w:sz w:val="22"/>
            <w:szCs w:val="22"/>
          </w:rPr>
          <w:tab/>
        </w:r>
        <w:r w:rsidR="000B1B85" w:rsidRPr="00DC0250">
          <w:rPr>
            <w:rStyle w:val="Hyperlink"/>
            <w:noProof/>
          </w:rPr>
          <w:t>Service provider-to-service provider activities</w:t>
        </w:r>
        <w:r w:rsidR="000B1B85">
          <w:rPr>
            <w:noProof/>
            <w:webHidden/>
          </w:rPr>
          <w:tab/>
        </w:r>
        <w:r w:rsidR="000B1B85">
          <w:rPr>
            <w:noProof/>
            <w:webHidden/>
          </w:rPr>
          <w:fldChar w:fldCharType="begin"/>
        </w:r>
        <w:r w:rsidR="000B1B85">
          <w:rPr>
            <w:noProof/>
            <w:webHidden/>
          </w:rPr>
          <w:instrText xml:space="preserve"> PAGEREF _Toc9515378 \h </w:instrText>
        </w:r>
        <w:r w:rsidR="000B1B85">
          <w:rPr>
            <w:noProof/>
            <w:webHidden/>
          </w:rPr>
        </w:r>
        <w:r w:rsidR="000B1B85">
          <w:rPr>
            <w:noProof/>
            <w:webHidden/>
          </w:rPr>
          <w:fldChar w:fldCharType="separate"/>
        </w:r>
        <w:r w:rsidR="000B1B85">
          <w:rPr>
            <w:noProof/>
            <w:webHidden/>
          </w:rPr>
          <w:t>2-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79" w:history="1">
        <w:r w:rsidR="000B1B85" w:rsidRPr="00DC0250">
          <w:rPr>
            <w:rStyle w:val="Hyperlink"/>
            <w:noProof/>
          </w:rPr>
          <w:t>2.1.2</w:t>
        </w:r>
        <w:r w:rsidR="000B1B85">
          <w:rPr>
            <w:rFonts w:asciiTheme="minorHAnsi" w:eastAsiaTheme="minorEastAsia" w:hAnsiTheme="minorHAnsi" w:cstheme="minorBidi"/>
            <w:noProof/>
            <w:sz w:val="22"/>
            <w:szCs w:val="22"/>
          </w:rPr>
          <w:tab/>
        </w:r>
        <w:r w:rsidR="000B1B85" w:rsidRPr="00DC0250">
          <w:rPr>
            <w:rStyle w:val="Hyperlink"/>
            <w:noProof/>
          </w:rPr>
          <w:t>Subscription version creation process</w:t>
        </w:r>
        <w:r w:rsidR="000B1B85">
          <w:rPr>
            <w:noProof/>
            <w:webHidden/>
          </w:rPr>
          <w:tab/>
        </w:r>
        <w:r w:rsidR="000B1B85">
          <w:rPr>
            <w:noProof/>
            <w:webHidden/>
          </w:rPr>
          <w:fldChar w:fldCharType="begin"/>
        </w:r>
        <w:r w:rsidR="000B1B85">
          <w:rPr>
            <w:noProof/>
            <w:webHidden/>
          </w:rPr>
          <w:instrText xml:space="preserve"> PAGEREF _Toc9515379 \h </w:instrText>
        </w:r>
        <w:r w:rsidR="000B1B85">
          <w:rPr>
            <w:noProof/>
            <w:webHidden/>
          </w:rPr>
        </w:r>
        <w:r w:rsidR="000B1B85">
          <w:rPr>
            <w:noProof/>
            <w:webHidden/>
          </w:rPr>
          <w:fldChar w:fldCharType="separate"/>
        </w:r>
        <w:r w:rsidR="000B1B85">
          <w:rPr>
            <w:noProof/>
            <w:webHidden/>
          </w:rPr>
          <w:t>2-1</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80" w:history="1">
        <w:r w:rsidR="000B1B85" w:rsidRPr="00DC0250">
          <w:rPr>
            <w:rStyle w:val="Hyperlink"/>
            <w:noProof/>
          </w:rPr>
          <w:t>2.1.2.1</w:t>
        </w:r>
        <w:r w:rsidR="000B1B85">
          <w:rPr>
            <w:rFonts w:asciiTheme="minorHAnsi" w:eastAsiaTheme="minorEastAsia" w:hAnsiTheme="minorHAnsi" w:cstheme="minorBidi"/>
            <w:noProof/>
            <w:sz w:val="22"/>
            <w:szCs w:val="22"/>
          </w:rPr>
          <w:tab/>
        </w:r>
        <w:r w:rsidR="000B1B85" w:rsidRPr="00DC0250">
          <w:rPr>
            <w:rStyle w:val="Hyperlink"/>
            <w:noProof/>
          </w:rPr>
          <w:t>Create Subscription Version</w:t>
        </w:r>
        <w:r w:rsidR="000B1B85">
          <w:rPr>
            <w:noProof/>
            <w:webHidden/>
          </w:rPr>
          <w:tab/>
        </w:r>
        <w:r w:rsidR="000B1B85">
          <w:rPr>
            <w:noProof/>
            <w:webHidden/>
          </w:rPr>
          <w:fldChar w:fldCharType="begin"/>
        </w:r>
        <w:r w:rsidR="000B1B85">
          <w:rPr>
            <w:noProof/>
            <w:webHidden/>
          </w:rPr>
          <w:instrText xml:space="preserve"> PAGEREF _Toc9515380 \h </w:instrText>
        </w:r>
        <w:r w:rsidR="000B1B85">
          <w:rPr>
            <w:noProof/>
            <w:webHidden/>
          </w:rPr>
        </w:r>
        <w:r w:rsidR="000B1B85">
          <w:rPr>
            <w:noProof/>
            <w:webHidden/>
          </w:rPr>
          <w:fldChar w:fldCharType="separate"/>
        </w:r>
        <w:r w:rsidR="000B1B85">
          <w:rPr>
            <w:noProof/>
            <w:webHidden/>
          </w:rPr>
          <w:t>2-1</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81" w:history="1">
        <w:r w:rsidR="000B1B85" w:rsidRPr="00DC0250">
          <w:rPr>
            <w:rStyle w:val="Hyperlink"/>
            <w:noProof/>
          </w:rPr>
          <w:t>2.1.2.2</w:t>
        </w:r>
        <w:r w:rsidR="000B1B85">
          <w:rPr>
            <w:rFonts w:asciiTheme="minorHAnsi" w:eastAsiaTheme="minorEastAsia" w:hAnsiTheme="minorHAnsi" w:cstheme="minorBidi"/>
            <w:noProof/>
            <w:sz w:val="22"/>
            <w:szCs w:val="22"/>
          </w:rPr>
          <w:tab/>
        </w:r>
        <w:r w:rsidR="000B1B85" w:rsidRPr="00DC0250">
          <w:rPr>
            <w:rStyle w:val="Hyperlink"/>
            <w:noProof/>
          </w:rPr>
          <w:t>Final Concurrence Notification to Old Service Provider</w:t>
        </w:r>
        <w:r w:rsidR="000B1B85">
          <w:rPr>
            <w:noProof/>
            <w:webHidden/>
          </w:rPr>
          <w:tab/>
        </w:r>
        <w:r w:rsidR="000B1B85">
          <w:rPr>
            <w:noProof/>
            <w:webHidden/>
          </w:rPr>
          <w:fldChar w:fldCharType="begin"/>
        </w:r>
        <w:r w:rsidR="000B1B85">
          <w:rPr>
            <w:noProof/>
            <w:webHidden/>
          </w:rPr>
          <w:instrText xml:space="preserve"> PAGEREF _Toc9515381 \h </w:instrText>
        </w:r>
        <w:r w:rsidR="000B1B85">
          <w:rPr>
            <w:noProof/>
            <w:webHidden/>
          </w:rPr>
        </w:r>
        <w:r w:rsidR="000B1B85">
          <w:rPr>
            <w:noProof/>
            <w:webHidden/>
          </w:rPr>
          <w:fldChar w:fldCharType="separate"/>
        </w:r>
        <w:r w:rsidR="000B1B85">
          <w:rPr>
            <w:noProof/>
            <w:webHidden/>
          </w:rPr>
          <w:t>2-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82" w:history="1">
        <w:r w:rsidR="000B1B85" w:rsidRPr="00DC0250">
          <w:rPr>
            <w:rStyle w:val="Hyperlink"/>
            <w:noProof/>
          </w:rPr>
          <w:t>2.1.3</w:t>
        </w:r>
        <w:r w:rsidR="000B1B85">
          <w:rPr>
            <w:rFonts w:asciiTheme="minorHAnsi" w:eastAsiaTheme="minorEastAsia" w:hAnsiTheme="minorHAnsi" w:cstheme="minorBidi"/>
            <w:noProof/>
            <w:sz w:val="22"/>
            <w:szCs w:val="22"/>
          </w:rPr>
          <w:tab/>
        </w:r>
        <w:r w:rsidR="000B1B85" w:rsidRPr="00DC0250">
          <w:rPr>
            <w:rStyle w:val="Hyperlink"/>
            <w:noProof/>
          </w:rPr>
          <w:t>Service providers perform physical changes</w:t>
        </w:r>
        <w:r w:rsidR="000B1B85">
          <w:rPr>
            <w:noProof/>
            <w:webHidden/>
          </w:rPr>
          <w:tab/>
        </w:r>
        <w:r w:rsidR="000B1B85">
          <w:rPr>
            <w:noProof/>
            <w:webHidden/>
          </w:rPr>
          <w:fldChar w:fldCharType="begin"/>
        </w:r>
        <w:r w:rsidR="000B1B85">
          <w:rPr>
            <w:noProof/>
            <w:webHidden/>
          </w:rPr>
          <w:instrText xml:space="preserve"> PAGEREF _Toc9515382 \h </w:instrText>
        </w:r>
        <w:r w:rsidR="000B1B85">
          <w:rPr>
            <w:noProof/>
            <w:webHidden/>
          </w:rPr>
        </w:r>
        <w:r w:rsidR="000B1B85">
          <w:rPr>
            <w:noProof/>
            <w:webHidden/>
          </w:rPr>
          <w:fldChar w:fldCharType="separate"/>
        </w:r>
        <w:r w:rsidR="000B1B85">
          <w:rPr>
            <w:noProof/>
            <w:webHidden/>
          </w:rPr>
          <w:t>2-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83" w:history="1">
        <w:r w:rsidR="000B1B85" w:rsidRPr="00DC0250">
          <w:rPr>
            <w:rStyle w:val="Hyperlink"/>
            <w:noProof/>
          </w:rPr>
          <w:t>2.1.4</w:t>
        </w:r>
        <w:r w:rsidR="000B1B85">
          <w:rPr>
            <w:rFonts w:asciiTheme="minorHAnsi" w:eastAsiaTheme="minorEastAsia" w:hAnsiTheme="minorHAnsi" w:cstheme="minorBidi"/>
            <w:noProof/>
            <w:sz w:val="22"/>
            <w:szCs w:val="22"/>
          </w:rPr>
          <w:tab/>
        </w:r>
        <w:r w:rsidR="000B1B85" w:rsidRPr="00DC0250">
          <w:rPr>
            <w:rStyle w:val="Hyperlink"/>
            <w:noProof/>
          </w:rPr>
          <w:t>NPAC SMS "activate and data download" process</w:t>
        </w:r>
        <w:r w:rsidR="000B1B85">
          <w:rPr>
            <w:noProof/>
            <w:webHidden/>
          </w:rPr>
          <w:tab/>
        </w:r>
        <w:r w:rsidR="000B1B85">
          <w:rPr>
            <w:noProof/>
            <w:webHidden/>
          </w:rPr>
          <w:fldChar w:fldCharType="begin"/>
        </w:r>
        <w:r w:rsidR="000B1B85">
          <w:rPr>
            <w:noProof/>
            <w:webHidden/>
          </w:rPr>
          <w:instrText xml:space="preserve"> PAGEREF _Toc9515383 \h </w:instrText>
        </w:r>
        <w:r w:rsidR="000B1B85">
          <w:rPr>
            <w:noProof/>
            <w:webHidden/>
          </w:rPr>
        </w:r>
        <w:r w:rsidR="000B1B85">
          <w:rPr>
            <w:noProof/>
            <w:webHidden/>
          </w:rPr>
          <w:fldChar w:fldCharType="separate"/>
        </w:r>
        <w:r w:rsidR="000B1B85">
          <w:rPr>
            <w:noProof/>
            <w:webHidden/>
          </w:rPr>
          <w:t>2-2</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84" w:history="1">
        <w:r w:rsidR="000B1B85" w:rsidRPr="00DC0250">
          <w:rPr>
            <w:rStyle w:val="Hyperlink"/>
            <w:noProof/>
          </w:rPr>
          <w:t>2.1.4.1</w:t>
        </w:r>
        <w:r w:rsidR="000B1B85">
          <w:rPr>
            <w:rFonts w:asciiTheme="minorHAnsi" w:eastAsiaTheme="minorEastAsia" w:hAnsiTheme="minorHAnsi" w:cstheme="minorBidi"/>
            <w:noProof/>
            <w:sz w:val="22"/>
            <w:szCs w:val="22"/>
          </w:rPr>
          <w:tab/>
        </w:r>
        <w:r w:rsidR="000B1B85" w:rsidRPr="00DC0250">
          <w:rPr>
            <w:rStyle w:val="Hyperlink"/>
            <w:noProof/>
          </w:rPr>
          <w:t>New Service Provider sends activation to NPAC SMS</w:t>
        </w:r>
        <w:r w:rsidR="000B1B85">
          <w:rPr>
            <w:noProof/>
            <w:webHidden/>
          </w:rPr>
          <w:tab/>
        </w:r>
        <w:r w:rsidR="000B1B85">
          <w:rPr>
            <w:noProof/>
            <w:webHidden/>
          </w:rPr>
          <w:fldChar w:fldCharType="begin"/>
        </w:r>
        <w:r w:rsidR="000B1B85">
          <w:rPr>
            <w:noProof/>
            <w:webHidden/>
          </w:rPr>
          <w:instrText xml:space="preserve"> PAGEREF _Toc9515384 \h </w:instrText>
        </w:r>
        <w:r w:rsidR="000B1B85">
          <w:rPr>
            <w:noProof/>
            <w:webHidden/>
          </w:rPr>
        </w:r>
        <w:r w:rsidR="000B1B85">
          <w:rPr>
            <w:noProof/>
            <w:webHidden/>
          </w:rPr>
          <w:fldChar w:fldCharType="separate"/>
        </w:r>
        <w:r w:rsidR="000B1B85">
          <w:rPr>
            <w:noProof/>
            <w:webHidden/>
          </w:rPr>
          <w:t>2-2</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85" w:history="1">
        <w:r w:rsidR="000B1B85" w:rsidRPr="00DC0250">
          <w:rPr>
            <w:rStyle w:val="Hyperlink"/>
            <w:noProof/>
          </w:rPr>
          <w:t>2.1.4.2</w:t>
        </w:r>
        <w:r w:rsidR="000B1B85">
          <w:rPr>
            <w:rFonts w:asciiTheme="minorHAnsi" w:eastAsiaTheme="minorEastAsia" w:hAnsiTheme="minorHAnsi" w:cstheme="minorBidi"/>
            <w:noProof/>
            <w:sz w:val="22"/>
            <w:szCs w:val="22"/>
          </w:rPr>
          <w:tab/>
        </w:r>
        <w:r w:rsidR="000B1B85" w:rsidRPr="00DC0250">
          <w:rPr>
            <w:rStyle w:val="Hyperlink"/>
            <w:noProof/>
          </w:rPr>
          <w:t>NPAC SMS broadcasts network data to appropriate Service Providers</w:t>
        </w:r>
        <w:r w:rsidR="000B1B85">
          <w:rPr>
            <w:noProof/>
            <w:webHidden/>
          </w:rPr>
          <w:tab/>
        </w:r>
        <w:r w:rsidR="000B1B85">
          <w:rPr>
            <w:noProof/>
            <w:webHidden/>
          </w:rPr>
          <w:fldChar w:fldCharType="begin"/>
        </w:r>
        <w:r w:rsidR="000B1B85">
          <w:rPr>
            <w:noProof/>
            <w:webHidden/>
          </w:rPr>
          <w:instrText xml:space="preserve"> PAGEREF _Toc9515385 \h </w:instrText>
        </w:r>
        <w:r w:rsidR="000B1B85">
          <w:rPr>
            <w:noProof/>
            <w:webHidden/>
          </w:rPr>
        </w:r>
        <w:r w:rsidR="000B1B85">
          <w:rPr>
            <w:noProof/>
            <w:webHidden/>
          </w:rPr>
          <w:fldChar w:fldCharType="separate"/>
        </w:r>
        <w:r w:rsidR="000B1B85">
          <w:rPr>
            <w:noProof/>
            <w:webHidden/>
          </w:rPr>
          <w:t>2-2</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86" w:history="1">
        <w:r w:rsidR="000B1B85" w:rsidRPr="00DC0250">
          <w:rPr>
            <w:rStyle w:val="Hyperlink"/>
            <w:noProof/>
          </w:rPr>
          <w:t>2.1.4.3</w:t>
        </w:r>
        <w:r w:rsidR="000B1B85">
          <w:rPr>
            <w:rFonts w:asciiTheme="minorHAnsi" w:eastAsiaTheme="minorEastAsia" w:hAnsiTheme="minorHAnsi" w:cstheme="minorBidi"/>
            <w:noProof/>
            <w:sz w:val="22"/>
            <w:szCs w:val="22"/>
          </w:rPr>
          <w:tab/>
        </w:r>
        <w:r w:rsidR="000B1B85" w:rsidRPr="00DC0250">
          <w:rPr>
            <w:rStyle w:val="Hyperlink"/>
            <w:noProof/>
          </w:rPr>
          <w:t>Failure - notify NPAC</w:t>
        </w:r>
        <w:r w:rsidR="000B1B85">
          <w:rPr>
            <w:noProof/>
            <w:webHidden/>
          </w:rPr>
          <w:tab/>
        </w:r>
        <w:r w:rsidR="000B1B85">
          <w:rPr>
            <w:noProof/>
            <w:webHidden/>
          </w:rPr>
          <w:fldChar w:fldCharType="begin"/>
        </w:r>
        <w:r w:rsidR="000B1B85">
          <w:rPr>
            <w:noProof/>
            <w:webHidden/>
          </w:rPr>
          <w:instrText xml:space="preserve"> PAGEREF _Toc9515386 \h </w:instrText>
        </w:r>
        <w:r w:rsidR="000B1B85">
          <w:rPr>
            <w:noProof/>
            <w:webHidden/>
          </w:rPr>
        </w:r>
        <w:r w:rsidR="000B1B85">
          <w:rPr>
            <w:noProof/>
            <w:webHidden/>
          </w:rPr>
          <w:fldChar w:fldCharType="separate"/>
        </w:r>
        <w:r w:rsidR="000B1B85">
          <w:rPr>
            <w:noProof/>
            <w:webHidden/>
          </w:rPr>
          <w:t>2-2</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387" w:history="1">
        <w:r w:rsidR="000B1B85" w:rsidRPr="00DC0250">
          <w:rPr>
            <w:rStyle w:val="Hyperlink"/>
            <w:noProof/>
          </w:rPr>
          <w:t>2.1.4.4</w:t>
        </w:r>
        <w:r w:rsidR="000B1B85">
          <w:rPr>
            <w:rFonts w:asciiTheme="minorHAnsi" w:eastAsiaTheme="minorEastAsia" w:hAnsiTheme="minorHAnsi" w:cstheme="minorBidi"/>
            <w:noProof/>
            <w:sz w:val="22"/>
            <w:szCs w:val="22"/>
          </w:rPr>
          <w:tab/>
        </w:r>
        <w:r w:rsidR="000B1B85" w:rsidRPr="00DC0250">
          <w:rPr>
            <w:rStyle w:val="Hyperlink"/>
            <w:noProof/>
          </w:rPr>
          <w:t>Initiate repair procedures</w:t>
        </w:r>
        <w:r w:rsidR="000B1B85">
          <w:rPr>
            <w:noProof/>
            <w:webHidden/>
          </w:rPr>
          <w:tab/>
        </w:r>
        <w:r w:rsidR="000B1B85">
          <w:rPr>
            <w:noProof/>
            <w:webHidden/>
          </w:rPr>
          <w:fldChar w:fldCharType="begin"/>
        </w:r>
        <w:r w:rsidR="000B1B85">
          <w:rPr>
            <w:noProof/>
            <w:webHidden/>
          </w:rPr>
          <w:instrText xml:space="preserve"> PAGEREF _Toc9515387 \h </w:instrText>
        </w:r>
        <w:r w:rsidR="000B1B85">
          <w:rPr>
            <w:noProof/>
            <w:webHidden/>
          </w:rPr>
        </w:r>
        <w:r w:rsidR="000B1B85">
          <w:rPr>
            <w:noProof/>
            <w:webHidden/>
          </w:rPr>
          <w:fldChar w:fldCharType="separate"/>
        </w:r>
        <w:r w:rsidR="000B1B85">
          <w:rPr>
            <w:noProof/>
            <w:webHidden/>
          </w:rPr>
          <w:t>2-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88" w:history="1">
        <w:r w:rsidR="000B1B85" w:rsidRPr="00DC0250">
          <w:rPr>
            <w:rStyle w:val="Hyperlink"/>
            <w:noProof/>
          </w:rPr>
          <w:t>2.1.5</w:t>
        </w:r>
        <w:r w:rsidR="000B1B85">
          <w:rPr>
            <w:rFonts w:asciiTheme="minorHAnsi" w:eastAsiaTheme="minorEastAsia" w:hAnsiTheme="minorHAnsi" w:cstheme="minorBidi"/>
            <w:noProof/>
            <w:sz w:val="22"/>
            <w:szCs w:val="22"/>
          </w:rPr>
          <w:tab/>
        </w:r>
        <w:r w:rsidR="000B1B85" w:rsidRPr="00DC0250">
          <w:rPr>
            <w:rStyle w:val="Hyperlink"/>
            <w:noProof/>
          </w:rPr>
          <w:t>Service providers perform network updates</w:t>
        </w:r>
        <w:r w:rsidR="000B1B85">
          <w:rPr>
            <w:noProof/>
            <w:webHidden/>
          </w:rPr>
          <w:tab/>
        </w:r>
        <w:r w:rsidR="000B1B85">
          <w:rPr>
            <w:noProof/>
            <w:webHidden/>
          </w:rPr>
          <w:fldChar w:fldCharType="begin"/>
        </w:r>
        <w:r w:rsidR="000B1B85">
          <w:rPr>
            <w:noProof/>
            <w:webHidden/>
          </w:rPr>
          <w:instrText xml:space="preserve"> PAGEREF _Toc9515388 \h </w:instrText>
        </w:r>
        <w:r w:rsidR="000B1B85">
          <w:rPr>
            <w:noProof/>
            <w:webHidden/>
          </w:rPr>
        </w:r>
        <w:r w:rsidR="000B1B85">
          <w:rPr>
            <w:noProof/>
            <w:webHidden/>
          </w:rPr>
          <w:fldChar w:fldCharType="separate"/>
        </w:r>
        <w:r w:rsidR="000B1B85">
          <w:rPr>
            <w:noProof/>
            <w:webHidden/>
          </w:rPr>
          <w:t>2-2</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89" w:history="1">
        <w:r w:rsidR="000B1B85" w:rsidRPr="00DC0250">
          <w:rPr>
            <w:rStyle w:val="Hyperlink"/>
            <w:noProof/>
          </w:rPr>
          <w:t>2.2</w:t>
        </w:r>
        <w:r w:rsidR="000B1B85">
          <w:rPr>
            <w:rFonts w:asciiTheme="minorHAnsi" w:eastAsiaTheme="minorEastAsia" w:hAnsiTheme="minorHAnsi" w:cstheme="minorBidi"/>
            <w:b w:val="0"/>
            <w:noProof/>
            <w:sz w:val="22"/>
            <w:szCs w:val="22"/>
          </w:rPr>
          <w:tab/>
        </w:r>
        <w:r w:rsidR="000B1B85" w:rsidRPr="00DC0250">
          <w:rPr>
            <w:rStyle w:val="Hyperlink"/>
            <w:noProof/>
          </w:rPr>
          <w:t>Disconnect Process</w:t>
        </w:r>
        <w:r w:rsidR="000B1B85">
          <w:rPr>
            <w:noProof/>
            <w:webHidden/>
          </w:rPr>
          <w:tab/>
        </w:r>
        <w:r w:rsidR="000B1B85">
          <w:rPr>
            <w:noProof/>
            <w:webHidden/>
          </w:rPr>
          <w:fldChar w:fldCharType="begin"/>
        </w:r>
        <w:r w:rsidR="000B1B85">
          <w:rPr>
            <w:noProof/>
            <w:webHidden/>
          </w:rPr>
          <w:instrText xml:space="preserve"> PAGEREF _Toc9515389 \h </w:instrText>
        </w:r>
        <w:r w:rsidR="000B1B85">
          <w:rPr>
            <w:noProof/>
            <w:webHidden/>
          </w:rPr>
        </w:r>
        <w:r w:rsidR="000B1B85">
          <w:rPr>
            <w:noProof/>
            <w:webHidden/>
          </w:rPr>
          <w:fldChar w:fldCharType="separate"/>
        </w:r>
        <w:r w:rsidR="000B1B85">
          <w:rPr>
            <w:noProof/>
            <w:webHidden/>
          </w:rPr>
          <w:t>2-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90" w:history="1">
        <w:r w:rsidR="000B1B85" w:rsidRPr="00DC0250">
          <w:rPr>
            <w:rStyle w:val="Hyperlink"/>
            <w:noProof/>
          </w:rPr>
          <w:t>2.2.1</w:t>
        </w:r>
        <w:r w:rsidR="000B1B85">
          <w:rPr>
            <w:rFonts w:asciiTheme="minorHAnsi" w:eastAsiaTheme="minorEastAsia" w:hAnsiTheme="minorHAnsi" w:cstheme="minorBidi"/>
            <w:noProof/>
            <w:sz w:val="22"/>
            <w:szCs w:val="22"/>
          </w:rPr>
          <w:tab/>
        </w:r>
        <w:r w:rsidR="000B1B85" w:rsidRPr="00DC0250">
          <w:rPr>
            <w:rStyle w:val="Hyperlink"/>
            <w:noProof/>
          </w:rPr>
          <w:t>Customer notification, Service Provider initial disconnect service order activities</w:t>
        </w:r>
        <w:r w:rsidR="000B1B85">
          <w:rPr>
            <w:noProof/>
            <w:webHidden/>
          </w:rPr>
          <w:tab/>
        </w:r>
        <w:r w:rsidR="000B1B85">
          <w:rPr>
            <w:noProof/>
            <w:webHidden/>
          </w:rPr>
          <w:fldChar w:fldCharType="begin"/>
        </w:r>
        <w:r w:rsidR="000B1B85">
          <w:rPr>
            <w:noProof/>
            <w:webHidden/>
          </w:rPr>
          <w:instrText xml:space="preserve"> PAGEREF _Toc9515390 \h </w:instrText>
        </w:r>
        <w:r w:rsidR="000B1B85">
          <w:rPr>
            <w:noProof/>
            <w:webHidden/>
          </w:rPr>
        </w:r>
        <w:r w:rsidR="000B1B85">
          <w:rPr>
            <w:noProof/>
            <w:webHidden/>
          </w:rPr>
          <w:fldChar w:fldCharType="separate"/>
        </w:r>
        <w:r w:rsidR="000B1B85">
          <w:rPr>
            <w:noProof/>
            <w:webHidden/>
          </w:rPr>
          <w:t>2-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91" w:history="1">
        <w:r w:rsidR="000B1B85" w:rsidRPr="00DC0250">
          <w:rPr>
            <w:rStyle w:val="Hyperlink"/>
            <w:noProof/>
          </w:rPr>
          <w:t>2.2.2</w:t>
        </w:r>
        <w:r w:rsidR="000B1B85">
          <w:rPr>
            <w:rFonts w:asciiTheme="minorHAnsi" w:eastAsiaTheme="minorEastAsia" w:hAnsiTheme="minorHAnsi" w:cstheme="minorBidi"/>
            <w:noProof/>
            <w:sz w:val="22"/>
            <w:szCs w:val="22"/>
          </w:rPr>
          <w:tab/>
        </w:r>
        <w:r w:rsidR="000B1B85" w:rsidRPr="00DC0250">
          <w:rPr>
            <w:rStyle w:val="Hyperlink"/>
            <w:noProof/>
          </w:rPr>
          <w:t>NPAC waits for effective release date</w:t>
        </w:r>
        <w:r w:rsidR="000B1B85">
          <w:rPr>
            <w:noProof/>
            <w:webHidden/>
          </w:rPr>
          <w:tab/>
        </w:r>
        <w:r w:rsidR="000B1B85">
          <w:rPr>
            <w:noProof/>
            <w:webHidden/>
          </w:rPr>
          <w:fldChar w:fldCharType="begin"/>
        </w:r>
        <w:r w:rsidR="000B1B85">
          <w:rPr>
            <w:noProof/>
            <w:webHidden/>
          </w:rPr>
          <w:instrText xml:space="preserve"> PAGEREF _Toc9515391 \h </w:instrText>
        </w:r>
        <w:r w:rsidR="000B1B85">
          <w:rPr>
            <w:noProof/>
            <w:webHidden/>
          </w:rPr>
        </w:r>
        <w:r w:rsidR="000B1B85">
          <w:rPr>
            <w:noProof/>
            <w:webHidden/>
          </w:rPr>
          <w:fldChar w:fldCharType="separate"/>
        </w:r>
        <w:r w:rsidR="000B1B85">
          <w:rPr>
            <w:noProof/>
            <w:webHidden/>
          </w:rPr>
          <w:t>2-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92" w:history="1">
        <w:r w:rsidR="000B1B85" w:rsidRPr="00DC0250">
          <w:rPr>
            <w:rStyle w:val="Hyperlink"/>
            <w:noProof/>
          </w:rPr>
          <w:t>2.2.3</w:t>
        </w:r>
        <w:r w:rsidR="000B1B85">
          <w:rPr>
            <w:rFonts w:asciiTheme="minorHAnsi" w:eastAsiaTheme="minorEastAsia" w:hAnsiTheme="minorHAnsi" w:cstheme="minorBidi"/>
            <w:noProof/>
            <w:sz w:val="22"/>
            <w:szCs w:val="22"/>
          </w:rPr>
          <w:tab/>
        </w:r>
        <w:r w:rsidR="000B1B85" w:rsidRPr="00DC0250">
          <w:rPr>
            <w:rStyle w:val="Hyperlink"/>
            <w:noProof/>
          </w:rPr>
          <w:t>NPAC donor notification</w:t>
        </w:r>
        <w:r w:rsidR="000B1B85">
          <w:rPr>
            <w:noProof/>
            <w:webHidden/>
          </w:rPr>
          <w:tab/>
        </w:r>
        <w:r w:rsidR="000B1B85">
          <w:rPr>
            <w:noProof/>
            <w:webHidden/>
          </w:rPr>
          <w:fldChar w:fldCharType="begin"/>
        </w:r>
        <w:r w:rsidR="000B1B85">
          <w:rPr>
            <w:noProof/>
            <w:webHidden/>
          </w:rPr>
          <w:instrText xml:space="preserve"> PAGEREF _Toc9515392 \h </w:instrText>
        </w:r>
        <w:r w:rsidR="000B1B85">
          <w:rPr>
            <w:noProof/>
            <w:webHidden/>
          </w:rPr>
        </w:r>
        <w:r w:rsidR="000B1B85">
          <w:rPr>
            <w:noProof/>
            <w:webHidden/>
          </w:rPr>
          <w:fldChar w:fldCharType="separate"/>
        </w:r>
        <w:r w:rsidR="000B1B85">
          <w:rPr>
            <w:noProof/>
            <w:webHidden/>
          </w:rPr>
          <w:t>2-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93" w:history="1">
        <w:r w:rsidR="000B1B85" w:rsidRPr="00DC0250">
          <w:rPr>
            <w:rStyle w:val="Hyperlink"/>
            <w:noProof/>
          </w:rPr>
          <w:t>2.2.4</w:t>
        </w:r>
        <w:r w:rsidR="000B1B85">
          <w:rPr>
            <w:rFonts w:asciiTheme="minorHAnsi" w:eastAsiaTheme="minorEastAsia" w:hAnsiTheme="minorHAnsi" w:cstheme="minorBidi"/>
            <w:noProof/>
            <w:sz w:val="22"/>
            <w:szCs w:val="22"/>
          </w:rPr>
          <w:tab/>
        </w:r>
        <w:r w:rsidR="000B1B85" w:rsidRPr="00DC0250">
          <w:rPr>
            <w:rStyle w:val="Hyperlink"/>
            <w:noProof/>
          </w:rPr>
          <w:t>NPAC performs broadcast download of disconnect data</w:t>
        </w:r>
        <w:r w:rsidR="000B1B85">
          <w:rPr>
            <w:noProof/>
            <w:webHidden/>
          </w:rPr>
          <w:tab/>
        </w:r>
        <w:r w:rsidR="000B1B85">
          <w:rPr>
            <w:noProof/>
            <w:webHidden/>
          </w:rPr>
          <w:fldChar w:fldCharType="begin"/>
        </w:r>
        <w:r w:rsidR="000B1B85">
          <w:rPr>
            <w:noProof/>
            <w:webHidden/>
          </w:rPr>
          <w:instrText xml:space="preserve"> PAGEREF _Toc9515393 \h </w:instrText>
        </w:r>
        <w:r w:rsidR="000B1B85">
          <w:rPr>
            <w:noProof/>
            <w:webHidden/>
          </w:rPr>
        </w:r>
        <w:r w:rsidR="000B1B85">
          <w:rPr>
            <w:noProof/>
            <w:webHidden/>
          </w:rPr>
          <w:fldChar w:fldCharType="separate"/>
        </w:r>
        <w:r w:rsidR="000B1B85">
          <w:rPr>
            <w:noProof/>
            <w:webHidden/>
          </w:rPr>
          <w:t>2-3</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394" w:history="1">
        <w:r w:rsidR="000B1B85" w:rsidRPr="00DC0250">
          <w:rPr>
            <w:rStyle w:val="Hyperlink"/>
            <w:noProof/>
          </w:rPr>
          <w:t>2.3</w:t>
        </w:r>
        <w:r w:rsidR="000B1B85">
          <w:rPr>
            <w:rFonts w:asciiTheme="minorHAnsi" w:eastAsiaTheme="minorEastAsia" w:hAnsiTheme="minorHAnsi" w:cstheme="minorBidi"/>
            <w:b w:val="0"/>
            <w:noProof/>
            <w:sz w:val="22"/>
            <w:szCs w:val="22"/>
          </w:rPr>
          <w:tab/>
        </w:r>
        <w:r w:rsidR="000B1B85" w:rsidRPr="00DC0250">
          <w:rPr>
            <w:rStyle w:val="Hyperlink"/>
            <w:noProof/>
          </w:rPr>
          <w:t>Repair Service Process</w:t>
        </w:r>
        <w:r w:rsidR="000B1B85">
          <w:rPr>
            <w:noProof/>
            <w:webHidden/>
          </w:rPr>
          <w:tab/>
        </w:r>
        <w:r w:rsidR="000B1B85">
          <w:rPr>
            <w:noProof/>
            <w:webHidden/>
          </w:rPr>
          <w:fldChar w:fldCharType="begin"/>
        </w:r>
        <w:r w:rsidR="000B1B85">
          <w:rPr>
            <w:noProof/>
            <w:webHidden/>
          </w:rPr>
          <w:instrText xml:space="preserve"> PAGEREF _Toc9515394 \h </w:instrText>
        </w:r>
        <w:r w:rsidR="000B1B85">
          <w:rPr>
            <w:noProof/>
            <w:webHidden/>
          </w:rPr>
        </w:r>
        <w:r w:rsidR="000B1B85">
          <w:rPr>
            <w:noProof/>
            <w:webHidden/>
          </w:rPr>
          <w:fldChar w:fldCharType="separate"/>
        </w:r>
        <w:r w:rsidR="000B1B85">
          <w:rPr>
            <w:noProof/>
            <w:webHidden/>
          </w:rPr>
          <w:t>2-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96" w:history="1">
        <w:r w:rsidR="000B1B85" w:rsidRPr="00DC0250">
          <w:rPr>
            <w:rStyle w:val="Hyperlink"/>
            <w:noProof/>
          </w:rPr>
          <w:t>2.3.2</w:t>
        </w:r>
        <w:r w:rsidR="000B1B85">
          <w:rPr>
            <w:rFonts w:asciiTheme="minorHAnsi" w:eastAsiaTheme="minorEastAsia" w:hAnsiTheme="minorHAnsi" w:cstheme="minorBidi"/>
            <w:noProof/>
            <w:sz w:val="22"/>
            <w:szCs w:val="22"/>
          </w:rPr>
          <w:tab/>
        </w:r>
        <w:r w:rsidR="000B1B85" w:rsidRPr="00DC0250">
          <w:rPr>
            <w:rStyle w:val="Hyperlink"/>
            <w:noProof/>
          </w:rPr>
          <w:t>Service provider analyzes the problem</w:t>
        </w:r>
        <w:r w:rsidR="000B1B85">
          <w:rPr>
            <w:noProof/>
            <w:webHidden/>
          </w:rPr>
          <w:tab/>
        </w:r>
        <w:r w:rsidR="000B1B85">
          <w:rPr>
            <w:noProof/>
            <w:webHidden/>
          </w:rPr>
          <w:fldChar w:fldCharType="begin"/>
        </w:r>
        <w:r w:rsidR="000B1B85">
          <w:rPr>
            <w:noProof/>
            <w:webHidden/>
          </w:rPr>
          <w:instrText xml:space="preserve"> PAGEREF _Toc9515396 \h </w:instrText>
        </w:r>
        <w:r w:rsidR="000B1B85">
          <w:rPr>
            <w:noProof/>
            <w:webHidden/>
          </w:rPr>
        </w:r>
        <w:r w:rsidR="000B1B85">
          <w:rPr>
            <w:noProof/>
            <w:webHidden/>
          </w:rPr>
          <w:fldChar w:fldCharType="separate"/>
        </w:r>
        <w:r w:rsidR="000B1B85">
          <w:rPr>
            <w:noProof/>
            <w:webHidden/>
          </w:rPr>
          <w:t>2-4</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97" w:history="1">
        <w:r w:rsidR="000B1B85" w:rsidRPr="00DC0250">
          <w:rPr>
            <w:rStyle w:val="Hyperlink"/>
            <w:noProof/>
          </w:rPr>
          <w:t>2.3.3</w:t>
        </w:r>
        <w:r w:rsidR="000B1B85">
          <w:rPr>
            <w:rFonts w:asciiTheme="minorHAnsi" w:eastAsiaTheme="minorEastAsia" w:hAnsiTheme="minorHAnsi" w:cstheme="minorBidi"/>
            <w:noProof/>
            <w:sz w:val="22"/>
            <w:szCs w:val="22"/>
          </w:rPr>
          <w:tab/>
        </w:r>
        <w:r w:rsidR="000B1B85" w:rsidRPr="00DC0250">
          <w:rPr>
            <w:rStyle w:val="Hyperlink"/>
            <w:noProof/>
          </w:rPr>
          <w:t>Service provider performs repairs</w:t>
        </w:r>
        <w:r w:rsidR="000B1B85">
          <w:rPr>
            <w:noProof/>
            <w:webHidden/>
          </w:rPr>
          <w:tab/>
        </w:r>
        <w:r w:rsidR="000B1B85">
          <w:rPr>
            <w:noProof/>
            <w:webHidden/>
          </w:rPr>
          <w:fldChar w:fldCharType="begin"/>
        </w:r>
        <w:r w:rsidR="000B1B85">
          <w:rPr>
            <w:noProof/>
            <w:webHidden/>
          </w:rPr>
          <w:instrText xml:space="preserve"> PAGEREF _Toc9515397 \h </w:instrText>
        </w:r>
        <w:r w:rsidR="000B1B85">
          <w:rPr>
            <w:noProof/>
            <w:webHidden/>
          </w:rPr>
        </w:r>
        <w:r w:rsidR="000B1B85">
          <w:rPr>
            <w:noProof/>
            <w:webHidden/>
          </w:rPr>
          <w:fldChar w:fldCharType="separate"/>
        </w:r>
        <w:r w:rsidR="000B1B85">
          <w:rPr>
            <w:noProof/>
            <w:webHidden/>
          </w:rPr>
          <w:t>2-4</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98" w:history="1">
        <w:r w:rsidR="000B1B85" w:rsidRPr="00DC0250">
          <w:rPr>
            <w:rStyle w:val="Hyperlink"/>
            <w:noProof/>
          </w:rPr>
          <w:t>2.3.4</w:t>
        </w:r>
        <w:r w:rsidR="000B1B85">
          <w:rPr>
            <w:rFonts w:asciiTheme="minorHAnsi" w:eastAsiaTheme="minorEastAsia" w:hAnsiTheme="minorHAnsi" w:cstheme="minorBidi"/>
            <w:noProof/>
            <w:sz w:val="22"/>
            <w:szCs w:val="22"/>
          </w:rPr>
          <w:tab/>
        </w:r>
        <w:r w:rsidR="000B1B85" w:rsidRPr="00DC0250">
          <w:rPr>
            <w:rStyle w:val="Hyperlink"/>
            <w:noProof/>
          </w:rPr>
          <w:t>Request broadcast of subscription data</w:t>
        </w:r>
        <w:r w:rsidR="000B1B85">
          <w:rPr>
            <w:noProof/>
            <w:webHidden/>
          </w:rPr>
          <w:tab/>
        </w:r>
        <w:r w:rsidR="000B1B85">
          <w:rPr>
            <w:noProof/>
            <w:webHidden/>
          </w:rPr>
          <w:fldChar w:fldCharType="begin"/>
        </w:r>
        <w:r w:rsidR="000B1B85">
          <w:rPr>
            <w:noProof/>
            <w:webHidden/>
          </w:rPr>
          <w:instrText xml:space="preserve"> PAGEREF _Toc9515398 \h </w:instrText>
        </w:r>
        <w:r w:rsidR="000B1B85">
          <w:rPr>
            <w:noProof/>
            <w:webHidden/>
          </w:rPr>
        </w:r>
        <w:r w:rsidR="000B1B85">
          <w:rPr>
            <w:noProof/>
            <w:webHidden/>
          </w:rPr>
          <w:fldChar w:fldCharType="separate"/>
        </w:r>
        <w:r w:rsidR="000B1B85">
          <w:rPr>
            <w:noProof/>
            <w:webHidden/>
          </w:rPr>
          <w:t>2-4</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399" w:history="1">
        <w:r w:rsidR="000B1B85" w:rsidRPr="00DC0250">
          <w:rPr>
            <w:rStyle w:val="Hyperlink"/>
            <w:noProof/>
          </w:rPr>
          <w:t>2.3.5</w:t>
        </w:r>
        <w:r w:rsidR="000B1B85">
          <w:rPr>
            <w:rFonts w:asciiTheme="minorHAnsi" w:eastAsiaTheme="minorEastAsia" w:hAnsiTheme="minorHAnsi" w:cstheme="minorBidi"/>
            <w:noProof/>
            <w:sz w:val="22"/>
            <w:szCs w:val="22"/>
          </w:rPr>
          <w:tab/>
        </w:r>
        <w:r w:rsidR="000B1B85" w:rsidRPr="00DC0250">
          <w:rPr>
            <w:rStyle w:val="Hyperlink"/>
            <w:noProof/>
          </w:rPr>
          <w:t>Broadcast repaired subscription data</w:t>
        </w:r>
        <w:r w:rsidR="000B1B85">
          <w:rPr>
            <w:noProof/>
            <w:webHidden/>
          </w:rPr>
          <w:tab/>
        </w:r>
        <w:r w:rsidR="000B1B85">
          <w:rPr>
            <w:noProof/>
            <w:webHidden/>
          </w:rPr>
          <w:fldChar w:fldCharType="begin"/>
        </w:r>
        <w:r w:rsidR="000B1B85">
          <w:rPr>
            <w:noProof/>
            <w:webHidden/>
          </w:rPr>
          <w:instrText xml:space="preserve"> PAGEREF _Toc9515399 \h </w:instrText>
        </w:r>
        <w:r w:rsidR="000B1B85">
          <w:rPr>
            <w:noProof/>
            <w:webHidden/>
          </w:rPr>
        </w:r>
        <w:r w:rsidR="000B1B85">
          <w:rPr>
            <w:noProof/>
            <w:webHidden/>
          </w:rPr>
          <w:fldChar w:fldCharType="separate"/>
        </w:r>
        <w:r w:rsidR="000B1B85">
          <w:rPr>
            <w:noProof/>
            <w:webHidden/>
          </w:rPr>
          <w:t>2-5</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00" w:history="1">
        <w:r w:rsidR="000B1B85" w:rsidRPr="00DC0250">
          <w:rPr>
            <w:rStyle w:val="Hyperlink"/>
            <w:noProof/>
          </w:rPr>
          <w:t>2.4</w:t>
        </w:r>
        <w:r w:rsidR="000B1B85">
          <w:rPr>
            <w:rFonts w:asciiTheme="minorHAnsi" w:eastAsiaTheme="minorEastAsia" w:hAnsiTheme="minorHAnsi" w:cstheme="minorBidi"/>
            <w:b w:val="0"/>
            <w:noProof/>
            <w:sz w:val="22"/>
            <w:szCs w:val="22"/>
          </w:rPr>
          <w:tab/>
        </w:r>
        <w:r w:rsidR="000B1B85" w:rsidRPr="00DC0250">
          <w:rPr>
            <w:rStyle w:val="Hyperlink"/>
            <w:noProof/>
          </w:rPr>
          <w:t>Conflict Process</w:t>
        </w:r>
        <w:r w:rsidR="000B1B85">
          <w:rPr>
            <w:noProof/>
            <w:webHidden/>
          </w:rPr>
          <w:tab/>
        </w:r>
        <w:r w:rsidR="000B1B85">
          <w:rPr>
            <w:noProof/>
            <w:webHidden/>
          </w:rPr>
          <w:fldChar w:fldCharType="begin"/>
        </w:r>
        <w:r w:rsidR="000B1B85">
          <w:rPr>
            <w:noProof/>
            <w:webHidden/>
          </w:rPr>
          <w:instrText xml:space="preserve"> PAGEREF _Toc9515400 \h </w:instrText>
        </w:r>
        <w:r w:rsidR="000B1B85">
          <w:rPr>
            <w:noProof/>
            <w:webHidden/>
          </w:rPr>
        </w:r>
        <w:r w:rsidR="000B1B85">
          <w:rPr>
            <w:noProof/>
            <w:webHidden/>
          </w:rPr>
          <w:fldChar w:fldCharType="separate"/>
        </w:r>
        <w:r w:rsidR="000B1B85">
          <w:rPr>
            <w:noProof/>
            <w:webHidden/>
          </w:rPr>
          <w:t>2-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01" w:history="1">
        <w:r w:rsidR="000B1B85" w:rsidRPr="00DC0250">
          <w:rPr>
            <w:rStyle w:val="Hyperlink"/>
            <w:noProof/>
          </w:rPr>
          <w:t>2.4.1</w:t>
        </w:r>
        <w:r w:rsidR="000B1B85">
          <w:rPr>
            <w:rFonts w:asciiTheme="minorHAnsi" w:eastAsiaTheme="minorEastAsia" w:hAnsiTheme="minorHAnsi" w:cstheme="minorBidi"/>
            <w:noProof/>
            <w:sz w:val="22"/>
            <w:szCs w:val="22"/>
          </w:rPr>
          <w:tab/>
        </w:r>
        <w:r w:rsidR="000B1B85" w:rsidRPr="00DC0250">
          <w:rPr>
            <w:rStyle w:val="Hyperlink"/>
            <w:noProof/>
          </w:rPr>
          <w:t>Subscription version in conflict</w:t>
        </w:r>
        <w:r w:rsidR="000B1B85">
          <w:rPr>
            <w:noProof/>
            <w:webHidden/>
          </w:rPr>
          <w:tab/>
        </w:r>
        <w:r w:rsidR="000B1B85">
          <w:rPr>
            <w:noProof/>
            <w:webHidden/>
          </w:rPr>
          <w:fldChar w:fldCharType="begin"/>
        </w:r>
        <w:r w:rsidR="000B1B85">
          <w:rPr>
            <w:noProof/>
            <w:webHidden/>
          </w:rPr>
          <w:instrText xml:space="preserve"> PAGEREF _Toc9515401 \h </w:instrText>
        </w:r>
        <w:r w:rsidR="000B1B85">
          <w:rPr>
            <w:noProof/>
            <w:webHidden/>
          </w:rPr>
        </w:r>
        <w:r w:rsidR="000B1B85">
          <w:rPr>
            <w:noProof/>
            <w:webHidden/>
          </w:rPr>
          <w:fldChar w:fldCharType="separate"/>
        </w:r>
        <w:r w:rsidR="000B1B85">
          <w:rPr>
            <w:noProof/>
            <w:webHidden/>
          </w:rPr>
          <w:t>2-5</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402" w:history="1">
        <w:r w:rsidR="000B1B85" w:rsidRPr="00DC0250">
          <w:rPr>
            <w:rStyle w:val="Hyperlink"/>
            <w:noProof/>
          </w:rPr>
          <w:t>2.4.1.1</w:t>
        </w:r>
        <w:r w:rsidR="000B1B85">
          <w:rPr>
            <w:rFonts w:asciiTheme="minorHAnsi" w:eastAsiaTheme="minorEastAsia" w:hAnsiTheme="minorHAnsi" w:cstheme="minorBidi"/>
            <w:noProof/>
            <w:sz w:val="22"/>
            <w:szCs w:val="22"/>
          </w:rPr>
          <w:tab/>
        </w:r>
        <w:r w:rsidR="000B1B85" w:rsidRPr="00DC0250">
          <w:rPr>
            <w:rStyle w:val="Hyperlink"/>
            <w:noProof/>
          </w:rPr>
          <w:t>Cancel-Pending Acknowledgment missing from new Service Provider</w:t>
        </w:r>
        <w:r w:rsidR="000B1B85">
          <w:rPr>
            <w:noProof/>
            <w:webHidden/>
          </w:rPr>
          <w:tab/>
        </w:r>
        <w:r w:rsidR="000B1B85">
          <w:rPr>
            <w:noProof/>
            <w:webHidden/>
          </w:rPr>
          <w:fldChar w:fldCharType="begin"/>
        </w:r>
        <w:r w:rsidR="000B1B85">
          <w:rPr>
            <w:noProof/>
            <w:webHidden/>
          </w:rPr>
          <w:instrText xml:space="preserve"> PAGEREF _Toc9515402 \h </w:instrText>
        </w:r>
        <w:r w:rsidR="000B1B85">
          <w:rPr>
            <w:noProof/>
            <w:webHidden/>
          </w:rPr>
        </w:r>
        <w:r w:rsidR="000B1B85">
          <w:rPr>
            <w:noProof/>
            <w:webHidden/>
          </w:rPr>
          <w:fldChar w:fldCharType="separate"/>
        </w:r>
        <w:r w:rsidR="000B1B85">
          <w:rPr>
            <w:noProof/>
            <w:webHidden/>
          </w:rPr>
          <w:t>2-5</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403" w:history="1">
        <w:r w:rsidR="000B1B85" w:rsidRPr="00DC0250">
          <w:rPr>
            <w:rStyle w:val="Hyperlink"/>
            <w:noProof/>
          </w:rPr>
          <w:t>2.4.1.2</w:t>
        </w:r>
        <w:r w:rsidR="000B1B85">
          <w:rPr>
            <w:rFonts w:asciiTheme="minorHAnsi" w:eastAsiaTheme="minorEastAsia" w:hAnsiTheme="minorHAnsi" w:cstheme="minorBidi"/>
            <w:noProof/>
            <w:sz w:val="22"/>
            <w:szCs w:val="22"/>
          </w:rPr>
          <w:tab/>
        </w:r>
        <w:r w:rsidR="000B1B85" w:rsidRPr="00DC0250">
          <w:rPr>
            <w:rStyle w:val="Hyperlink"/>
            <w:noProof/>
          </w:rPr>
          <w:t>Old Service Provider requests conflict status</w:t>
        </w:r>
        <w:r w:rsidR="000B1B85">
          <w:rPr>
            <w:noProof/>
            <w:webHidden/>
          </w:rPr>
          <w:tab/>
        </w:r>
        <w:r w:rsidR="000B1B85">
          <w:rPr>
            <w:noProof/>
            <w:webHidden/>
          </w:rPr>
          <w:fldChar w:fldCharType="begin"/>
        </w:r>
        <w:r w:rsidR="000B1B85">
          <w:rPr>
            <w:noProof/>
            <w:webHidden/>
          </w:rPr>
          <w:instrText xml:space="preserve"> PAGEREF _Toc9515403 \h </w:instrText>
        </w:r>
        <w:r w:rsidR="000B1B85">
          <w:rPr>
            <w:noProof/>
            <w:webHidden/>
          </w:rPr>
        </w:r>
        <w:r w:rsidR="000B1B85">
          <w:rPr>
            <w:noProof/>
            <w:webHidden/>
          </w:rPr>
          <w:fldChar w:fldCharType="separate"/>
        </w:r>
        <w:r w:rsidR="000B1B85">
          <w:rPr>
            <w:noProof/>
            <w:webHidden/>
          </w:rPr>
          <w:t>2-5</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404" w:history="1">
        <w:r w:rsidR="000B1B85" w:rsidRPr="00DC0250">
          <w:rPr>
            <w:rStyle w:val="Hyperlink"/>
            <w:noProof/>
          </w:rPr>
          <w:t>2.4.1.3</w:t>
        </w:r>
        <w:r w:rsidR="000B1B85">
          <w:rPr>
            <w:rFonts w:asciiTheme="minorHAnsi" w:eastAsiaTheme="minorEastAsia" w:hAnsiTheme="minorHAnsi" w:cstheme="minorBidi"/>
            <w:noProof/>
            <w:sz w:val="22"/>
            <w:szCs w:val="22"/>
          </w:rPr>
          <w:tab/>
        </w:r>
        <w:r w:rsidR="000B1B85" w:rsidRPr="00DC0250">
          <w:rPr>
            <w:rStyle w:val="Hyperlink"/>
            <w:noProof/>
          </w:rPr>
          <w:t>Change of status upon problem notification</w:t>
        </w:r>
        <w:r w:rsidR="000B1B85">
          <w:rPr>
            <w:noProof/>
            <w:webHidden/>
          </w:rPr>
          <w:tab/>
        </w:r>
        <w:r w:rsidR="000B1B85">
          <w:rPr>
            <w:noProof/>
            <w:webHidden/>
          </w:rPr>
          <w:fldChar w:fldCharType="begin"/>
        </w:r>
        <w:r w:rsidR="000B1B85">
          <w:rPr>
            <w:noProof/>
            <w:webHidden/>
          </w:rPr>
          <w:instrText xml:space="preserve"> PAGEREF _Toc9515404 \h </w:instrText>
        </w:r>
        <w:r w:rsidR="000B1B85">
          <w:rPr>
            <w:noProof/>
            <w:webHidden/>
          </w:rPr>
        </w:r>
        <w:r w:rsidR="000B1B85">
          <w:rPr>
            <w:noProof/>
            <w:webHidden/>
          </w:rPr>
          <w:fldChar w:fldCharType="separate"/>
        </w:r>
        <w:r w:rsidR="000B1B85">
          <w:rPr>
            <w:noProof/>
            <w:webHidden/>
          </w:rPr>
          <w:t>2-5</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405" w:history="1">
        <w:r w:rsidR="000B1B85" w:rsidRPr="00DC0250">
          <w:rPr>
            <w:rStyle w:val="Hyperlink"/>
            <w:noProof/>
          </w:rPr>
          <w:t>2.4.1.4</w:t>
        </w:r>
        <w:r w:rsidR="000B1B85">
          <w:rPr>
            <w:rFonts w:asciiTheme="minorHAnsi" w:eastAsiaTheme="minorEastAsia" w:hAnsiTheme="minorHAnsi" w:cstheme="minorBidi"/>
            <w:noProof/>
            <w:sz w:val="22"/>
            <w:szCs w:val="22"/>
          </w:rPr>
          <w:tab/>
        </w:r>
        <w:r w:rsidR="000B1B85" w:rsidRPr="00DC0250">
          <w:rPr>
            <w:rStyle w:val="Hyperlink"/>
            <w:noProof/>
          </w:rPr>
          <w:t>Change of status upon Old Service Provider non-concurrence</w:t>
        </w:r>
        <w:r w:rsidR="000B1B85">
          <w:rPr>
            <w:noProof/>
            <w:webHidden/>
          </w:rPr>
          <w:tab/>
        </w:r>
        <w:r w:rsidR="000B1B85">
          <w:rPr>
            <w:noProof/>
            <w:webHidden/>
          </w:rPr>
          <w:fldChar w:fldCharType="begin"/>
        </w:r>
        <w:r w:rsidR="000B1B85">
          <w:rPr>
            <w:noProof/>
            <w:webHidden/>
          </w:rPr>
          <w:instrText xml:space="preserve"> PAGEREF _Toc9515405 \h </w:instrText>
        </w:r>
        <w:r w:rsidR="000B1B85">
          <w:rPr>
            <w:noProof/>
            <w:webHidden/>
          </w:rPr>
        </w:r>
        <w:r w:rsidR="000B1B85">
          <w:rPr>
            <w:noProof/>
            <w:webHidden/>
          </w:rPr>
          <w:fldChar w:fldCharType="separate"/>
        </w:r>
        <w:r w:rsidR="000B1B85">
          <w:rPr>
            <w:noProof/>
            <w:webHidden/>
          </w:rPr>
          <w:t>2-5</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406" w:history="1">
        <w:r w:rsidR="000B1B85" w:rsidRPr="00DC0250">
          <w:rPr>
            <w:rStyle w:val="Hyperlink"/>
            <w:noProof/>
          </w:rPr>
          <w:t>2.4.1.5</w:t>
        </w:r>
        <w:r w:rsidR="000B1B85">
          <w:rPr>
            <w:rFonts w:asciiTheme="minorHAnsi" w:eastAsiaTheme="minorEastAsia" w:hAnsiTheme="minorHAnsi" w:cstheme="minorBidi"/>
            <w:noProof/>
            <w:sz w:val="22"/>
            <w:szCs w:val="22"/>
          </w:rPr>
          <w:tab/>
        </w:r>
        <w:r w:rsidR="000B1B85" w:rsidRPr="00DC0250">
          <w:rPr>
            <w:rStyle w:val="Hyperlink"/>
            <w:noProof/>
          </w:rPr>
          <w:t>Change of status upon New Service Provider non-concurrence</w:t>
        </w:r>
        <w:r w:rsidR="000B1B85">
          <w:rPr>
            <w:noProof/>
            <w:webHidden/>
          </w:rPr>
          <w:tab/>
        </w:r>
        <w:r w:rsidR="000B1B85">
          <w:rPr>
            <w:noProof/>
            <w:webHidden/>
          </w:rPr>
          <w:fldChar w:fldCharType="begin"/>
        </w:r>
        <w:r w:rsidR="000B1B85">
          <w:rPr>
            <w:noProof/>
            <w:webHidden/>
          </w:rPr>
          <w:instrText xml:space="preserve"> PAGEREF _Toc9515406 \h </w:instrText>
        </w:r>
        <w:r w:rsidR="000B1B85">
          <w:rPr>
            <w:noProof/>
            <w:webHidden/>
          </w:rPr>
        </w:r>
        <w:r w:rsidR="000B1B85">
          <w:rPr>
            <w:noProof/>
            <w:webHidden/>
          </w:rPr>
          <w:fldChar w:fldCharType="separate"/>
        </w:r>
        <w:r w:rsidR="000B1B85">
          <w:rPr>
            <w:noProof/>
            <w:webHidden/>
          </w:rPr>
          <w:t>2-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07" w:history="1">
        <w:r w:rsidR="000B1B85" w:rsidRPr="00DC0250">
          <w:rPr>
            <w:rStyle w:val="Hyperlink"/>
            <w:noProof/>
          </w:rPr>
          <w:t>2.4.2</w:t>
        </w:r>
        <w:r w:rsidR="000B1B85">
          <w:rPr>
            <w:rFonts w:asciiTheme="minorHAnsi" w:eastAsiaTheme="minorEastAsia" w:hAnsiTheme="minorHAnsi" w:cstheme="minorBidi"/>
            <w:noProof/>
            <w:sz w:val="22"/>
            <w:szCs w:val="22"/>
          </w:rPr>
          <w:tab/>
        </w:r>
        <w:r w:rsidR="000B1B85" w:rsidRPr="00DC0250">
          <w:rPr>
            <w:rStyle w:val="Hyperlink"/>
            <w:noProof/>
          </w:rPr>
          <w:t>New Service Provider coordinates conflict resolution activities</w:t>
        </w:r>
        <w:r w:rsidR="000B1B85">
          <w:rPr>
            <w:noProof/>
            <w:webHidden/>
          </w:rPr>
          <w:tab/>
        </w:r>
        <w:r w:rsidR="000B1B85">
          <w:rPr>
            <w:noProof/>
            <w:webHidden/>
          </w:rPr>
          <w:fldChar w:fldCharType="begin"/>
        </w:r>
        <w:r w:rsidR="000B1B85">
          <w:rPr>
            <w:noProof/>
            <w:webHidden/>
          </w:rPr>
          <w:instrText xml:space="preserve"> PAGEREF _Toc9515407 \h </w:instrText>
        </w:r>
        <w:r w:rsidR="000B1B85">
          <w:rPr>
            <w:noProof/>
            <w:webHidden/>
          </w:rPr>
        </w:r>
        <w:r w:rsidR="000B1B85">
          <w:rPr>
            <w:noProof/>
            <w:webHidden/>
          </w:rPr>
          <w:fldChar w:fldCharType="separate"/>
        </w:r>
        <w:r w:rsidR="000B1B85">
          <w:rPr>
            <w:noProof/>
            <w:webHidden/>
          </w:rPr>
          <w:t>2-6</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408" w:history="1">
        <w:r w:rsidR="000B1B85" w:rsidRPr="00DC0250">
          <w:rPr>
            <w:rStyle w:val="Hyperlink"/>
            <w:noProof/>
          </w:rPr>
          <w:t>2.4.2.1</w:t>
        </w:r>
        <w:r w:rsidR="000B1B85">
          <w:rPr>
            <w:rFonts w:asciiTheme="minorHAnsi" w:eastAsiaTheme="minorEastAsia" w:hAnsiTheme="minorHAnsi" w:cstheme="minorBidi"/>
            <w:noProof/>
            <w:sz w:val="22"/>
            <w:szCs w:val="22"/>
          </w:rPr>
          <w:tab/>
        </w:r>
        <w:r w:rsidR="000B1B85" w:rsidRPr="00DC0250">
          <w:rPr>
            <w:rStyle w:val="Hyperlink"/>
            <w:noProof/>
          </w:rPr>
          <w:t>Cancel pending notification</w:t>
        </w:r>
        <w:r w:rsidR="000B1B85">
          <w:rPr>
            <w:noProof/>
            <w:webHidden/>
          </w:rPr>
          <w:tab/>
        </w:r>
        <w:r w:rsidR="000B1B85">
          <w:rPr>
            <w:noProof/>
            <w:webHidden/>
          </w:rPr>
          <w:fldChar w:fldCharType="begin"/>
        </w:r>
        <w:r w:rsidR="000B1B85">
          <w:rPr>
            <w:noProof/>
            <w:webHidden/>
          </w:rPr>
          <w:instrText xml:space="preserve"> PAGEREF _Toc9515408 \h </w:instrText>
        </w:r>
        <w:r w:rsidR="000B1B85">
          <w:rPr>
            <w:noProof/>
            <w:webHidden/>
          </w:rPr>
        </w:r>
        <w:r w:rsidR="000B1B85">
          <w:rPr>
            <w:noProof/>
            <w:webHidden/>
          </w:rPr>
          <w:fldChar w:fldCharType="separate"/>
        </w:r>
        <w:r w:rsidR="000B1B85">
          <w:rPr>
            <w:noProof/>
            <w:webHidden/>
          </w:rPr>
          <w:t>2-6</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09" w:history="1">
        <w:r w:rsidR="000B1B85" w:rsidRPr="00DC0250">
          <w:rPr>
            <w:rStyle w:val="Hyperlink"/>
            <w:noProof/>
          </w:rPr>
          <w:t>2.4.3</w:t>
        </w:r>
        <w:r w:rsidR="000B1B85">
          <w:rPr>
            <w:rFonts w:asciiTheme="minorHAnsi" w:eastAsiaTheme="minorEastAsia" w:hAnsiTheme="minorHAnsi" w:cstheme="minorBidi"/>
            <w:noProof/>
            <w:sz w:val="22"/>
            <w:szCs w:val="22"/>
          </w:rPr>
          <w:tab/>
        </w:r>
        <w:r w:rsidR="000B1B85" w:rsidRPr="00DC0250">
          <w:rPr>
            <w:rStyle w:val="Hyperlink"/>
            <w:noProof/>
          </w:rPr>
          <w:t>Subscription version cancellation</w:t>
        </w:r>
        <w:r w:rsidR="000B1B85">
          <w:rPr>
            <w:noProof/>
            <w:webHidden/>
          </w:rPr>
          <w:tab/>
        </w:r>
        <w:r w:rsidR="000B1B85">
          <w:rPr>
            <w:noProof/>
            <w:webHidden/>
          </w:rPr>
          <w:fldChar w:fldCharType="begin"/>
        </w:r>
        <w:r w:rsidR="000B1B85">
          <w:rPr>
            <w:noProof/>
            <w:webHidden/>
          </w:rPr>
          <w:instrText xml:space="preserve"> PAGEREF _Toc9515409 \h </w:instrText>
        </w:r>
        <w:r w:rsidR="000B1B85">
          <w:rPr>
            <w:noProof/>
            <w:webHidden/>
          </w:rPr>
        </w:r>
        <w:r w:rsidR="000B1B85">
          <w:rPr>
            <w:noProof/>
            <w:webHidden/>
          </w:rPr>
          <w:fldChar w:fldCharType="separate"/>
        </w:r>
        <w:r w:rsidR="000B1B85">
          <w:rPr>
            <w:noProof/>
            <w:webHidden/>
          </w:rPr>
          <w:t>2-6</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10" w:history="1">
        <w:r w:rsidR="000B1B85" w:rsidRPr="00DC0250">
          <w:rPr>
            <w:rStyle w:val="Hyperlink"/>
            <w:noProof/>
          </w:rPr>
          <w:t>2.4.4</w:t>
        </w:r>
        <w:r w:rsidR="000B1B85">
          <w:rPr>
            <w:rFonts w:asciiTheme="minorHAnsi" w:eastAsiaTheme="minorEastAsia" w:hAnsiTheme="minorHAnsi" w:cstheme="minorBidi"/>
            <w:noProof/>
            <w:sz w:val="22"/>
            <w:szCs w:val="22"/>
          </w:rPr>
          <w:tab/>
        </w:r>
        <w:r w:rsidR="000B1B85" w:rsidRPr="00DC0250">
          <w:rPr>
            <w:rStyle w:val="Hyperlink"/>
            <w:noProof/>
          </w:rPr>
          <w:t>Conflict resolved</w:t>
        </w:r>
        <w:r w:rsidR="000B1B85">
          <w:rPr>
            <w:noProof/>
            <w:webHidden/>
          </w:rPr>
          <w:tab/>
        </w:r>
        <w:r w:rsidR="000B1B85">
          <w:rPr>
            <w:noProof/>
            <w:webHidden/>
          </w:rPr>
          <w:fldChar w:fldCharType="begin"/>
        </w:r>
        <w:r w:rsidR="000B1B85">
          <w:rPr>
            <w:noProof/>
            <w:webHidden/>
          </w:rPr>
          <w:instrText xml:space="preserve"> PAGEREF _Toc9515410 \h </w:instrText>
        </w:r>
        <w:r w:rsidR="000B1B85">
          <w:rPr>
            <w:noProof/>
            <w:webHidden/>
          </w:rPr>
        </w:r>
        <w:r w:rsidR="000B1B85">
          <w:rPr>
            <w:noProof/>
            <w:webHidden/>
          </w:rPr>
          <w:fldChar w:fldCharType="separate"/>
        </w:r>
        <w:r w:rsidR="000B1B85">
          <w:rPr>
            <w:noProof/>
            <w:webHidden/>
          </w:rPr>
          <w:t>2-6</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11" w:history="1">
        <w:r w:rsidR="000B1B85" w:rsidRPr="00DC0250">
          <w:rPr>
            <w:rStyle w:val="Hyperlink"/>
            <w:noProof/>
          </w:rPr>
          <w:t>2.5</w:t>
        </w:r>
        <w:r w:rsidR="000B1B85">
          <w:rPr>
            <w:rFonts w:asciiTheme="minorHAnsi" w:eastAsiaTheme="minorEastAsia" w:hAnsiTheme="minorHAnsi" w:cstheme="minorBidi"/>
            <w:b w:val="0"/>
            <w:noProof/>
            <w:sz w:val="22"/>
            <w:szCs w:val="22"/>
          </w:rPr>
          <w:tab/>
        </w:r>
        <w:r w:rsidR="000B1B85" w:rsidRPr="00DC0250">
          <w:rPr>
            <w:rStyle w:val="Hyperlink"/>
            <w:noProof/>
          </w:rPr>
          <w:t>Disaster Recovery and Backup Process</w:t>
        </w:r>
        <w:r w:rsidR="000B1B85">
          <w:rPr>
            <w:noProof/>
            <w:webHidden/>
          </w:rPr>
          <w:tab/>
        </w:r>
        <w:r w:rsidR="000B1B85">
          <w:rPr>
            <w:noProof/>
            <w:webHidden/>
          </w:rPr>
          <w:fldChar w:fldCharType="begin"/>
        </w:r>
        <w:r w:rsidR="000B1B85">
          <w:rPr>
            <w:noProof/>
            <w:webHidden/>
          </w:rPr>
          <w:instrText xml:space="preserve"> PAGEREF _Toc9515411 \h </w:instrText>
        </w:r>
        <w:r w:rsidR="000B1B85">
          <w:rPr>
            <w:noProof/>
            <w:webHidden/>
          </w:rPr>
        </w:r>
        <w:r w:rsidR="000B1B85">
          <w:rPr>
            <w:noProof/>
            <w:webHidden/>
          </w:rPr>
          <w:fldChar w:fldCharType="separate"/>
        </w:r>
        <w:r w:rsidR="000B1B85">
          <w:rPr>
            <w:noProof/>
            <w:webHidden/>
          </w:rPr>
          <w:t>2-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12" w:history="1">
        <w:r w:rsidR="000B1B85" w:rsidRPr="00DC0250">
          <w:rPr>
            <w:rStyle w:val="Hyperlink"/>
            <w:noProof/>
          </w:rPr>
          <w:t>2.5.1</w:t>
        </w:r>
        <w:r w:rsidR="000B1B85">
          <w:rPr>
            <w:rFonts w:asciiTheme="minorHAnsi" w:eastAsiaTheme="minorEastAsia" w:hAnsiTheme="minorHAnsi" w:cstheme="minorBidi"/>
            <w:noProof/>
            <w:sz w:val="22"/>
            <w:szCs w:val="22"/>
          </w:rPr>
          <w:tab/>
        </w:r>
        <w:r w:rsidR="000B1B85" w:rsidRPr="00DC0250">
          <w:rPr>
            <w:rStyle w:val="Hyperlink"/>
            <w:noProof/>
          </w:rPr>
          <w:t>LNPA personnel determine downtime requirement</w:t>
        </w:r>
        <w:r w:rsidR="000B1B85">
          <w:rPr>
            <w:noProof/>
            <w:webHidden/>
          </w:rPr>
          <w:tab/>
        </w:r>
        <w:r w:rsidR="000B1B85">
          <w:rPr>
            <w:noProof/>
            <w:webHidden/>
          </w:rPr>
          <w:fldChar w:fldCharType="begin"/>
        </w:r>
        <w:r w:rsidR="000B1B85">
          <w:rPr>
            <w:noProof/>
            <w:webHidden/>
          </w:rPr>
          <w:instrText xml:space="preserve"> PAGEREF _Toc9515412 \h </w:instrText>
        </w:r>
        <w:r w:rsidR="000B1B85">
          <w:rPr>
            <w:noProof/>
            <w:webHidden/>
          </w:rPr>
        </w:r>
        <w:r w:rsidR="000B1B85">
          <w:rPr>
            <w:noProof/>
            <w:webHidden/>
          </w:rPr>
          <w:fldChar w:fldCharType="separate"/>
        </w:r>
        <w:r w:rsidR="000B1B85">
          <w:rPr>
            <w:noProof/>
            <w:webHidden/>
          </w:rPr>
          <w:t>2-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13" w:history="1">
        <w:r w:rsidR="000B1B85" w:rsidRPr="00DC0250">
          <w:rPr>
            <w:rStyle w:val="Hyperlink"/>
            <w:noProof/>
          </w:rPr>
          <w:t>2.5.2</w:t>
        </w:r>
        <w:r w:rsidR="000B1B85">
          <w:rPr>
            <w:rFonts w:asciiTheme="minorHAnsi" w:eastAsiaTheme="minorEastAsia" w:hAnsiTheme="minorHAnsi" w:cstheme="minorBidi"/>
            <w:noProof/>
            <w:sz w:val="22"/>
            <w:szCs w:val="22"/>
          </w:rPr>
          <w:tab/>
        </w:r>
        <w:r w:rsidR="000B1B85" w:rsidRPr="00DC0250">
          <w:rPr>
            <w:rStyle w:val="Hyperlink"/>
            <w:noProof/>
          </w:rPr>
          <w:t>LNPA notifies Service Providers of switch to backup NPAC and start of cutover quiet period</w:t>
        </w:r>
        <w:r w:rsidR="000B1B85">
          <w:rPr>
            <w:noProof/>
            <w:webHidden/>
          </w:rPr>
          <w:tab/>
        </w:r>
        <w:r w:rsidR="000B1B85">
          <w:rPr>
            <w:noProof/>
            <w:webHidden/>
          </w:rPr>
          <w:fldChar w:fldCharType="begin"/>
        </w:r>
        <w:r w:rsidR="000B1B85">
          <w:rPr>
            <w:noProof/>
            <w:webHidden/>
          </w:rPr>
          <w:instrText xml:space="preserve"> PAGEREF _Toc9515413 \h </w:instrText>
        </w:r>
        <w:r w:rsidR="000B1B85">
          <w:rPr>
            <w:noProof/>
            <w:webHidden/>
          </w:rPr>
        </w:r>
        <w:r w:rsidR="000B1B85">
          <w:rPr>
            <w:noProof/>
            <w:webHidden/>
          </w:rPr>
          <w:fldChar w:fldCharType="separate"/>
        </w:r>
        <w:r w:rsidR="000B1B85">
          <w:rPr>
            <w:noProof/>
            <w:webHidden/>
          </w:rPr>
          <w:t>2-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14" w:history="1">
        <w:r w:rsidR="000B1B85" w:rsidRPr="00DC0250">
          <w:rPr>
            <w:rStyle w:val="Hyperlink"/>
            <w:noProof/>
          </w:rPr>
          <w:t>2.5.3</w:t>
        </w:r>
        <w:r w:rsidR="000B1B85">
          <w:rPr>
            <w:rFonts w:asciiTheme="minorHAnsi" w:eastAsiaTheme="minorEastAsia" w:hAnsiTheme="minorHAnsi" w:cstheme="minorBidi"/>
            <w:noProof/>
            <w:sz w:val="22"/>
            <w:szCs w:val="22"/>
          </w:rPr>
          <w:tab/>
        </w:r>
        <w:r w:rsidR="000B1B85" w:rsidRPr="00DC0250">
          <w:rPr>
            <w:rStyle w:val="Hyperlink"/>
            <w:noProof/>
          </w:rPr>
          <w:t>Service providers connect to backup NPAC</w:t>
        </w:r>
        <w:r w:rsidR="000B1B85">
          <w:rPr>
            <w:noProof/>
            <w:webHidden/>
          </w:rPr>
          <w:tab/>
        </w:r>
        <w:r w:rsidR="000B1B85">
          <w:rPr>
            <w:noProof/>
            <w:webHidden/>
          </w:rPr>
          <w:fldChar w:fldCharType="begin"/>
        </w:r>
        <w:r w:rsidR="000B1B85">
          <w:rPr>
            <w:noProof/>
            <w:webHidden/>
          </w:rPr>
          <w:instrText xml:space="preserve"> PAGEREF _Toc9515414 \h </w:instrText>
        </w:r>
        <w:r w:rsidR="000B1B85">
          <w:rPr>
            <w:noProof/>
            <w:webHidden/>
          </w:rPr>
        </w:r>
        <w:r w:rsidR="000B1B85">
          <w:rPr>
            <w:noProof/>
            <w:webHidden/>
          </w:rPr>
          <w:fldChar w:fldCharType="separate"/>
        </w:r>
        <w:r w:rsidR="000B1B85">
          <w:rPr>
            <w:noProof/>
            <w:webHidden/>
          </w:rPr>
          <w:t>2-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15" w:history="1">
        <w:r w:rsidR="000B1B85" w:rsidRPr="00DC0250">
          <w:rPr>
            <w:rStyle w:val="Hyperlink"/>
            <w:noProof/>
          </w:rPr>
          <w:t>2.5.4</w:t>
        </w:r>
        <w:r w:rsidR="000B1B85">
          <w:rPr>
            <w:rFonts w:asciiTheme="minorHAnsi" w:eastAsiaTheme="minorEastAsia" w:hAnsiTheme="minorHAnsi" w:cstheme="minorBidi"/>
            <w:noProof/>
            <w:sz w:val="22"/>
            <w:szCs w:val="22"/>
          </w:rPr>
          <w:tab/>
        </w:r>
        <w:r w:rsidR="000B1B85" w:rsidRPr="00DC0250">
          <w:rPr>
            <w:rStyle w:val="Hyperlink"/>
            <w:noProof/>
          </w:rPr>
          <w:t>LNPA notifies Service Providers of application availability and end of cutover quiet period</w:t>
        </w:r>
        <w:r w:rsidR="000B1B85">
          <w:rPr>
            <w:noProof/>
            <w:webHidden/>
          </w:rPr>
          <w:tab/>
        </w:r>
        <w:r w:rsidR="000B1B85">
          <w:rPr>
            <w:noProof/>
            <w:webHidden/>
          </w:rPr>
          <w:fldChar w:fldCharType="begin"/>
        </w:r>
        <w:r w:rsidR="000B1B85">
          <w:rPr>
            <w:noProof/>
            <w:webHidden/>
          </w:rPr>
          <w:instrText xml:space="preserve"> PAGEREF _Toc9515415 \h </w:instrText>
        </w:r>
        <w:r w:rsidR="000B1B85">
          <w:rPr>
            <w:noProof/>
            <w:webHidden/>
          </w:rPr>
        </w:r>
        <w:r w:rsidR="000B1B85">
          <w:rPr>
            <w:noProof/>
            <w:webHidden/>
          </w:rPr>
          <w:fldChar w:fldCharType="separate"/>
        </w:r>
        <w:r w:rsidR="000B1B85">
          <w:rPr>
            <w:noProof/>
            <w:webHidden/>
          </w:rPr>
          <w:t>2-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16" w:history="1">
        <w:r w:rsidR="000B1B85" w:rsidRPr="00DC0250">
          <w:rPr>
            <w:rStyle w:val="Hyperlink"/>
            <w:noProof/>
          </w:rPr>
          <w:t>2.5.5</w:t>
        </w:r>
        <w:r w:rsidR="000B1B85">
          <w:rPr>
            <w:rFonts w:asciiTheme="minorHAnsi" w:eastAsiaTheme="minorEastAsia" w:hAnsiTheme="minorHAnsi" w:cstheme="minorBidi"/>
            <w:noProof/>
            <w:sz w:val="22"/>
            <w:szCs w:val="22"/>
          </w:rPr>
          <w:tab/>
        </w:r>
        <w:r w:rsidR="000B1B85" w:rsidRPr="00DC0250">
          <w:rPr>
            <w:rStyle w:val="Hyperlink"/>
            <w:noProof/>
          </w:rPr>
          <w:t>Service providers conduct business using backup NPAC</w:t>
        </w:r>
        <w:r w:rsidR="000B1B85">
          <w:rPr>
            <w:noProof/>
            <w:webHidden/>
          </w:rPr>
          <w:tab/>
        </w:r>
        <w:r w:rsidR="000B1B85">
          <w:rPr>
            <w:noProof/>
            <w:webHidden/>
          </w:rPr>
          <w:fldChar w:fldCharType="begin"/>
        </w:r>
        <w:r w:rsidR="000B1B85">
          <w:rPr>
            <w:noProof/>
            <w:webHidden/>
          </w:rPr>
          <w:instrText xml:space="preserve"> PAGEREF _Toc9515416 \h </w:instrText>
        </w:r>
        <w:r w:rsidR="000B1B85">
          <w:rPr>
            <w:noProof/>
            <w:webHidden/>
          </w:rPr>
        </w:r>
        <w:r w:rsidR="000B1B85">
          <w:rPr>
            <w:noProof/>
            <w:webHidden/>
          </w:rPr>
          <w:fldChar w:fldCharType="separate"/>
        </w:r>
        <w:r w:rsidR="000B1B85">
          <w:rPr>
            <w:noProof/>
            <w:webHidden/>
          </w:rPr>
          <w:t>2-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17" w:history="1">
        <w:r w:rsidR="000B1B85" w:rsidRPr="00DC0250">
          <w:rPr>
            <w:rStyle w:val="Hyperlink"/>
            <w:noProof/>
          </w:rPr>
          <w:t>2.5.6</w:t>
        </w:r>
        <w:r w:rsidR="000B1B85">
          <w:rPr>
            <w:rFonts w:asciiTheme="minorHAnsi" w:eastAsiaTheme="minorEastAsia" w:hAnsiTheme="minorHAnsi" w:cstheme="minorBidi"/>
            <w:noProof/>
            <w:sz w:val="22"/>
            <w:szCs w:val="22"/>
          </w:rPr>
          <w:tab/>
        </w:r>
        <w:r w:rsidR="000B1B85" w:rsidRPr="00DC0250">
          <w:rPr>
            <w:rStyle w:val="Hyperlink"/>
            <w:noProof/>
          </w:rPr>
          <w:t>LNPA notifies Service Providers of switch to primary NPAC and start of cutover quiet period</w:t>
        </w:r>
        <w:r w:rsidR="000B1B85">
          <w:rPr>
            <w:noProof/>
            <w:webHidden/>
          </w:rPr>
          <w:tab/>
        </w:r>
        <w:r w:rsidR="000B1B85">
          <w:rPr>
            <w:noProof/>
            <w:webHidden/>
          </w:rPr>
          <w:fldChar w:fldCharType="begin"/>
        </w:r>
        <w:r w:rsidR="000B1B85">
          <w:rPr>
            <w:noProof/>
            <w:webHidden/>
          </w:rPr>
          <w:instrText xml:space="preserve"> PAGEREF _Toc9515417 \h </w:instrText>
        </w:r>
        <w:r w:rsidR="000B1B85">
          <w:rPr>
            <w:noProof/>
            <w:webHidden/>
          </w:rPr>
        </w:r>
        <w:r w:rsidR="000B1B85">
          <w:rPr>
            <w:noProof/>
            <w:webHidden/>
          </w:rPr>
          <w:fldChar w:fldCharType="separate"/>
        </w:r>
        <w:r w:rsidR="000B1B85">
          <w:rPr>
            <w:noProof/>
            <w:webHidden/>
          </w:rPr>
          <w:t>2-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18" w:history="1">
        <w:r w:rsidR="000B1B85" w:rsidRPr="00DC0250">
          <w:rPr>
            <w:rStyle w:val="Hyperlink"/>
            <w:noProof/>
          </w:rPr>
          <w:t>2.5.7</w:t>
        </w:r>
        <w:r w:rsidR="000B1B85">
          <w:rPr>
            <w:rFonts w:asciiTheme="minorHAnsi" w:eastAsiaTheme="minorEastAsia" w:hAnsiTheme="minorHAnsi" w:cstheme="minorBidi"/>
            <w:noProof/>
            <w:sz w:val="22"/>
            <w:szCs w:val="22"/>
          </w:rPr>
          <w:tab/>
        </w:r>
        <w:r w:rsidR="000B1B85" w:rsidRPr="00DC0250">
          <w:rPr>
            <w:rStyle w:val="Hyperlink"/>
            <w:noProof/>
          </w:rPr>
          <w:t>Service providers reconnect to primary NPAC</w:t>
        </w:r>
        <w:r w:rsidR="000B1B85">
          <w:rPr>
            <w:noProof/>
            <w:webHidden/>
          </w:rPr>
          <w:tab/>
        </w:r>
        <w:r w:rsidR="000B1B85">
          <w:rPr>
            <w:noProof/>
            <w:webHidden/>
          </w:rPr>
          <w:fldChar w:fldCharType="begin"/>
        </w:r>
        <w:r w:rsidR="000B1B85">
          <w:rPr>
            <w:noProof/>
            <w:webHidden/>
          </w:rPr>
          <w:instrText xml:space="preserve"> PAGEREF _Toc9515418 \h </w:instrText>
        </w:r>
        <w:r w:rsidR="000B1B85">
          <w:rPr>
            <w:noProof/>
            <w:webHidden/>
          </w:rPr>
        </w:r>
        <w:r w:rsidR="000B1B85">
          <w:rPr>
            <w:noProof/>
            <w:webHidden/>
          </w:rPr>
          <w:fldChar w:fldCharType="separate"/>
        </w:r>
        <w:r w:rsidR="000B1B85">
          <w:rPr>
            <w:noProof/>
            <w:webHidden/>
          </w:rPr>
          <w:t>2-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19" w:history="1">
        <w:r w:rsidR="000B1B85" w:rsidRPr="00DC0250">
          <w:rPr>
            <w:rStyle w:val="Hyperlink"/>
            <w:noProof/>
          </w:rPr>
          <w:t>2.5.8</w:t>
        </w:r>
        <w:r w:rsidR="000B1B85">
          <w:rPr>
            <w:rFonts w:asciiTheme="minorHAnsi" w:eastAsiaTheme="minorEastAsia" w:hAnsiTheme="minorHAnsi" w:cstheme="minorBidi"/>
            <w:noProof/>
            <w:sz w:val="22"/>
            <w:szCs w:val="22"/>
          </w:rPr>
          <w:tab/>
        </w:r>
        <w:r w:rsidR="000B1B85" w:rsidRPr="00DC0250">
          <w:rPr>
            <w:rStyle w:val="Hyperlink"/>
            <w:noProof/>
          </w:rPr>
          <w:t>LNPA notifies Service Providers of availability and end of cutover quiet period</w:t>
        </w:r>
        <w:r w:rsidR="000B1B85">
          <w:rPr>
            <w:noProof/>
            <w:webHidden/>
          </w:rPr>
          <w:tab/>
        </w:r>
        <w:r w:rsidR="000B1B85">
          <w:rPr>
            <w:noProof/>
            <w:webHidden/>
          </w:rPr>
          <w:fldChar w:fldCharType="begin"/>
        </w:r>
        <w:r w:rsidR="000B1B85">
          <w:rPr>
            <w:noProof/>
            <w:webHidden/>
          </w:rPr>
          <w:instrText xml:space="preserve"> PAGEREF _Toc9515419 \h </w:instrText>
        </w:r>
        <w:r w:rsidR="000B1B85">
          <w:rPr>
            <w:noProof/>
            <w:webHidden/>
          </w:rPr>
        </w:r>
        <w:r w:rsidR="000B1B85">
          <w:rPr>
            <w:noProof/>
            <w:webHidden/>
          </w:rPr>
          <w:fldChar w:fldCharType="separate"/>
        </w:r>
        <w:r w:rsidR="000B1B85">
          <w:rPr>
            <w:noProof/>
            <w:webHidden/>
          </w:rPr>
          <w:t>2-8</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20" w:history="1">
        <w:r w:rsidR="000B1B85" w:rsidRPr="00DC0250">
          <w:rPr>
            <w:rStyle w:val="Hyperlink"/>
            <w:noProof/>
          </w:rPr>
          <w:t>2.6</w:t>
        </w:r>
        <w:r w:rsidR="000B1B85">
          <w:rPr>
            <w:rFonts w:asciiTheme="minorHAnsi" w:eastAsiaTheme="minorEastAsia" w:hAnsiTheme="minorHAnsi" w:cstheme="minorBidi"/>
            <w:b w:val="0"/>
            <w:noProof/>
            <w:sz w:val="22"/>
            <w:szCs w:val="22"/>
          </w:rPr>
          <w:tab/>
        </w:r>
        <w:r w:rsidR="000B1B85" w:rsidRPr="00DC0250">
          <w:rPr>
            <w:rStyle w:val="Hyperlink"/>
            <w:noProof/>
          </w:rPr>
          <w:t>Service Order Cancellation Process</w:t>
        </w:r>
        <w:r w:rsidR="000B1B85">
          <w:rPr>
            <w:noProof/>
            <w:webHidden/>
          </w:rPr>
          <w:tab/>
        </w:r>
        <w:r w:rsidR="000B1B85">
          <w:rPr>
            <w:noProof/>
            <w:webHidden/>
          </w:rPr>
          <w:fldChar w:fldCharType="begin"/>
        </w:r>
        <w:r w:rsidR="000B1B85">
          <w:rPr>
            <w:noProof/>
            <w:webHidden/>
          </w:rPr>
          <w:instrText xml:space="preserve"> PAGEREF _Toc9515420 \h </w:instrText>
        </w:r>
        <w:r w:rsidR="000B1B85">
          <w:rPr>
            <w:noProof/>
            <w:webHidden/>
          </w:rPr>
        </w:r>
        <w:r w:rsidR="000B1B85">
          <w:rPr>
            <w:noProof/>
            <w:webHidden/>
          </w:rPr>
          <w:fldChar w:fldCharType="separate"/>
        </w:r>
        <w:r w:rsidR="000B1B85">
          <w:rPr>
            <w:noProof/>
            <w:webHidden/>
          </w:rPr>
          <w:t>2-8</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21" w:history="1">
        <w:r w:rsidR="000B1B85" w:rsidRPr="00DC0250">
          <w:rPr>
            <w:rStyle w:val="Hyperlink"/>
            <w:noProof/>
          </w:rPr>
          <w:t>2.6.1</w:t>
        </w:r>
        <w:r w:rsidR="000B1B85">
          <w:rPr>
            <w:rFonts w:asciiTheme="minorHAnsi" w:eastAsiaTheme="minorEastAsia" w:hAnsiTheme="minorHAnsi" w:cstheme="minorBidi"/>
            <w:noProof/>
            <w:sz w:val="22"/>
            <w:szCs w:val="22"/>
          </w:rPr>
          <w:tab/>
        </w:r>
        <w:r w:rsidR="000B1B85" w:rsidRPr="00DC0250">
          <w:rPr>
            <w:rStyle w:val="Hyperlink"/>
            <w:noProof/>
          </w:rPr>
          <w:t>Service Provider issues service order cancellation</w:t>
        </w:r>
        <w:r w:rsidR="000B1B85">
          <w:rPr>
            <w:noProof/>
            <w:webHidden/>
          </w:rPr>
          <w:tab/>
        </w:r>
        <w:r w:rsidR="000B1B85">
          <w:rPr>
            <w:noProof/>
            <w:webHidden/>
          </w:rPr>
          <w:fldChar w:fldCharType="begin"/>
        </w:r>
        <w:r w:rsidR="000B1B85">
          <w:rPr>
            <w:noProof/>
            <w:webHidden/>
          </w:rPr>
          <w:instrText xml:space="preserve"> PAGEREF _Toc9515421 \h </w:instrText>
        </w:r>
        <w:r w:rsidR="000B1B85">
          <w:rPr>
            <w:noProof/>
            <w:webHidden/>
          </w:rPr>
        </w:r>
        <w:r w:rsidR="000B1B85">
          <w:rPr>
            <w:noProof/>
            <w:webHidden/>
          </w:rPr>
          <w:fldChar w:fldCharType="separate"/>
        </w:r>
        <w:r w:rsidR="000B1B85">
          <w:rPr>
            <w:noProof/>
            <w:webHidden/>
          </w:rPr>
          <w:t>2-8</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22" w:history="1">
        <w:r w:rsidR="000B1B85" w:rsidRPr="00DC0250">
          <w:rPr>
            <w:rStyle w:val="Hyperlink"/>
            <w:noProof/>
          </w:rPr>
          <w:t>2.6.2</w:t>
        </w:r>
        <w:r w:rsidR="000B1B85">
          <w:rPr>
            <w:rFonts w:asciiTheme="minorHAnsi" w:eastAsiaTheme="minorEastAsia" w:hAnsiTheme="minorHAnsi" w:cstheme="minorBidi"/>
            <w:noProof/>
            <w:sz w:val="22"/>
            <w:szCs w:val="22"/>
          </w:rPr>
          <w:tab/>
        </w:r>
        <w:r w:rsidR="000B1B85" w:rsidRPr="00DC0250">
          <w:rPr>
            <w:rStyle w:val="Hyperlink"/>
            <w:noProof/>
          </w:rPr>
          <w:t>Service provider cancels an un-concurred Subscription Version</w:t>
        </w:r>
        <w:r w:rsidR="000B1B85">
          <w:rPr>
            <w:noProof/>
            <w:webHidden/>
          </w:rPr>
          <w:tab/>
        </w:r>
        <w:r w:rsidR="000B1B85">
          <w:rPr>
            <w:noProof/>
            <w:webHidden/>
          </w:rPr>
          <w:fldChar w:fldCharType="begin"/>
        </w:r>
        <w:r w:rsidR="000B1B85">
          <w:rPr>
            <w:noProof/>
            <w:webHidden/>
          </w:rPr>
          <w:instrText xml:space="preserve"> PAGEREF _Toc9515422 \h </w:instrText>
        </w:r>
        <w:r w:rsidR="000B1B85">
          <w:rPr>
            <w:noProof/>
            <w:webHidden/>
          </w:rPr>
        </w:r>
        <w:r w:rsidR="000B1B85">
          <w:rPr>
            <w:noProof/>
            <w:webHidden/>
          </w:rPr>
          <w:fldChar w:fldCharType="separate"/>
        </w:r>
        <w:r w:rsidR="000B1B85">
          <w:rPr>
            <w:noProof/>
            <w:webHidden/>
          </w:rPr>
          <w:t>2-8</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23" w:history="1">
        <w:r w:rsidR="000B1B85" w:rsidRPr="00DC0250">
          <w:rPr>
            <w:rStyle w:val="Hyperlink"/>
            <w:noProof/>
          </w:rPr>
          <w:t>2.6.3</w:t>
        </w:r>
        <w:r w:rsidR="000B1B85">
          <w:rPr>
            <w:rFonts w:asciiTheme="minorHAnsi" w:eastAsiaTheme="minorEastAsia" w:hAnsiTheme="minorHAnsi" w:cstheme="minorBidi"/>
            <w:noProof/>
            <w:sz w:val="22"/>
            <w:szCs w:val="22"/>
          </w:rPr>
          <w:tab/>
        </w:r>
        <w:r w:rsidR="000B1B85" w:rsidRPr="00DC0250">
          <w:rPr>
            <w:rStyle w:val="Hyperlink"/>
            <w:noProof/>
          </w:rPr>
          <w:t>NPAC requests missing acknowledgment from Service Provider</w:t>
        </w:r>
        <w:r w:rsidR="000B1B85">
          <w:rPr>
            <w:noProof/>
            <w:webHidden/>
          </w:rPr>
          <w:tab/>
        </w:r>
        <w:r w:rsidR="000B1B85">
          <w:rPr>
            <w:noProof/>
            <w:webHidden/>
          </w:rPr>
          <w:fldChar w:fldCharType="begin"/>
        </w:r>
        <w:r w:rsidR="000B1B85">
          <w:rPr>
            <w:noProof/>
            <w:webHidden/>
          </w:rPr>
          <w:instrText xml:space="preserve"> PAGEREF _Toc9515423 \h </w:instrText>
        </w:r>
        <w:r w:rsidR="000B1B85">
          <w:rPr>
            <w:noProof/>
            <w:webHidden/>
          </w:rPr>
        </w:r>
        <w:r w:rsidR="000B1B85">
          <w:rPr>
            <w:noProof/>
            <w:webHidden/>
          </w:rPr>
          <w:fldChar w:fldCharType="separate"/>
        </w:r>
        <w:r w:rsidR="000B1B85">
          <w:rPr>
            <w:noProof/>
            <w:webHidden/>
          </w:rPr>
          <w:t>2-8</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24" w:history="1">
        <w:r w:rsidR="000B1B85" w:rsidRPr="00DC0250">
          <w:rPr>
            <w:rStyle w:val="Hyperlink"/>
            <w:noProof/>
          </w:rPr>
          <w:t>2.6.4</w:t>
        </w:r>
        <w:r w:rsidR="000B1B85">
          <w:rPr>
            <w:rFonts w:asciiTheme="minorHAnsi" w:eastAsiaTheme="minorEastAsia" w:hAnsiTheme="minorHAnsi" w:cstheme="minorBidi"/>
            <w:noProof/>
            <w:sz w:val="22"/>
            <w:szCs w:val="22"/>
          </w:rPr>
          <w:tab/>
        </w:r>
        <w:r w:rsidR="000B1B85" w:rsidRPr="00DC0250">
          <w:rPr>
            <w:rStyle w:val="Hyperlink"/>
            <w:noProof/>
          </w:rPr>
          <w:t>NPAC cancels the Subscription Version and notifies both Service Providers</w:t>
        </w:r>
        <w:r w:rsidR="000B1B85">
          <w:rPr>
            <w:noProof/>
            <w:webHidden/>
          </w:rPr>
          <w:tab/>
        </w:r>
        <w:r w:rsidR="000B1B85">
          <w:rPr>
            <w:noProof/>
            <w:webHidden/>
          </w:rPr>
          <w:fldChar w:fldCharType="begin"/>
        </w:r>
        <w:r w:rsidR="000B1B85">
          <w:rPr>
            <w:noProof/>
            <w:webHidden/>
          </w:rPr>
          <w:instrText xml:space="preserve"> PAGEREF _Toc9515424 \h </w:instrText>
        </w:r>
        <w:r w:rsidR="000B1B85">
          <w:rPr>
            <w:noProof/>
            <w:webHidden/>
          </w:rPr>
        </w:r>
        <w:r w:rsidR="000B1B85">
          <w:rPr>
            <w:noProof/>
            <w:webHidden/>
          </w:rPr>
          <w:fldChar w:fldCharType="separate"/>
        </w:r>
        <w:r w:rsidR="000B1B85">
          <w:rPr>
            <w:noProof/>
            <w:webHidden/>
          </w:rPr>
          <w:t>2-8</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25" w:history="1">
        <w:r w:rsidR="000B1B85" w:rsidRPr="00DC0250">
          <w:rPr>
            <w:rStyle w:val="Hyperlink"/>
            <w:noProof/>
          </w:rPr>
          <w:t>2.7</w:t>
        </w:r>
        <w:r w:rsidR="000B1B85">
          <w:rPr>
            <w:rFonts w:asciiTheme="minorHAnsi" w:eastAsiaTheme="minorEastAsia" w:hAnsiTheme="minorHAnsi" w:cstheme="minorBidi"/>
            <w:b w:val="0"/>
            <w:noProof/>
            <w:sz w:val="22"/>
            <w:szCs w:val="22"/>
          </w:rPr>
          <w:tab/>
        </w:r>
        <w:r w:rsidR="000B1B85" w:rsidRPr="00DC0250">
          <w:rPr>
            <w:rStyle w:val="Hyperlink"/>
            <w:noProof/>
          </w:rPr>
          <w:t>Audit Request Process</w:t>
        </w:r>
        <w:r w:rsidR="000B1B85">
          <w:rPr>
            <w:noProof/>
            <w:webHidden/>
          </w:rPr>
          <w:tab/>
        </w:r>
        <w:r w:rsidR="000B1B85">
          <w:rPr>
            <w:noProof/>
            <w:webHidden/>
          </w:rPr>
          <w:fldChar w:fldCharType="begin"/>
        </w:r>
        <w:r w:rsidR="000B1B85">
          <w:rPr>
            <w:noProof/>
            <w:webHidden/>
          </w:rPr>
          <w:instrText xml:space="preserve"> PAGEREF _Toc9515425 \h </w:instrText>
        </w:r>
        <w:r w:rsidR="000B1B85">
          <w:rPr>
            <w:noProof/>
            <w:webHidden/>
          </w:rPr>
        </w:r>
        <w:r w:rsidR="000B1B85">
          <w:rPr>
            <w:noProof/>
            <w:webHidden/>
          </w:rPr>
          <w:fldChar w:fldCharType="separate"/>
        </w:r>
        <w:r w:rsidR="000B1B85">
          <w:rPr>
            <w:noProof/>
            <w:webHidden/>
          </w:rPr>
          <w:t>2-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26" w:history="1">
        <w:r w:rsidR="000B1B85" w:rsidRPr="00DC0250">
          <w:rPr>
            <w:rStyle w:val="Hyperlink"/>
            <w:noProof/>
          </w:rPr>
          <w:t>2.7.1</w:t>
        </w:r>
        <w:r w:rsidR="000B1B85">
          <w:rPr>
            <w:rFonts w:asciiTheme="minorHAnsi" w:eastAsiaTheme="minorEastAsia" w:hAnsiTheme="minorHAnsi" w:cstheme="minorBidi"/>
            <w:noProof/>
            <w:sz w:val="22"/>
            <w:szCs w:val="22"/>
          </w:rPr>
          <w:tab/>
        </w:r>
        <w:r w:rsidR="000B1B85" w:rsidRPr="00DC0250">
          <w:rPr>
            <w:rStyle w:val="Hyperlink"/>
            <w:noProof/>
          </w:rPr>
          <w:t>Service provider requests audit</w:t>
        </w:r>
        <w:r w:rsidR="000B1B85">
          <w:rPr>
            <w:noProof/>
            <w:webHidden/>
          </w:rPr>
          <w:tab/>
        </w:r>
        <w:r w:rsidR="000B1B85">
          <w:rPr>
            <w:noProof/>
            <w:webHidden/>
          </w:rPr>
          <w:fldChar w:fldCharType="begin"/>
        </w:r>
        <w:r w:rsidR="000B1B85">
          <w:rPr>
            <w:noProof/>
            <w:webHidden/>
          </w:rPr>
          <w:instrText xml:space="preserve"> PAGEREF _Toc9515426 \h </w:instrText>
        </w:r>
        <w:r w:rsidR="000B1B85">
          <w:rPr>
            <w:noProof/>
            <w:webHidden/>
          </w:rPr>
        </w:r>
        <w:r w:rsidR="000B1B85">
          <w:rPr>
            <w:noProof/>
            <w:webHidden/>
          </w:rPr>
          <w:fldChar w:fldCharType="separate"/>
        </w:r>
        <w:r w:rsidR="000B1B85">
          <w:rPr>
            <w:noProof/>
            <w:webHidden/>
          </w:rPr>
          <w:t>2-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27" w:history="1">
        <w:r w:rsidR="000B1B85" w:rsidRPr="00DC0250">
          <w:rPr>
            <w:rStyle w:val="Hyperlink"/>
            <w:noProof/>
          </w:rPr>
          <w:t>2.7.2</w:t>
        </w:r>
        <w:r w:rsidR="000B1B85">
          <w:rPr>
            <w:rFonts w:asciiTheme="minorHAnsi" w:eastAsiaTheme="minorEastAsia" w:hAnsiTheme="minorHAnsi" w:cstheme="minorBidi"/>
            <w:noProof/>
            <w:sz w:val="22"/>
            <w:szCs w:val="22"/>
          </w:rPr>
          <w:tab/>
        </w:r>
        <w:r w:rsidR="000B1B85" w:rsidRPr="00DC0250">
          <w:rPr>
            <w:rStyle w:val="Hyperlink"/>
            <w:noProof/>
          </w:rPr>
          <w:t>NPAC SMS issues queries to appropriate Service Providers</w:t>
        </w:r>
        <w:r w:rsidR="000B1B85">
          <w:rPr>
            <w:noProof/>
            <w:webHidden/>
          </w:rPr>
          <w:tab/>
        </w:r>
        <w:r w:rsidR="000B1B85">
          <w:rPr>
            <w:noProof/>
            <w:webHidden/>
          </w:rPr>
          <w:fldChar w:fldCharType="begin"/>
        </w:r>
        <w:r w:rsidR="000B1B85">
          <w:rPr>
            <w:noProof/>
            <w:webHidden/>
          </w:rPr>
          <w:instrText xml:space="preserve"> PAGEREF _Toc9515427 \h </w:instrText>
        </w:r>
        <w:r w:rsidR="000B1B85">
          <w:rPr>
            <w:noProof/>
            <w:webHidden/>
          </w:rPr>
        </w:r>
        <w:r w:rsidR="000B1B85">
          <w:rPr>
            <w:noProof/>
            <w:webHidden/>
          </w:rPr>
          <w:fldChar w:fldCharType="separate"/>
        </w:r>
        <w:r w:rsidR="000B1B85">
          <w:rPr>
            <w:noProof/>
            <w:webHidden/>
          </w:rPr>
          <w:t>2-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28" w:history="1">
        <w:r w:rsidR="000B1B85" w:rsidRPr="00DC0250">
          <w:rPr>
            <w:rStyle w:val="Hyperlink"/>
            <w:noProof/>
          </w:rPr>
          <w:t>2.7.3</w:t>
        </w:r>
        <w:r w:rsidR="000B1B85">
          <w:rPr>
            <w:rFonts w:asciiTheme="minorHAnsi" w:eastAsiaTheme="minorEastAsia" w:hAnsiTheme="minorHAnsi" w:cstheme="minorBidi"/>
            <w:noProof/>
            <w:sz w:val="22"/>
            <w:szCs w:val="22"/>
          </w:rPr>
          <w:tab/>
        </w:r>
        <w:r w:rsidR="000B1B85" w:rsidRPr="00DC0250">
          <w:rPr>
            <w:rStyle w:val="Hyperlink"/>
            <w:noProof/>
          </w:rPr>
          <w:t>NPAC SMS compares Subscription Version data</w:t>
        </w:r>
        <w:r w:rsidR="000B1B85">
          <w:rPr>
            <w:noProof/>
            <w:webHidden/>
          </w:rPr>
          <w:tab/>
        </w:r>
        <w:r w:rsidR="000B1B85">
          <w:rPr>
            <w:noProof/>
            <w:webHidden/>
          </w:rPr>
          <w:fldChar w:fldCharType="begin"/>
        </w:r>
        <w:r w:rsidR="000B1B85">
          <w:rPr>
            <w:noProof/>
            <w:webHidden/>
          </w:rPr>
          <w:instrText xml:space="preserve"> PAGEREF _Toc9515428 \h </w:instrText>
        </w:r>
        <w:r w:rsidR="000B1B85">
          <w:rPr>
            <w:noProof/>
            <w:webHidden/>
          </w:rPr>
        </w:r>
        <w:r w:rsidR="000B1B85">
          <w:rPr>
            <w:noProof/>
            <w:webHidden/>
          </w:rPr>
          <w:fldChar w:fldCharType="separate"/>
        </w:r>
        <w:r w:rsidR="000B1B85">
          <w:rPr>
            <w:noProof/>
            <w:webHidden/>
          </w:rPr>
          <w:t>2-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29" w:history="1">
        <w:r w:rsidR="000B1B85" w:rsidRPr="00DC0250">
          <w:rPr>
            <w:rStyle w:val="Hyperlink"/>
            <w:noProof/>
          </w:rPr>
          <w:t>2.7.4</w:t>
        </w:r>
        <w:r w:rsidR="000B1B85">
          <w:rPr>
            <w:rFonts w:asciiTheme="minorHAnsi" w:eastAsiaTheme="minorEastAsia" w:hAnsiTheme="minorHAnsi" w:cstheme="minorBidi"/>
            <w:noProof/>
            <w:sz w:val="22"/>
            <w:szCs w:val="22"/>
          </w:rPr>
          <w:tab/>
        </w:r>
        <w:r w:rsidR="000B1B85" w:rsidRPr="00DC0250">
          <w:rPr>
            <w:rStyle w:val="Hyperlink"/>
            <w:noProof/>
          </w:rPr>
          <w:t>NPAC SMS updates appropriate Local SMS databases</w:t>
        </w:r>
        <w:r w:rsidR="000B1B85">
          <w:rPr>
            <w:noProof/>
            <w:webHidden/>
          </w:rPr>
          <w:tab/>
        </w:r>
        <w:r w:rsidR="000B1B85">
          <w:rPr>
            <w:noProof/>
            <w:webHidden/>
          </w:rPr>
          <w:fldChar w:fldCharType="begin"/>
        </w:r>
        <w:r w:rsidR="000B1B85">
          <w:rPr>
            <w:noProof/>
            <w:webHidden/>
          </w:rPr>
          <w:instrText xml:space="preserve"> PAGEREF _Toc9515429 \h </w:instrText>
        </w:r>
        <w:r w:rsidR="000B1B85">
          <w:rPr>
            <w:noProof/>
            <w:webHidden/>
          </w:rPr>
        </w:r>
        <w:r w:rsidR="000B1B85">
          <w:rPr>
            <w:noProof/>
            <w:webHidden/>
          </w:rPr>
          <w:fldChar w:fldCharType="separate"/>
        </w:r>
        <w:r w:rsidR="000B1B85">
          <w:rPr>
            <w:noProof/>
            <w:webHidden/>
          </w:rPr>
          <w:t>2-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30" w:history="1">
        <w:r w:rsidR="000B1B85" w:rsidRPr="00DC0250">
          <w:rPr>
            <w:rStyle w:val="Hyperlink"/>
            <w:noProof/>
          </w:rPr>
          <w:t>2.7.5</w:t>
        </w:r>
        <w:r w:rsidR="000B1B85">
          <w:rPr>
            <w:rFonts w:asciiTheme="minorHAnsi" w:eastAsiaTheme="minorEastAsia" w:hAnsiTheme="minorHAnsi" w:cstheme="minorBidi"/>
            <w:noProof/>
            <w:sz w:val="22"/>
            <w:szCs w:val="22"/>
          </w:rPr>
          <w:tab/>
        </w:r>
        <w:r w:rsidR="000B1B85" w:rsidRPr="00DC0250">
          <w:rPr>
            <w:rStyle w:val="Hyperlink"/>
            <w:noProof/>
          </w:rPr>
          <w:t>NPAC SMS sends report of audit discrepancies to requesting SOA</w:t>
        </w:r>
        <w:r w:rsidR="000B1B85">
          <w:rPr>
            <w:noProof/>
            <w:webHidden/>
          </w:rPr>
          <w:tab/>
        </w:r>
        <w:r w:rsidR="000B1B85">
          <w:rPr>
            <w:noProof/>
            <w:webHidden/>
          </w:rPr>
          <w:fldChar w:fldCharType="begin"/>
        </w:r>
        <w:r w:rsidR="000B1B85">
          <w:rPr>
            <w:noProof/>
            <w:webHidden/>
          </w:rPr>
          <w:instrText xml:space="preserve"> PAGEREF _Toc9515430 \h </w:instrText>
        </w:r>
        <w:r w:rsidR="000B1B85">
          <w:rPr>
            <w:noProof/>
            <w:webHidden/>
          </w:rPr>
        </w:r>
        <w:r w:rsidR="000B1B85">
          <w:rPr>
            <w:noProof/>
            <w:webHidden/>
          </w:rPr>
          <w:fldChar w:fldCharType="separate"/>
        </w:r>
        <w:r w:rsidR="000B1B85">
          <w:rPr>
            <w:noProof/>
            <w:webHidden/>
          </w:rPr>
          <w:t>2-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31" w:history="1">
        <w:r w:rsidR="000B1B85" w:rsidRPr="00DC0250">
          <w:rPr>
            <w:rStyle w:val="Hyperlink"/>
            <w:noProof/>
          </w:rPr>
          <w:t>2.7.6</w:t>
        </w:r>
        <w:r w:rsidR="000B1B85">
          <w:rPr>
            <w:rFonts w:asciiTheme="minorHAnsi" w:eastAsiaTheme="minorEastAsia" w:hAnsiTheme="minorHAnsi" w:cstheme="minorBidi"/>
            <w:noProof/>
            <w:sz w:val="22"/>
            <w:szCs w:val="22"/>
          </w:rPr>
          <w:tab/>
        </w:r>
        <w:r w:rsidR="000B1B85" w:rsidRPr="00DC0250">
          <w:rPr>
            <w:rStyle w:val="Hyperlink"/>
            <w:noProof/>
          </w:rPr>
          <w:t>NPAC SMS sends report of audit results to requesting SOA</w:t>
        </w:r>
        <w:r w:rsidR="000B1B85">
          <w:rPr>
            <w:noProof/>
            <w:webHidden/>
          </w:rPr>
          <w:tab/>
        </w:r>
        <w:r w:rsidR="000B1B85">
          <w:rPr>
            <w:noProof/>
            <w:webHidden/>
          </w:rPr>
          <w:fldChar w:fldCharType="begin"/>
        </w:r>
        <w:r w:rsidR="000B1B85">
          <w:rPr>
            <w:noProof/>
            <w:webHidden/>
          </w:rPr>
          <w:instrText xml:space="preserve"> PAGEREF _Toc9515431 \h </w:instrText>
        </w:r>
        <w:r w:rsidR="000B1B85">
          <w:rPr>
            <w:noProof/>
            <w:webHidden/>
          </w:rPr>
        </w:r>
        <w:r w:rsidR="000B1B85">
          <w:rPr>
            <w:noProof/>
            <w:webHidden/>
          </w:rPr>
          <w:fldChar w:fldCharType="separate"/>
        </w:r>
        <w:r w:rsidR="000B1B85">
          <w:rPr>
            <w:noProof/>
            <w:webHidden/>
          </w:rPr>
          <w:t>2-9</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32" w:history="1">
        <w:r w:rsidR="000B1B85" w:rsidRPr="00DC0250">
          <w:rPr>
            <w:rStyle w:val="Hyperlink"/>
            <w:noProof/>
          </w:rPr>
          <w:t>2.8</w:t>
        </w:r>
        <w:r w:rsidR="000B1B85">
          <w:rPr>
            <w:rFonts w:asciiTheme="minorHAnsi" w:eastAsiaTheme="minorEastAsia" w:hAnsiTheme="minorHAnsi" w:cstheme="minorBidi"/>
            <w:b w:val="0"/>
            <w:noProof/>
            <w:sz w:val="22"/>
            <w:szCs w:val="22"/>
          </w:rPr>
          <w:tab/>
        </w:r>
        <w:r w:rsidR="000B1B85" w:rsidRPr="00DC0250">
          <w:rPr>
            <w:rStyle w:val="Hyperlink"/>
            <w:noProof/>
          </w:rPr>
          <w:t>Report Request Process</w:t>
        </w:r>
        <w:r w:rsidR="000B1B85">
          <w:rPr>
            <w:noProof/>
            <w:webHidden/>
          </w:rPr>
          <w:tab/>
        </w:r>
        <w:r w:rsidR="000B1B85">
          <w:rPr>
            <w:noProof/>
            <w:webHidden/>
          </w:rPr>
          <w:fldChar w:fldCharType="begin"/>
        </w:r>
        <w:r w:rsidR="000B1B85">
          <w:rPr>
            <w:noProof/>
            <w:webHidden/>
          </w:rPr>
          <w:instrText xml:space="preserve"> PAGEREF _Toc9515432 \h </w:instrText>
        </w:r>
        <w:r w:rsidR="000B1B85">
          <w:rPr>
            <w:noProof/>
            <w:webHidden/>
          </w:rPr>
        </w:r>
        <w:r w:rsidR="000B1B85">
          <w:rPr>
            <w:noProof/>
            <w:webHidden/>
          </w:rPr>
          <w:fldChar w:fldCharType="separate"/>
        </w:r>
        <w:r w:rsidR="000B1B85">
          <w:rPr>
            <w:noProof/>
            <w:webHidden/>
          </w:rPr>
          <w:t>2-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33" w:history="1">
        <w:r w:rsidR="000B1B85" w:rsidRPr="00DC0250">
          <w:rPr>
            <w:rStyle w:val="Hyperlink"/>
            <w:noProof/>
          </w:rPr>
          <w:t>2.8.1</w:t>
        </w:r>
        <w:r w:rsidR="000B1B85">
          <w:rPr>
            <w:rFonts w:asciiTheme="minorHAnsi" w:eastAsiaTheme="minorEastAsia" w:hAnsiTheme="minorHAnsi" w:cstheme="minorBidi"/>
            <w:noProof/>
            <w:sz w:val="22"/>
            <w:szCs w:val="22"/>
          </w:rPr>
          <w:tab/>
        </w:r>
        <w:r w:rsidR="000B1B85" w:rsidRPr="00DC0250">
          <w:rPr>
            <w:rStyle w:val="Hyperlink"/>
            <w:noProof/>
          </w:rPr>
          <w:t>Service provider requests report</w:t>
        </w:r>
        <w:r w:rsidR="000B1B85">
          <w:rPr>
            <w:noProof/>
            <w:webHidden/>
          </w:rPr>
          <w:tab/>
        </w:r>
        <w:r w:rsidR="000B1B85">
          <w:rPr>
            <w:noProof/>
            <w:webHidden/>
          </w:rPr>
          <w:fldChar w:fldCharType="begin"/>
        </w:r>
        <w:r w:rsidR="000B1B85">
          <w:rPr>
            <w:noProof/>
            <w:webHidden/>
          </w:rPr>
          <w:instrText xml:space="preserve"> PAGEREF _Toc9515433 \h </w:instrText>
        </w:r>
        <w:r w:rsidR="000B1B85">
          <w:rPr>
            <w:noProof/>
            <w:webHidden/>
          </w:rPr>
        </w:r>
        <w:r w:rsidR="000B1B85">
          <w:rPr>
            <w:noProof/>
            <w:webHidden/>
          </w:rPr>
          <w:fldChar w:fldCharType="separate"/>
        </w:r>
        <w:r w:rsidR="000B1B85">
          <w:rPr>
            <w:noProof/>
            <w:webHidden/>
          </w:rPr>
          <w:t>2-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34" w:history="1">
        <w:r w:rsidR="000B1B85" w:rsidRPr="00DC0250">
          <w:rPr>
            <w:rStyle w:val="Hyperlink"/>
            <w:noProof/>
          </w:rPr>
          <w:t>2.8.2</w:t>
        </w:r>
        <w:r w:rsidR="000B1B85">
          <w:rPr>
            <w:rFonts w:asciiTheme="minorHAnsi" w:eastAsiaTheme="minorEastAsia" w:hAnsiTheme="minorHAnsi" w:cstheme="minorBidi"/>
            <w:noProof/>
            <w:sz w:val="22"/>
            <w:szCs w:val="22"/>
          </w:rPr>
          <w:tab/>
        </w:r>
        <w:r w:rsidR="000B1B85" w:rsidRPr="00DC0250">
          <w:rPr>
            <w:rStyle w:val="Hyperlink"/>
            <w:noProof/>
          </w:rPr>
          <w:t>NPAC SMS generates report</w:t>
        </w:r>
        <w:r w:rsidR="000B1B85">
          <w:rPr>
            <w:noProof/>
            <w:webHidden/>
          </w:rPr>
          <w:tab/>
        </w:r>
        <w:r w:rsidR="000B1B85">
          <w:rPr>
            <w:noProof/>
            <w:webHidden/>
          </w:rPr>
          <w:fldChar w:fldCharType="begin"/>
        </w:r>
        <w:r w:rsidR="000B1B85">
          <w:rPr>
            <w:noProof/>
            <w:webHidden/>
          </w:rPr>
          <w:instrText xml:space="preserve"> PAGEREF _Toc9515434 \h </w:instrText>
        </w:r>
        <w:r w:rsidR="000B1B85">
          <w:rPr>
            <w:noProof/>
            <w:webHidden/>
          </w:rPr>
        </w:r>
        <w:r w:rsidR="000B1B85">
          <w:rPr>
            <w:noProof/>
            <w:webHidden/>
          </w:rPr>
          <w:fldChar w:fldCharType="separate"/>
        </w:r>
        <w:r w:rsidR="000B1B85">
          <w:rPr>
            <w:noProof/>
            <w:webHidden/>
          </w:rPr>
          <w:t>2-1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35" w:history="1">
        <w:r w:rsidR="000B1B85" w:rsidRPr="00DC0250">
          <w:rPr>
            <w:rStyle w:val="Hyperlink"/>
            <w:noProof/>
          </w:rPr>
          <w:t>2.8.3</w:t>
        </w:r>
        <w:r w:rsidR="000B1B85">
          <w:rPr>
            <w:rFonts w:asciiTheme="minorHAnsi" w:eastAsiaTheme="minorEastAsia" w:hAnsiTheme="minorHAnsi" w:cstheme="minorBidi"/>
            <w:noProof/>
            <w:sz w:val="22"/>
            <w:szCs w:val="22"/>
          </w:rPr>
          <w:tab/>
        </w:r>
        <w:r w:rsidR="000B1B85" w:rsidRPr="00DC0250">
          <w:rPr>
            <w:rStyle w:val="Hyperlink"/>
            <w:noProof/>
          </w:rPr>
          <w:t>Report delivered via NPAC Administrative or SOA Low-Tech Interface, Email, electronic file, fax, printer</w:t>
        </w:r>
        <w:r w:rsidR="000B1B85">
          <w:rPr>
            <w:noProof/>
            <w:webHidden/>
          </w:rPr>
          <w:tab/>
        </w:r>
        <w:r w:rsidR="000B1B85">
          <w:rPr>
            <w:noProof/>
            <w:webHidden/>
          </w:rPr>
          <w:fldChar w:fldCharType="begin"/>
        </w:r>
        <w:r w:rsidR="000B1B85">
          <w:rPr>
            <w:noProof/>
            <w:webHidden/>
          </w:rPr>
          <w:instrText xml:space="preserve"> PAGEREF _Toc9515435 \h </w:instrText>
        </w:r>
        <w:r w:rsidR="000B1B85">
          <w:rPr>
            <w:noProof/>
            <w:webHidden/>
          </w:rPr>
        </w:r>
        <w:r w:rsidR="000B1B85">
          <w:rPr>
            <w:noProof/>
            <w:webHidden/>
          </w:rPr>
          <w:fldChar w:fldCharType="separate"/>
        </w:r>
        <w:r w:rsidR="000B1B85">
          <w:rPr>
            <w:noProof/>
            <w:webHidden/>
          </w:rPr>
          <w:t>2-10</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36" w:history="1">
        <w:r w:rsidR="000B1B85" w:rsidRPr="00DC0250">
          <w:rPr>
            <w:rStyle w:val="Hyperlink"/>
            <w:noProof/>
          </w:rPr>
          <w:t>2.9</w:t>
        </w:r>
        <w:r w:rsidR="000B1B85">
          <w:rPr>
            <w:rFonts w:asciiTheme="minorHAnsi" w:eastAsiaTheme="minorEastAsia" w:hAnsiTheme="minorHAnsi" w:cstheme="minorBidi"/>
            <w:b w:val="0"/>
            <w:noProof/>
            <w:sz w:val="22"/>
            <w:szCs w:val="22"/>
          </w:rPr>
          <w:tab/>
        </w:r>
        <w:r w:rsidR="000B1B85" w:rsidRPr="00DC0250">
          <w:rPr>
            <w:rStyle w:val="Hyperlink"/>
            <w:noProof/>
          </w:rPr>
          <w:t>Data Administration Requests</w:t>
        </w:r>
        <w:r w:rsidR="000B1B85">
          <w:rPr>
            <w:noProof/>
            <w:webHidden/>
          </w:rPr>
          <w:tab/>
        </w:r>
        <w:r w:rsidR="000B1B85">
          <w:rPr>
            <w:noProof/>
            <w:webHidden/>
          </w:rPr>
          <w:fldChar w:fldCharType="begin"/>
        </w:r>
        <w:r w:rsidR="000B1B85">
          <w:rPr>
            <w:noProof/>
            <w:webHidden/>
          </w:rPr>
          <w:instrText xml:space="preserve"> PAGEREF _Toc9515436 \h </w:instrText>
        </w:r>
        <w:r w:rsidR="000B1B85">
          <w:rPr>
            <w:noProof/>
            <w:webHidden/>
          </w:rPr>
        </w:r>
        <w:r w:rsidR="000B1B85">
          <w:rPr>
            <w:noProof/>
            <w:webHidden/>
          </w:rPr>
          <w:fldChar w:fldCharType="separate"/>
        </w:r>
        <w:r w:rsidR="000B1B85">
          <w:rPr>
            <w:noProof/>
            <w:webHidden/>
          </w:rPr>
          <w:t>2-1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37" w:history="1">
        <w:r w:rsidR="000B1B85" w:rsidRPr="00DC0250">
          <w:rPr>
            <w:rStyle w:val="Hyperlink"/>
            <w:noProof/>
          </w:rPr>
          <w:t>2.9.1</w:t>
        </w:r>
        <w:r w:rsidR="000B1B85">
          <w:rPr>
            <w:rFonts w:asciiTheme="minorHAnsi" w:eastAsiaTheme="minorEastAsia" w:hAnsiTheme="minorHAnsi" w:cstheme="minorBidi"/>
            <w:noProof/>
            <w:sz w:val="22"/>
            <w:szCs w:val="22"/>
          </w:rPr>
          <w:tab/>
        </w:r>
        <w:r w:rsidR="000B1B85" w:rsidRPr="00DC0250">
          <w:rPr>
            <w:rStyle w:val="Hyperlink"/>
            <w:noProof/>
          </w:rPr>
          <w:t>Service provider requests administration of data by NPAC personnel</w:t>
        </w:r>
        <w:r w:rsidR="000B1B85">
          <w:rPr>
            <w:noProof/>
            <w:webHidden/>
          </w:rPr>
          <w:tab/>
        </w:r>
        <w:r w:rsidR="000B1B85">
          <w:rPr>
            <w:noProof/>
            <w:webHidden/>
          </w:rPr>
          <w:fldChar w:fldCharType="begin"/>
        </w:r>
        <w:r w:rsidR="000B1B85">
          <w:rPr>
            <w:noProof/>
            <w:webHidden/>
          </w:rPr>
          <w:instrText xml:space="preserve"> PAGEREF _Toc9515437 \h </w:instrText>
        </w:r>
        <w:r w:rsidR="000B1B85">
          <w:rPr>
            <w:noProof/>
            <w:webHidden/>
          </w:rPr>
        </w:r>
        <w:r w:rsidR="000B1B85">
          <w:rPr>
            <w:noProof/>
            <w:webHidden/>
          </w:rPr>
          <w:fldChar w:fldCharType="separate"/>
        </w:r>
        <w:r w:rsidR="000B1B85">
          <w:rPr>
            <w:noProof/>
            <w:webHidden/>
          </w:rPr>
          <w:t>2-1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38" w:history="1">
        <w:r w:rsidR="000B1B85" w:rsidRPr="00DC0250">
          <w:rPr>
            <w:rStyle w:val="Hyperlink"/>
            <w:noProof/>
          </w:rPr>
          <w:t>2.9.2</w:t>
        </w:r>
        <w:r w:rsidR="000B1B85">
          <w:rPr>
            <w:rFonts w:asciiTheme="minorHAnsi" w:eastAsiaTheme="minorEastAsia" w:hAnsiTheme="minorHAnsi" w:cstheme="minorBidi"/>
            <w:noProof/>
            <w:sz w:val="22"/>
            <w:szCs w:val="22"/>
          </w:rPr>
          <w:tab/>
        </w:r>
        <w:r w:rsidR="000B1B85" w:rsidRPr="00DC0250">
          <w:rPr>
            <w:rStyle w:val="Hyperlink"/>
            <w:noProof/>
          </w:rPr>
          <w:t>NPAC SMS personnel confirms user’s privileges</w:t>
        </w:r>
        <w:r w:rsidR="000B1B85">
          <w:rPr>
            <w:noProof/>
            <w:webHidden/>
          </w:rPr>
          <w:tab/>
        </w:r>
        <w:r w:rsidR="000B1B85">
          <w:rPr>
            <w:noProof/>
            <w:webHidden/>
          </w:rPr>
          <w:fldChar w:fldCharType="begin"/>
        </w:r>
        <w:r w:rsidR="000B1B85">
          <w:rPr>
            <w:noProof/>
            <w:webHidden/>
          </w:rPr>
          <w:instrText xml:space="preserve"> PAGEREF _Toc9515438 \h </w:instrText>
        </w:r>
        <w:r w:rsidR="000B1B85">
          <w:rPr>
            <w:noProof/>
            <w:webHidden/>
          </w:rPr>
        </w:r>
        <w:r w:rsidR="000B1B85">
          <w:rPr>
            <w:noProof/>
            <w:webHidden/>
          </w:rPr>
          <w:fldChar w:fldCharType="separate"/>
        </w:r>
        <w:r w:rsidR="000B1B85">
          <w:rPr>
            <w:noProof/>
            <w:webHidden/>
          </w:rPr>
          <w:t>2-1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39" w:history="1">
        <w:r w:rsidR="000B1B85" w:rsidRPr="00DC0250">
          <w:rPr>
            <w:rStyle w:val="Hyperlink"/>
            <w:noProof/>
          </w:rPr>
          <w:t>2.9.3</w:t>
        </w:r>
        <w:r w:rsidR="000B1B85">
          <w:rPr>
            <w:rFonts w:asciiTheme="minorHAnsi" w:eastAsiaTheme="minorEastAsia" w:hAnsiTheme="minorHAnsi" w:cstheme="minorBidi"/>
            <w:noProof/>
            <w:sz w:val="22"/>
            <w:szCs w:val="22"/>
          </w:rPr>
          <w:tab/>
        </w:r>
        <w:r w:rsidR="000B1B85" w:rsidRPr="00DC0250">
          <w:rPr>
            <w:rStyle w:val="Hyperlink"/>
            <w:noProof/>
          </w:rPr>
          <w:t>NPAC SMS personnel inputs user’s request</w:t>
        </w:r>
        <w:r w:rsidR="000B1B85">
          <w:rPr>
            <w:noProof/>
            <w:webHidden/>
          </w:rPr>
          <w:tab/>
        </w:r>
        <w:r w:rsidR="000B1B85">
          <w:rPr>
            <w:noProof/>
            <w:webHidden/>
          </w:rPr>
          <w:fldChar w:fldCharType="begin"/>
        </w:r>
        <w:r w:rsidR="000B1B85">
          <w:rPr>
            <w:noProof/>
            <w:webHidden/>
          </w:rPr>
          <w:instrText xml:space="preserve"> PAGEREF _Toc9515439 \h </w:instrText>
        </w:r>
        <w:r w:rsidR="000B1B85">
          <w:rPr>
            <w:noProof/>
            <w:webHidden/>
          </w:rPr>
        </w:r>
        <w:r w:rsidR="000B1B85">
          <w:rPr>
            <w:noProof/>
            <w:webHidden/>
          </w:rPr>
          <w:fldChar w:fldCharType="separate"/>
        </w:r>
        <w:r w:rsidR="000B1B85">
          <w:rPr>
            <w:noProof/>
            <w:webHidden/>
          </w:rPr>
          <w:t>2-1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40" w:history="1">
        <w:r w:rsidR="000B1B85" w:rsidRPr="00DC0250">
          <w:rPr>
            <w:rStyle w:val="Hyperlink"/>
            <w:noProof/>
          </w:rPr>
          <w:t>2.9.4</w:t>
        </w:r>
        <w:r w:rsidR="000B1B85">
          <w:rPr>
            <w:rFonts w:asciiTheme="minorHAnsi" w:eastAsiaTheme="minorEastAsia" w:hAnsiTheme="minorHAnsi" w:cstheme="minorBidi"/>
            <w:noProof/>
            <w:sz w:val="22"/>
            <w:szCs w:val="22"/>
          </w:rPr>
          <w:tab/>
        </w:r>
        <w:r w:rsidR="000B1B85" w:rsidRPr="00DC0250">
          <w:rPr>
            <w:rStyle w:val="Hyperlink"/>
            <w:noProof/>
          </w:rPr>
          <w:t>NPAC SMS performs user’s request</w:t>
        </w:r>
        <w:r w:rsidR="000B1B85">
          <w:rPr>
            <w:noProof/>
            <w:webHidden/>
          </w:rPr>
          <w:tab/>
        </w:r>
        <w:r w:rsidR="000B1B85">
          <w:rPr>
            <w:noProof/>
            <w:webHidden/>
          </w:rPr>
          <w:fldChar w:fldCharType="begin"/>
        </w:r>
        <w:r w:rsidR="000B1B85">
          <w:rPr>
            <w:noProof/>
            <w:webHidden/>
          </w:rPr>
          <w:instrText xml:space="preserve"> PAGEREF _Toc9515440 \h </w:instrText>
        </w:r>
        <w:r w:rsidR="000B1B85">
          <w:rPr>
            <w:noProof/>
            <w:webHidden/>
          </w:rPr>
        </w:r>
        <w:r w:rsidR="000B1B85">
          <w:rPr>
            <w:noProof/>
            <w:webHidden/>
          </w:rPr>
          <w:fldChar w:fldCharType="separate"/>
        </w:r>
        <w:r w:rsidR="000B1B85">
          <w:rPr>
            <w:noProof/>
            <w:webHidden/>
          </w:rPr>
          <w:t>2-1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41" w:history="1">
        <w:r w:rsidR="000B1B85" w:rsidRPr="00DC0250">
          <w:rPr>
            <w:rStyle w:val="Hyperlink"/>
            <w:noProof/>
          </w:rPr>
          <w:t>2.9.5</w:t>
        </w:r>
        <w:r w:rsidR="000B1B85">
          <w:rPr>
            <w:rFonts w:asciiTheme="minorHAnsi" w:eastAsiaTheme="minorEastAsia" w:hAnsiTheme="minorHAnsi" w:cstheme="minorBidi"/>
            <w:noProof/>
            <w:sz w:val="22"/>
            <w:szCs w:val="22"/>
          </w:rPr>
          <w:tab/>
        </w:r>
        <w:r w:rsidR="000B1B85" w:rsidRPr="00DC0250">
          <w:rPr>
            <w:rStyle w:val="Hyperlink"/>
            <w:noProof/>
          </w:rPr>
          <w:t>NPAC SMS personnel logs request denial if user’s privileges are not validated</w:t>
        </w:r>
        <w:r w:rsidR="000B1B85">
          <w:rPr>
            <w:noProof/>
            <w:webHidden/>
          </w:rPr>
          <w:tab/>
        </w:r>
        <w:r w:rsidR="000B1B85">
          <w:rPr>
            <w:noProof/>
            <w:webHidden/>
          </w:rPr>
          <w:fldChar w:fldCharType="begin"/>
        </w:r>
        <w:r w:rsidR="000B1B85">
          <w:rPr>
            <w:noProof/>
            <w:webHidden/>
          </w:rPr>
          <w:instrText xml:space="preserve"> PAGEREF _Toc9515441 \h </w:instrText>
        </w:r>
        <w:r w:rsidR="000B1B85">
          <w:rPr>
            <w:noProof/>
            <w:webHidden/>
          </w:rPr>
        </w:r>
        <w:r w:rsidR="000B1B85">
          <w:rPr>
            <w:noProof/>
            <w:webHidden/>
          </w:rPr>
          <w:fldChar w:fldCharType="separate"/>
        </w:r>
        <w:r w:rsidR="000B1B85">
          <w:rPr>
            <w:noProof/>
            <w:webHidden/>
          </w:rPr>
          <w:t>2-10</w:t>
        </w:r>
        <w:r w:rsidR="000B1B85">
          <w:rPr>
            <w:noProof/>
            <w:webHidden/>
          </w:rPr>
          <w:fldChar w:fldCharType="end"/>
        </w:r>
      </w:hyperlink>
    </w:p>
    <w:p w:rsidR="000B1B85" w:rsidRDefault="005C46FE">
      <w:pPr>
        <w:pStyle w:val="TOC1"/>
        <w:tabs>
          <w:tab w:val="left" w:pos="475"/>
        </w:tabs>
        <w:rPr>
          <w:rFonts w:asciiTheme="minorHAnsi" w:eastAsiaTheme="minorEastAsia" w:hAnsiTheme="minorHAnsi" w:cstheme="minorBidi"/>
          <w:b w:val="0"/>
          <w:caps w:val="0"/>
          <w:noProof/>
          <w:sz w:val="22"/>
          <w:szCs w:val="22"/>
          <w:u w:val="none"/>
        </w:rPr>
      </w:pPr>
      <w:hyperlink w:anchor="_Toc9515442" w:history="1">
        <w:r w:rsidR="000B1B85" w:rsidRPr="00DC0250">
          <w:rPr>
            <w:rStyle w:val="Hyperlink"/>
            <w:noProof/>
          </w:rPr>
          <w:t>3.</w:t>
        </w:r>
        <w:r w:rsidR="000B1B85">
          <w:rPr>
            <w:rFonts w:asciiTheme="minorHAnsi" w:eastAsiaTheme="minorEastAsia" w:hAnsiTheme="minorHAnsi" w:cstheme="minorBidi"/>
            <w:b w:val="0"/>
            <w:caps w:val="0"/>
            <w:noProof/>
            <w:sz w:val="22"/>
            <w:szCs w:val="22"/>
            <w:u w:val="none"/>
          </w:rPr>
          <w:tab/>
        </w:r>
        <w:r w:rsidR="000B1B85" w:rsidRPr="00DC0250">
          <w:rPr>
            <w:rStyle w:val="Hyperlink"/>
            <w:noProof/>
          </w:rPr>
          <w:t>NPAC Data Administration</w:t>
        </w:r>
        <w:r w:rsidR="000B1B85">
          <w:rPr>
            <w:noProof/>
            <w:webHidden/>
          </w:rPr>
          <w:tab/>
        </w:r>
        <w:r w:rsidR="000B1B85">
          <w:rPr>
            <w:noProof/>
            <w:webHidden/>
          </w:rPr>
          <w:fldChar w:fldCharType="begin"/>
        </w:r>
        <w:r w:rsidR="000B1B85">
          <w:rPr>
            <w:noProof/>
            <w:webHidden/>
          </w:rPr>
          <w:instrText xml:space="preserve"> PAGEREF _Toc9515442 \h </w:instrText>
        </w:r>
        <w:r w:rsidR="000B1B85">
          <w:rPr>
            <w:noProof/>
            <w:webHidden/>
          </w:rPr>
        </w:r>
        <w:r w:rsidR="000B1B85">
          <w:rPr>
            <w:noProof/>
            <w:webHidden/>
          </w:rPr>
          <w:fldChar w:fldCharType="separate"/>
        </w:r>
        <w:r w:rsidR="000B1B85">
          <w:rPr>
            <w:noProof/>
            <w:webHidden/>
          </w:rPr>
          <w:t>3-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43" w:history="1">
        <w:r w:rsidR="000B1B85" w:rsidRPr="00DC0250">
          <w:rPr>
            <w:rStyle w:val="Hyperlink"/>
            <w:noProof/>
          </w:rPr>
          <w:t>3.1</w:t>
        </w:r>
        <w:r w:rsidR="000B1B85">
          <w:rPr>
            <w:rFonts w:asciiTheme="minorHAnsi" w:eastAsiaTheme="minorEastAsia" w:hAnsiTheme="minorHAnsi" w:cstheme="minorBidi"/>
            <w:b w:val="0"/>
            <w:noProof/>
            <w:sz w:val="22"/>
            <w:szCs w:val="22"/>
          </w:rPr>
          <w:tab/>
        </w:r>
        <w:r w:rsidR="000B1B85" w:rsidRPr="00DC0250">
          <w:rPr>
            <w:rStyle w:val="Hyperlink"/>
            <w:noProof/>
          </w:rPr>
          <w:t>Overview</w:t>
        </w:r>
        <w:r w:rsidR="000B1B85">
          <w:rPr>
            <w:noProof/>
            <w:webHidden/>
          </w:rPr>
          <w:tab/>
        </w:r>
        <w:r w:rsidR="000B1B85">
          <w:rPr>
            <w:noProof/>
            <w:webHidden/>
          </w:rPr>
          <w:fldChar w:fldCharType="begin"/>
        </w:r>
        <w:r w:rsidR="000B1B85">
          <w:rPr>
            <w:noProof/>
            <w:webHidden/>
          </w:rPr>
          <w:instrText xml:space="preserve"> PAGEREF _Toc9515443 \h </w:instrText>
        </w:r>
        <w:r w:rsidR="000B1B85">
          <w:rPr>
            <w:noProof/>
            <w:webHidden/>
          </w:rPr>
        </w:r>
        <w:r w:rsidR="000B1B85">
          <w:rPr>
            <w:noProof/>
            <w:webHidden/>
          </w:rPr>
          <w:fldChar w:fldCharType="separate"/>
        </w:r>
        <w:r w:rsidR="000B1B85">
          <w:rPr>
            <w:noProof/>
            <w:webHidden/>
          </w:rPr>
          <w:t>3-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44" w:history="1">
        <w:r w:rsidR="000B1B85" w:rsidRPr="00DC0250">
          <w:rPr>
            <w:rStyle w:val="Hyperlink"/>
            <w:noProof/>
          </w:rPr>
          <w:t>3.1.1</w:t>
        </w:r>
        <w:r w:rsidR="000B1B85">
          <w:rPr>
            <w:rFonts w:asciiTheme="minorHAnsi" w:eastAsiaTheme="minorEastAsia" w:hAnsiTheme="minorHAnsi" w:cstheme="minorBidi"/>
            <w:noProof/>
            <w:sz w:val="22"/>
            <w:szCs w:val="22"/>
          </w:rPr>
          <w:tab/>
        </w:r>
        <w:r w:rsidR="000B1B85" w:rsidRPr="00DC0250">
          <w:rPr>
            <w:rStyle w:val="Hyperlink"/>
            <w:noProof/>
          </w:rPr>
          <w:t>Data Type Legend</w:t>
        </w:r>
        <w:r w:rsidR="000B1B85">
          <w:rPr>
            <w:noProof/>
            <w:webHidden/>
          </w:rPr>
          <w:tab/>
        </w:r>
        <w:r w:rsidR="000B1B85">
          <w:rPr>
            <w:noProof/>
            <w:webHidden/>
          </w:rPr>
          <w:fldChar w:fldCharType="begin"/>
        </w:r>
        <w:r w:rsidR="000B1B85">
          <w:rPr>
            <w:noProof/>
            <w:webHidden/>
          </w:rPr>
          <w:instrText xml:space="preserve"> PAGEREF _Toc9515444 \h </w:instrText>
        </w:r>
        <w:r w:rsidR="000B1B85">
          <w:rPr>
            <w:noProof/>
            <w:webHidden/>
          </w:rPr>
        </w:r>
        <w:r w:rsidR="000B1B85">
          <w:rPr>
            <w:noProof/>
            <w:webHidden/>
          </w:rPr>
          <w:fldChar w:fldCharType="separate"/>
        </w:r>
        <w:r w:rsidR="000B1B85">
          <w:rPr>
            <w:noProof/>
            <w:webHidden/>
          </w:rPr>
          <w:t>3-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45" w:history="1">
        <w:r w:rsidR="000B1B85" w:rsidRPr="00DC0250">
          <w:rPr>
            <w:rStyle w:val="Hyperlink"/>
            <w:noProof/>
          </w:rPr>
          <w:t>3.1.2</w:t>
        </w:r>
        <w:r w:rsidR="000B1B85">
          <w:rPr>
            <w:rFonts w:asciiTheme="minorHAnsi" w:eastAsiaTheme="minorEastAsia" w:hAnsiTheme="minorHAnsi" w:cstheme="minorBidi"/>
            <w:noProof/>
            <w:sz w:val="22"/>
            <w:szCs w:val="22"/>
          </w:rPr>
          <w:tab/>
        </w:r>
        <w:r w:rsidR="000B1B85" w:rsidRPr="00DC0250">
          <w:rPr>
            <w:rStyle w:val="Hyperlink"/>
            <w:noProof/>
          </w:rPr>
          <w:t>NPAC Customer Data</w:t>
        </w:r>
        <w:r w:rsidR="000B1B85">
          <w:rPr>
            <w:noProof/>
            <w:webHidden/>
          </w:rPr>
          <w:tab/>
        </w:r>
        <w:r w:rsidR="000B1B85">
          <w:rPr>
            <w:noProof/>
            <w:webHidden/>
          </w:rPr>
          <w:fldChar w:fldCharType="begin"/>
        </w:r>
        <w:r w:rsidR="000B1B85">
          <w:rPr>
            <w:noProof/>
            <w:webHidden/>
          </w:rPr>
          <w:instrText xml:space="preserve"> PAGEREF _Toc9515445 \h </w:instrText>
        </w:r>
        <w:r w:rsidR="000B1B85">
          <w:rPr>
            <w:noProof/>
            <w:webHidden/>
          </w:rPr>
        </w:r>
        <w:r w:rsidR="000B1B85">
          <w:rPr>
            <w:noProof/>
            <w:webHidden/>
          </w:rPr>
          <w:fldChar w:fldCharType="separate"/>
        </w:r>
        <w:r w:rsidR="000B1B85">
          <w:rPr>
            <w:noProof/>
            <w:webHidden/>
          </w:rPr>
          <w:t>3-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46" w:history="1">
        <w:r w:rsidR="000B1B85" w:rsidRPr="00DC0250">
          <w:rPr>
            <w:rStyle w:val="Hyperlink"/>
            <w:noProof/>
          </w:rPr>
          <w:t>3.1.3</w:t>
        </w:r>
        <w:r w:rsidR="000B1B85">
          <w:rPr>
            <w:rFonts w:asciiTheme="minorHAnsi" w:eastAsiaTheme="minorEastAsia" w:hAnsiTheme="minorHAnsi" w:cstheme="minorBidi"/>
            <w:noProof/>
            <w:sz w:val="22"/>
            <w:szCs w:val="22"/>
          </w:rPr>
          <w:tab/>
        </w:r>
        <w:r w:rsidR="000B1B85" w:rsidRPr="00DC0250">
          <w:rPr>
            <w:rStyle w:val="Hyperlink"/>
            <w:noProof/>
          </w:rPr>
          <w:t>Subscription Version Data</w:t>
        </w:r>
        <w:r w:rsidR="000B1B85">
          <w:rPr>
            <w:noProof/>
            <w:webHidden/>
          </w:rPr>
          <w:tab/>
        </w:r>
        <w:r w:rsidR="000B1B85">
          <w:rPr>
            <w:noProof/>
            <w:webHidden/>
          </w:rPr>
          <w:fldChar w:fldCharType="begin"/>
        </w:r>
        <w:r w:rsidR="000B1B85">
          <w:rPr>
            <w:noProof/>
            <w:webHidden/>
          </w:rPr>
          <w:instrText xml:space="preserve"> PAGEREF _Toc9515446 \h </w:instrText>
        </w:r>
        <w:r w:rsidR="000B1B85">
          <w:rPr>
            <w:noProof/>
            <w:webHidden/>
          </w:rPr>
        </w:r>
        <w:r w:rsidR="000B1B85">
          <w:rPr>
            <w:noProof/>
            <w:webHidden/>
          </w:rPr>
          <w:fldChar w:fldCharType="separate"/>
        </w:r>
        <w:r w:rsidR="000B1B85">
          <w:rPr>
            <w:noProof/>
            <w:webHidden/>
          </w:rPr>
          <w:t>3-2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47" w:history="1">
        <w:r w:rsidR="000B1B85" w:rsidRPr="00DC0250">
          <w:rPr>
            <w:rStyle w:val="Hyperlink"/>
            <w:noProof/>
          </w:rPr>
          <w:t>3.1.4</w:t>
        </w:r>
        <w:r w:rsidR="000B1B85">
          <w:rPr>
            <w:rFonts w:asciiTheme="minorHAnsi" w:eastAsiaTheme="minorEastAsia" w:hAnsiTheme="minorHAnsi" w:cstheme="minorBidi"/>
            <w:noProof/>
            <w:sz w:val="22"/>
            <w:szCs w:val="22"/>
          </w:rPr>
          <w:tab/>
        </w:r>
        <w:r w:rsidR="000B1B85" w:rsidRPr="00DC0250">
          <w:rPr>
            <w:rStyle w:val="Hyperlink"/>
            <w:noProof/>
          </w:rPr>
          <w:t>Network Data</w:t>
        </w:r>
        <w:r w:rsidR="000B1B85">
          <w:rPr>
            <w:noProof/>
            <w:webHidden/>
          </w:rPr>
          <w:tab/>
        </w:r>
        <w:r w:rsidR="000B1B85">
          <w:rPr>
            <w:noProof/>
            <w:webHidden/>
          </w:rPr>
          <w:fldChar w:fldCharType="begin"/>
        </w:r>
        <w:r w:rsidR="000B1B85">
          <w:rPr>
            <w:noProof/>
            <w:webHidden/>
          </w:rPr>
          <w:instrText xml:space="preserve"> PAGEREF _Toc9515447 \h </w:instrText>
        </w:r>
        <w:r w:rsidR="000B1B85">
          <w:rPr>
            <w:noProof/>
            <w:webHidden/>
          </w:rPr>
        </w:r>
        <w:r w:rsidR="000B1B85">
          <w:rPr>
            <w:noProof/>
            <w:webHidden/>
          </w:rPr>
          <w:fldChar w:fldCharType="separate"/>
        </w:r>
        <w:r w:rsidR="000B1B85">
          <w:rPr>
            <w:noProof/>
            <w:webHidden/>
          </w:rPr>
          <w:t>3-3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48" w:history="1">
        <w:r w:rsidR="000B1B85" w:rsidRPr="00DC0250">
          <w:rPr>
            <w:rStyle w:val="Hyperlink"/>
            <w:noProof/>
          </w:rPr>
          <w:t>3.2</w:t>
        </w:r>
        <w:r w:rsidR="000B1B85">
          <w:rPr>
            <w:rFonts w:asciiTheme="minorHAnsi" w:eastAsiaTheme="minorEastAsia" w:hAnsiTheme="minorHAnsi" w:cstheme="minorBidi"/>
            <w:b w:val="0"/>
            <w:noProof/>
            <w:sz w:val="22"/>
            <w:szCs w:val="22"/>
          </w:rPr>
          <w:tab/>
        </w:r>
        <w:r w:rsidR="000B1B85" w:rsidRPr="00DC0250">
          <w:rPr>
            <w:rStyle w:val="Hyperlink"/>
            <w:noProof/>
          </w:rPr>
          <w:t>NPAC Personnel Functionality</w:t>
        </w:r>
        <w:r w:rsidR="000B1B85">
          <w:rPr>
            <w:noProof/>
            <w:webHidden/>
          </w:rPr>
          <w:tab/>
        </w:r>
        <w:r w:rsidR="000B1B85">
          <w:rPr>
            <w:noProof/>
            <w:webHidden/>
          </w:rPr>
          <w:fldChar w:fldCharType="begin"/>
        </w:r>
        <w:r w:rsidR="000B1B85">
          <w:rPr>
            <w:noProof/>
            <w:webHidden/>
          </w:rPr>
          <w:instrText xml:space="preserve"> PAGEREF _Toc9515448 \h </w:instrText>
        </w:r>
        <w:r w:rsidR="000B1B85">
          <w:rPr>
            <w:noProof/>
            <w:webHidden/>
          </w:rPr>
        </w:r>
        <w:r w:rsidR="000B1B85">
          <w:rPr>
            <w:noProof/>
            <w:webHidden/>
          </w:rPr>
          <w:fldChar w:fldCharType="separate"/>
        </w:r>
        <w:r w:rsidR="000B1B85">
          <w:rPr>
            <w:noProof/>
            <w:webHidden/>
          </w:rPr>
          <w:t>3-3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49" w:history="1">
        <w:r w:rsidR="000B1B85" w:rsidRPr="00DC0250">
          <w:rPr>
            <w:rStyle w:val="Hyperlink"/>
            <w:noProof/>
          </w:rPr>
          <w:t>3.2.1</w:t>
        </w:r>
        <w:r w:rsidR="000B1B85">
          <w:rPr>
            <w:rFonts w:asciiTheme="minorHAnsi" w:eastAsiaTheme="minorEastAsia" w:hAnsiTheme="minorHAnsi" w:cstheme="minorBidi"/>
            <w:noProof/>
            <w:sz w:val="22"/>
            <w:szCs w:val="22"/>
          </w:rPr>
          <w:tab/>
        </w:r>
        <w:r w:rsidR="000B1B85" w:rsidRPr="00DC0250">
          <w:rPr>
            <w:rStyle w:val="Hyperlink"/>
            <w:noProof/>
          </w:rPr>
          <w:t>Block Holder, Mass Update</w:t>
        </w:r>
        <w:r w:rsidR="000B1B85">
          <w:rPr>
            <w:noProof/>
            <w:webHidden/>
          </w:rPr>
          <w:tab/>
        </w:r>
        <w:r w:rsidR="000B1B85">
          <w:rPr>
            <w:noProof/>
            <w:webHidden/>
          </w:rPr>
          <w:fldChar w:fldCharType="begin"/>
        </w:r>
        <w:r w:rsidR="000B1B85">
          <w:rPr>
            <w:noProof/>
            <w:webHidden/>
          </w:rPr>
          <w:instrText xml:space="preserve"> PAGEREF _Toc9515449 \h </w:instrText>
        </w:r>
        <w:r w:rsidR="000B1B85">
          <w:rPr>
            <w:noProof/>
            <w:webHidden/>
          </w:rPr>
        </w:r>
        <w:r w:rsidR="000B1B85">
          <w:rPr>
            <w:noProof/>
            <w:webHidden/>
          </w:rPr>
          <w:fldChar w:fldCharType="separate"/>
        </w:r>
        <w:r w:rsidR="000B1B85">
          <w:rPr>
            <w:noProof/>
            <w:webHidden/>
          </w:rPr>
          <w:t>3-3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50" w:history="1">
        <w:r w:rsidR="000B1B85" w:rsidRPr="00DC0250">
          <w:rPr>
            <w:rStyle w:val="Hyperlink"/>
            <w:noProof/>
          </w:rPr>
          <w:t>3.2.2</w:t>
        </w:r>
        <w:r w:rsidR="000B1B85">
          <w:rPr>
            <w:rFonts w:asciiTheme="minorHAnsi" w:eastAsiaTheme="minorEastAsia" w:hAnsiTheme="minorHAnsi" w:cstheme="minorBidi"/>
            <w:noProof/>
            <w:sz w:val="22"/>
            <w:szCs w:val="22"/>
          </w:rPr>
          <w:tab/>
        </w:r>
        <w:r w:rsidR="000B1B85" w:rsidRPr="00DC0250">
          <w:rPr>
            <w:rStyle w:val="Hyperlink"/>
            <w:noProof/>
          </w:rPr>
          <w:t>Service Provider ID (SPID) Migration Update</w:t>
        </w:r>
        <w:r w:rsidR="000B1B85">
          <w:rPr>
            <w:noProof/>
            <w:webHidden/>
          </w:rPr>
          <w:tab/>
        </w:r>
        <w:r w:rsidR="000B1B85">
          <w:rPr>
            <w:noProof/>
            <w:webHidden/>
          </w:rPr>
          <w:fldChar w:fldCharType="begin"/>
        </w:r>
        <w:r w:rsidR="000B1B85">
          <w:rPr>
            <w:noProof/>
            <w:webHidden/>
          </w:rPr>
          <w:instrText xml:space="preserve"> PAGEREF _Toc9515450 \h </w:instrText>
        </w:r>
        <w:r w:rsidR="000B1B85">
          <w:rPr>
            <w:noProof/>
            <w:webHidden/>
          </w:rPr>
        </w:r>
        <w:r w:rsidR="000B1B85">
          <w:rPr>
            <w:noProof/>
            <w:webHidden/>
          </w:rPr>
          <w:fldChar w:fldCharType="separate"/>
        </w:r>
        <w:r w:rsidR="000B1B85">
          <w:rPr>
            <w:noProof/>
            <w:webHidden/>
          </w:rPr>
          <w:t>3-40</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451" w:history="1">
        <w:r w:rsidR="000B1B85" w:rsidRPr="00DC0250">
          <w:rPr>
            <w:rStyle w:val="Hyperlink"/>
            <w:noProof/>
          </w:rPr>
          <w:t>3.2.2.1</w:t>
        </w:r>
        <w:r w:rsidR="000B1B85">
          <w:rPr>
            <w:rFonts w:asciiTheme="minorHAnsi" w:eastAsiaTheme="minorEastAsia" w:hAnsiTheme="minorHAnsi" w:cstheme="minorBidi"/>
            <w:noProof/>
            <w:sz w:val="22"/>
            <w:szCs w:val="22"/>
          </w:rPr>
          <w:tab/>
        </w:r>
        <w:r w:rsidR="000B1B85" w:rsidRPr="00DC0250">
          <w:rPr>
            <w:rStyle w:val="Hyperlink"/>
            <w:noProof/>
          </w:rPr>
          <w:t>SPID Migration Updates and Processing (NANC 323)</w:t>
        </w:r>
        <w:r w:rsidR="000B1B85">
          <w:rPr>
            <w:noProof/>
            <w:webHidden/>
          </w:rPr>
          <w:tab/>
        </w:r>
        <w:r w:rsidR="000B1B85">
          <w:rPr>
            <w:noProof/>
            <w:webHidden/>
          </w:rPr>
          <w:fldChar w:fldCharType="begin"/>
        </w:r>
        <w:r w:rsidR="000B1B85">
          <w:rPr>
            <w:noProof/>
            <w:webHidden/>
          </w:rPr>
          <w:instrText xml:space="preserve"> PAGEREF _Toc9515451 \h </w:instrText>
        </w:r>
        <w:r w:rsidR="000B1B85">
          <w:rPr>
            <w:noProof/>
            <w:webHidden/>
          </w:rPr>
        </w:r>
        <w:r w:rsidR="000B1B85">
          <w:rPr>
            <w:noProof/>
            <w:webHidden/>
          </w:rPr>
          <w:fldChar w:fldCharType="separate"/>
        </w:r>
        <w:r w:rsidR="000B1B85">
          <w:rPr>
            <w:noProof/>
            <w:webHidden/>
          </w:rPr>
          <w:t>3-40</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452" w:history="1">
        <w:r w:rsidR="000B1B85" w:rsidRPr="00DC0250">
          <w:rPr>
            <w:rStyle w:val="Hyperlink"/>
            <w:noProof/>
          </w:rPr>
          <w:t>3.2.2.2</w:t>
        </w:r>
        <w:r w:rsidR="000B1B85">
          <w:rPr>
            <w:rFonts w:asciiTheme="minorHAnsi" w:eastAsiaTheme="minorEastAsia" w:hAnsiTheme="minorHAnsi" w:cstheme="minorBidi"/>
            <w:noProof/>
            <w:sz w:val="22"/>
            <w:szCs w:val="22"/>
          </w:rPr>
          <w:tab/>
        </w:r>
        <w:r w:rsidR="000B1B85" w:rsidRPr="00DC0250">
          <w:rPr>
            <w:rStyle w:val="Hyperlink"/>
            <w:noProof/>
          </w:rPr>
          <w:t>SPID Migration Online GUI (NANC 408)</w:t>
        </w:r>
        <w:r w:rsidR="000B1B85">
          <w:rPr>
            <w:noProof/>
            <w:webHidden/>
          </w:rPr>
          <w:tab/>
        </w:r>
        <w:r w:rsidR="000B1B85">
          <w:rPr>
            <w:noProof/>
            <w:webHidden/>
          </w:rPr>
          <w:fldChar w:fldCharType="begin"/>
        </w:r>
        <w:r w:rsidR="000B1B85">
          <w:rPr>
            <w:noProof/>
            <w:webHidden/>
          </w:rPr>
          <w:instrText xml:space="preserve"> PAGEREF _Toc9515452 \h </w:instrText>
        </w:r>
        <w:r w:rsidR="000B1B85">
          <w:rPr>
            <w:noProof/>
            <w:webHidden/>
          </w:rPr>
        </w:r>
        <w:r w:rsidR="000B1B85">
          <w:rPr>
            <w:noProof/>
            <w:webHidden/>
          </w:rPr>
          <w:fldChar w:fldCharType="separate"/>
        </w:r>
        <w:r w:rsidR="000B1B85">
          <w:rPr>
            <w:noProof/>
            <w:webHidden/>
          </w:rPr>
          <w:t>3-43</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453" w:history="1">
        <w:r w:rsidR="000B1B85" w:rsidRPr="00DC0250">
          <w:rPr>
            <w:rStyle w:val="Hyperlink"/>
            <w:noProof/>
          </w:rPr>
          <w:t>3.2.2.3</w:t>
        </w:r>
        <w:r w:rsidR="000B1B85">
          <w:rPr>
            <w:rFonts w:asciiTheme="minorHAnsi" w:eastAsiaTheme="minorEastAsia" w:hAnsiTheme="minorHAnsi" w:cstheme="minorBidi"/>
            <w:noProof/>
            <w:sz w:val="22"/>
            <w:szCs w:val="22"/>
          </w:rPr>
          <w:tab/>
        </w:r>
        <w:r w:rsidR="000B1B85" w:rsidRPr="00DC0250">
          <w:rPr>
            <w:rStyle w:val="Hyperlink"/>
            <w:noProof/>
          </w:rPr>
          <w:t>SPID Migration Interface Messages (NANC 408)</w:t>
        </w:r>
        <w:r w:rsidR="000B1B85">
          <w:rPr>
            <w:noProof/>
            <w:webHidden/>
          </w:rPr>
          <w:tab/>
        </w:r>
        <w:r w:rsidR="000B1B85">
          <w:rPr>
            <w:noProof/>
            <w:webHidden/>
          </w:rPr>
          <w:fldChar w:fldCharType="begin"/>
        </w:r>
        <w:r w:rsidR="000B1B85">
          <w:rPr>
            <w:noProof/>
            <w:webHidden/>
          </w:rPr>
          <w:instrText xml:space="preserve"> PAGEREF _Toc9515453 \h </w:instrText>
        </w:r>
        <w:r w:rsidR="000B1B85">
          <w:rPr>
            <w:noProof/>
            <w:webHidden/>
          </w:rPr>
        </w:r>
        <w:r w:rsidR="000B1B85">
          <w:rPr>
            <w:noProof/>
            <w:webHidden/>
          </w:rPr>
          <w:fldChar w:fldCharType="separate"/>
        </w:r>
        <w:r w:rsidR="000B1B85">
          <w:rPr>
            <w:noProof/>
            <w:webHidden/>
          </w:rPr>
          <w:t>3-54</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454" w:history="1">
        <w:r w:rsidR="000B1B85" w:rsidRPr="00DC0250">
          <w:rPr>
            <w:rStyle w:val="Hyperlink"/>
            <w:noProof/>
          </w:rPr>
          <w:t>3.2.2.4</w:t>
        </w:r>
        <w:r w:rsidR="000B1B85">
          <w:rPr>
            <w:rFonts w:asciiTheme="minorHAnsi" w:eastAsiaTheme="minorEastAsia" w:hAnsiTheme="minorHAnsi" w:cstheme="minorBidi"/>
            <w:noProof/>
            <w:sz w:val="22"/>
            <w:szCs w:val="22"/>
          </w:rPr>
          <w:tab/>
        </w:r>
        <w:r w:rsidR="000B1B85" w:rsidRPr="00DC0250">
          <w:rPr>
            <w:rStyle w:val="Hyperlink"/>
            <w:noProof/>
          </w:rPr>
          <w:t>SPID Migration Reports (NANC 418)</w:t>
        </w:r>
        <w:r w:rsidR="000B1B85">
          <w:rPr>
            <w:noProof/>
            <w:webHidden/>
          </w:rPr>
          <w:tab/>
        </w:r>
        <w:r w:rsidR="000B1B85">
          <w:rPr>
            <w:noProof/>
            <w:webHidden/>
          </w:rPr>
          <w:fldChar w:fldCharType="begin"/>
        </w:r>
        <w:r w:rsidR="000B1B85">
          <w:rPr>
            <w:noProof/>
            <w:webHidden/>
          </w:rPr>
          <w:instrText xml:space="preserve"> PAGEREF _Toc9515454 \h </w:instrText>
        </w:r>
        <w:r w:rsidR="000B1B85">
          <w:rPr>
            <w:noProof/>
            <w:webHidden/>
          </w:rPr>
        </w:r>
        <w:r w:rsidR="000B1B85">
          <w:rPr>
            <w:noProof/>
            <w:webHidden/>
          </w:rPr>
          <w:fldChar w:fldCharType="separate"/>
        </w:r>
        <w:r w:rsidR="000B1B85">
          <w:rPr>
            <w:noProof/>
            <w:webHidden/>
          </w:rPr>
          <w:t>3-56</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55" w:history="1">
        <w:r w:rsidR="000B1B85" w:rsidRPr="00DC0250">
          <w:rPr>
            <w:rStyle w:val="Hyperlink"/>
            <w:noProof/>
          </w:rPr>
          <w:t>3.3</w:t>
        </w:r>
        <w:r w:rsidR="000B1B85">
          <w:rPr>
            <w:rFonts w:asciiTheme="minorHAnsi" w:eastAsiaTheme="minorEastAsia" w:hAnsiTheme="minorHAnsi" w:cstheme="minorBidi"/>
            <w:b w:val="0"/>
            <w:noProof/>
            <w:sz w:val="22"/>
            <w:szCs w:val="22"/>
          </w:rPr>
          <w:tab/>
        </w:r>
        <w:r w:rsidR="000B1B85" w:rsidRPr="00DC0250">
          <w:rPr>
            <w:rStyle w:val="Hyperlink"/>
            <w:noProof/>
          </w:rPr>
          <w:t>System Functionality</w:t>
        </w:r>
        <w:r w:rsidR="000B1B85">
          <w:rPr>
            <w:noProof/>
            <w:webHidden/>
          </w:rPr>
          <w:tab/>
        </w:r>
        <w:r w:rsidR="000B1B85">
          <w:rPr>
            <w:noProof/>
            <w:webHidden/>
          </w:rPr>
          <w:fldChar w:fldCharType="begin"/>
        </w:r>
        <w:r w:rsidR="000B1B85">
          <w:rPr>
            <w:noProof/>
            <w:webHidden/>
          </w:rPr>
          <w:instrText xml:space="preserve"> PAGEREF _Toc9515455 \h </w:instrText>
        </w:r>
        <w:r w:rsidR="000B1B85">
          <w:rPr>
            <w:noProof/>
            <w:webHidden/>
          </w:rPr>
        </w:r>
        <w:r w:rsidR="000B1B85">
          <w:rPr>
            <w:noProof/>
            <w:webHidden/>
          </w:rPr>
          <w:fldChar w:fldCharType="separate"/>
        </w:r>
        <w:r w:rsidR="000B1B85">
          <w:rPr>
            <w:noProof/>
            <w:webHidden/>
          </w:rPr>
          <w:t>3-56</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56" w:history="1">
        <w:r w:rsidR="000B1B85" w:rsidRPr="00DC0250">
          <w:rPr>
            <w:rStyle w:val="Hyperlink"/>
            <w:noProof/>
          </w:rPr>
          <w:t>3.4</w:t>
        </w:r>
        <w:r w:rsidR="000B1B85">
          <w:rPr>
            <w:rFonts w:asciiTheme="minorHAnsi" w:eastAsiaTheme="minorEastAsia" w:hAnsiTheme="minorHAnsi" w:cstheme="minorBidi"/>
            <w:b w:val="0"/>
            <w:noProof/>
            <w:sz w:val="22"/>
            <w:szCs w:val="22"/>
          </w:rPr>
          <w:tab/>
        </w:r>
        <w:r w:rsidR="000B1B85" w:rsidRPr="00DC0250">
          <w:rPr>
            <w:rStyle w:val="Hyperlink"/>
            <w:noProof/>
          </w:rPr>
          <w:t>Additional Requirements</w:t>
        </w:r>
        <w:r w:rsidR="000B1B85">
          <w:rPr>
            <w:noProof/>
            <w:webHidden/>
          </w:rPr>
          <w:tab/>
        </w:r>
        <w:r w:rsidR="000B1B85">
          <w:rPr>
            <w:noProof/>
            <w:webHidden/>
          </w:rPr>
          <w:fldChar w:fldCharType="begin"/>
        </w:r>
        <w:r w:rsidR="000B1B85">
          <w:rPr>
            <w:noProof/>
            <w:webHidden/>
          </w:rPr>
          <w:instrText xml:space="preserve"> PAGEREF _Toc9515456 \h </w:instrText>
        </w:r>
        <w:r w:rsidR="000B1B85">
          <w:rPr>
            <w:noProof/>
            <w:webHidden/>
          </w:rPr>
        </w:r>
        <w:r w:rsidR="000B1B85">
          <w:rPr>
            <w:noProof/>
            <w:webHidden/>
          </w:rPr>
          <w:fldChar w:fldCharType="separate"/>
        </w:r>
        <w:r w:rsidR="000B1B85">
          <w:rPr>
            <w:noProof/>
            <w:webHidden/>
          </w:rPr>
          <w:t>3-6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57" w:history="1">
        <w:r w:rsidR="000B1B85" w:rsidRPr="00DC0250">
          <w:rPr>
            <w:rStyle w:val="Hyperlink"/>
            <w:noProof/>
          </w:rPr>
          <w:t>3.4.1</w:t>
        </w:r>
        <w:r w:rsidR="000B1B85">
          <w:rPr>
            <w:rFonts w:asciiTheme="minorHAnsi" w:eastAsiaTheme="minorEastAsia" w:hAnsiTheme="minorHAnsi" w:cstheme="minorBidi"/>
            <w:noProof/>
            <w:sz w:val="22"/>
            <w:szCs w:val="22"/>
          </w:rPr>
          <w:tab/>
        </w:r>
        <w:r w:rsidR="000B1B85" w:rsidRPr="00DC0250">
          <w:rPr>
            <w:rStyle w:val="Hyperlink"/>
            <w:noProof/>
          </w:rPr>
          <w:t>Valid NPA-NXXs in a Region Data Validations</w:t>
        </w:r>
        <w:r w:rsidR="000B1B85">
          <w:rPr>
            <w:noProof/>
            <w:webHidden/>
          </w:rPr>
          <w:tab/>
        </w:r>
        <w:r w:rsidR="000B1B85">
          <w:rPr>
            <w:noProof/>
            <w:webHidden/>
          </w:rPr>
          <w:fldChar w:fldCharType="begin"/>
        </w:r>
        <w:r w:rsidR="000B1B85">
          <w:rPr>
            <w:noProof/>
            <w:webHidden/>
          </w:rPr>
          <w:instrText xml:space="preserve"> PAGEREF _Toc9515457 \h </w:instrText>
        </w:r>
        <w:r w:rsidR="000B1B85">
          <w:rPr>
            <w:noProof/>
            <w:webHidden/>
          </w:rPr>
        </w:r>
        <w:r w:rsidR="000B1B85">
          <w:rPr>
            <w:noProof/>
            <w:webHidden/>
          </w:rPr>
          <w:fldChar w:fldCharType="separate"/>
        </w:r>
        <w:r w:rsidR="000B1B85">
          <w:rPr>
            <w:noProof/>
            <w:webHidden/>
          </w:rPr>
          <w:t>3-6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58" w:history="1">
        <w:r w:rsidR="000B1B85" w:rsidRPr="00DC0250">
          <w:rPr>
            <w:rStyle w:val="Hyperlink"/>
            <w:noProof/>
          </w:rPr>
          <w:t>3.4.2</w:t>
        </w:r>
        <w:r w:rsidR="000B1B85">
          <w:rPr>
            <w:rFonts w:asciiTheme="minorHAnsi" w:eastAsiaTheme="minorEastAsia" w:hAnsiTheme="minorHAnsi" w:cstheme="minorBidi"/>
            <w:noProof/>
            <w:sz w:val="22"/>
            <w:szCs w:val="22"/>
          </w:rPr>
          <w:tab/>
        </w:r>
        <w:r w:rsidR="000B1B85" w:rsidRPr="00DC0250">
          <w:rPr>
            <w:rStyle w:val="Hyperlink"/>
            <w:noProof/>
          </w:rPr>
          <w:t>NPA-NXX Modification</w:t>
        </w:r>
        <w:r w:rsidR="000B1B85">
          <w:rPr>
            <w:noProof/>
            <w:webHidden/>
          </w:rPr>
          <w:tab/>
        </w:r>
        <w:r w:rsidR="000B1B85">
          <w:rPr>
            <w:noProof/>
            <w:webHidden/>
          </w:rPr>
          <w:fldChar w:fldCharType="begin"/>
        </w:r>
        <w:r w:rsidR="000B1B85">
          <w:rPr>
            <w:noProof/>
            <w:webHidden/>
          </w:rPr>
          <w:instrText xml:space="preserve"> PAGEREF _Toc9515458 \h </w:instrText>
        </w:r>
        <w:r w:rsidR="000B1B85">
          <w:rPr>
            <w:noProof/>
            <w:webHidden/>
          </w:rPr>
        </w:r>
        <w:r w:rsidR="000B1B85">
          <w:rPr>
            <w:noProof/>
            <w:webHidden/>
          </w:rPr>
          <w:fldChar w:fldCharType="separate"/>
        </w:r>
        <w:r w:rsidR="000B1B85">
          <w:rPr>
            <w:noProof/>
            <w:webHidden/>
          </w:rPr>
          <w:t>3-6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59" w:history="1">
        <w:r w:rsidR="000B1B85" w:rsidRPr="00DC0250">
          <w:rPr>
            <w:rStyle w:val="Hyperlink"/>
            <w:noProof/>
          </w:rPr>
          <w:t>3.4.3</w:t>
        </w:r>
        <w:r w:rsidR="000B1B85">
          <w:rPr>
            <w:rFonts w:asciiTheme="minorHAnsi" w:eastAsiaTheme="minorEastAsia" w:hAnsiTheme="minorHAnsi" w:cstheme="minorBidi"/>
            <w:noProof/>
            <w:sz w:val="22"/>
            <w:szCs w:val="22"/>
          </w:rPr>
          <w:tab/>
        </w:r>
        <w:r w:rsidR="000B1B85" w:rsidRPr="00DC0250">
          <w:rPr>
            <w:rStyle w:val="Hyperlink"/>
            <w:noProof/>
          </w:rPr>
          <w:t>Valid NPA-NXXs for each Service Provider</w:t>
        </w:r>
        <w:r w:rsidR="000B1B85">
          <w:rPr>
            <w:noProof/>
            <w:webHidden/>
          </w:rPr>
          <w:tab/>
        </w:r>
        <w:r w:rsidR="000B1B85">
          <w:rPr>
            <w:noProof/>
            <w:webHidden/>
          </w:rPr>
          <w:fldChar w:fldCharType="begin"/>
        </w:r>
        <w:r w:rsidR="000B1B85">
          <w:rPr>
            <w:noProof/>
            <w:webHidden/>
          </w:rPr>
          <w:instrText xml:space="preserve"> PAGEREF _Toc9515459 \h </w:instrText>
        </w:r>
        <w:r w:rsidR="000B1B85">
          <w:rPr>
            <w:noProof/>
            <w:webHidden/>
          </w:rPr>
        </w:r>
        <w:r w:rsidR="000B1B85">
          <w:rPr>
            <w:noProof/>
            <w:webHidden/>
          </w:rPr>
          <w:fldChar w:fldCharType="separate"/>
        </w:r>
        <w:r w:rsidR="000B1B85">
          <w:rPr>
            <w:noProof/>
            <w:webHidden/>
          </w:rPr>
          <w:t>3-66</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60" w:history="1">
        <w:r w:rsidR="000B1B85" w:rsidRPr="00DC0250">
          <w:rPr>
            <w:rStyle w:val="Hyperlink"/>
            <w:noProof/>
          </w:rPr>
          <w:t>3.4.4</w:t>
        </w:r>
        <w:r w:rsidR="000B1B85">
          <w:rPr>
            <w:rFonts w:asciiTheme="minorHAnsi" w:eastAsiaTheme="minorEastAsia" w:hAnsiTheme="minorHAnsi" w:cstheme="minorBidi"/>
            <w:noProof/>
            <w:sz w:val="22"/>
            <w:szCs w:val="22"/>
          </w:rPr>
          <w:tab/>
        </w:r>
        <w:r w:rsidR="000B1B85" w:rsidRPr="00DC0250">
          <w:rPr>
            <w:rStyle w:val="Hyperlink"/>
            <w:noProof/>
          </w:rPr>
          <w:t>Pseudo-LRN in a Region Data Validations</w:t>
        </w:r>
        <w:r w:rsidR="000B1B85">
          <w:rPr>
            <w:noProof/>
            <w:webHidden/>
          </w:rPr>
          <w:tab/>
        </w:r>
        <w:r w:rsidR="000B1B85">
          <w:rPr>
            <w:noProof/>
            <w:webHidden/>
          </w:rPr>
          <w:fldChar w:fldCharType="begin"/>
        </w:r>
        <w:r w:rsidR="000B1B85">
          <w:rPr>
            <w:noProof/>
            <w:webHidden/>
          </w:rPr>
          <w:instrText xml:space="preserve"> PAGEREF _Toc9515460 \h </w:instrText>
        </w:r>
        <w:r w:rsidR="000B1B85">
          <w:rPr>
            <w:noProof/>
            <w:webHidden/>
          </w:rPr>
        </w:r>
        <w:r w:rsidR="000B1B85">
          <w:rPr>
            <w:noProof/>
            <w:webHidden/>
          </w:rPr>
          <w:fldChar w:fldCharType="separate"/>
        </w:r>
        <w:r w:rsidR="000B1B85">
          <w:rPr>
            <w:noProof/>
            <w:webHidden/>
          </w:rPr>
          <w:t>3-67</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61" w:history="1">
        <w:r w:rsidR="000B1B85" w:rsidRPr="00DC0250">
          <w:rPr>
            <w:rStyle w:val="Hyperlink"/>
            <w:noProof/>
          </w:rPr>
          <w:t>3.5</w:t>
        </w:r>
        <w:r w:rsidR="000B1B85">
          <w:rPr>
            <w:rFonts w:asciiTheme="minorHAnsi" w:eastAsiaTheme="minorEastAsia" w:hAnsiTheme="minorHAnsi" w:cstheme="minorBidi"/>
            <w:b w:val="0"/>
            <w:noProof/>
            <w:sz w:val="22"/>
            <w:szCs w:val="22"/>
          </w:rPr>
          <w:tab/>
        </w:r>
        <w:r w:rsidR="000B1B85" w:rsidRPr="00DC0250">
          <w:rPr>
            <w:rStyle w:val="Hyperlink"/>
            <w:noProof/>
          </w:rPr>
          <w:t>NPA Splits Requirements</w:t>
        </w:r>
        <w:r w:rsidR="000B1B85">
          <w:rPr>
            <w:noProof/>
            <w:webHidden/>
          </w:rPr>
          <w:tab/>
        </w:r>
        <w:r w:rsidR="000B1B85">
          <w:rPr>
            <w:noProof/>
            <w:webHidden/>
          </w:rPr>
          <w:fldChar w:fldCharType="begin"/>
        </w:r>
        <w:r w:rsidR="000B1B85">
          <w:rPr>
            <w:noProof/>
            <w:webHidden/>
          </w:rPr>
          <w:instrText xml:space="preserve"> PAGEREF _Toc9515461 \h </w:instrText>
        </w:r>
        <w:r w:rsidR="000B1B85">
          <w:rPr>
            <w:noProof/>
            <w:webHidden/>
          </w:rPr>
        </w:r>
        <w:r w:rsidR="000B1B85">
          <w:rPr>
            <w:noProof/>
            <w:webHidden/>
          </w:rPr>
          <w:fldChar w:fldCharType="separate"/>
        </w:r>
        <w:r w:rsidR="000B1B85">
          <w:rPr>
            <w:noProof/>
            <w:webHidden/>
          </w:rPr>
          <w:t>3-68</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62" w:history="1">
        <w:r w:rsidR="000B1B85" w:rsidRPr="00DC0250">
          <w:rPr>
            <w:rStyle w:val="Hyperlink"/>
            <w:noProof/>
          </w:rPr>
          <w:t>3.5.1</w:t>
        </w:r>
        <w:r w:rsidR="000B1B85">
          <w:rPr>
            <w:rFonts w:asciiTheme="minorHAnsi" w:eastAsiaTheme="minorEastAsia" w:hAnsiTheme="minorHAnsi" w:cstheme="minorBidi"/>
            <w:noProof/>
            <w:sz w:val="22"/>
            <w:szCs w:val="22"/>
          </w:rPr>
          <w:tab/>
        </w:r>
        <w:r w:rsidR="000B1B85" w:rsidRPr="00DC0250">
          <w:rPr>
            <w:rStyle w:val="Hyperlink"/>
            <w:noProof/>
          </w:rPr>
          <w:t>NPA-NXX-X, NPA Splits</w:t>
        </w:r>
        <w:r w:rsidR="000B1B85">
          <w:rPr>
            <w:noProof/>
            <w:webHidden/>
          </w:rPr>
          <w:tab/>
        </w:r>
        <w:r w:rsidR="000B1B85">
          <w:rPr>
            <w:noProof/>
            <w:webHidden/>
          </w:rPr>
          <w:fldChar w:fldCharType="begin"/>
        </w:r>
        <w:r w:rsidR="000B1B85">
          <w:rPr>
            <w:noProof/>
            <w:webHidden/>
          </w:rPr>
          <w:instrText xml:space="preserve"> PAGEREF _Toc9515462 \h </w:instrText>
        </w:r>
        <w:r w:rsidR="000B1B85">
          <w:rPr>
            <w:noProof/>
            <w:webHidden/>
          </w:rPr>
        </w:r>
        <w:r w:rsidR="000B1B85">
          <w:rPr>
            <w:noProof/>
            <w:webHidden/>
          </w:rPr>
          <w:fldChar w:fldCharType="separate"/>
        </w:r>
        <w:r w:rsidR="000B1B85">
          <w:rPr>
            <w:noProof/>
            <w:webHidden/>
          </w:rPr>
          <w:t>3-7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63" w:history="1">
        <w:r w:rsidR="000B1B85" w:rsidRPr="00DC0250">
          <w:rPr>
            <w:rStyle w:val="Hyperlink"/>
            <w:noProof/>
          </w:rPr>
          <w:t>3.5.2</w:t>
        </w:r>
        <w:r w:rsidR="000B1B85">
          <w:rPr>
            <w:rFonts w:asciiTheme="minorHAnsi" w:eastAsiaTheme="minorEastAsia" w:hAnsiTheme="minorHAnsi" w:cstheme="minorBidi"/>
            <w:noProof/>
            <w:sz w:val="22"/>
            <w:szCs w:val="22"/>
          </w:rPr>
          <w:tab/>
        </w:r>
        <w:r w:rsidR="000B1B85" w:rsidRPr="00DC0250">
          <w:rPr>
            <w:rStyle w:val="Hyperlink"/>
            <w:noProof/>
          </w:rPr>
          <w:t>Block Holder, NPA Splits</w:t>
        </w:r>
        <w:r w:rsidR="000B1B85">
          <w:rPr>
            <w:noProof/>
            <w:webHidden/>
          </w:rPr>
          <w:tab/>
        </w:r>
        <w:r w:rsidR="000B1B85">
          <w:rPr>
            <w:noProof/>
            <w:webHidden/>
          </w:rPr>
          <w:fldChar w:fldCharType="begin"/>
        </w:r>
        <w:r w:rsidR="000B1B85">
          <w:rPr>
            <w:noProof/>
            <w:webHidden/>
          </w:rPr>
          <w:instrText xml:space="preserve"> PAGEREF _Toc9515463 \h </w:instrText>
        </w:r>
        <w:r w:rsidR="000B1B85">
          <w:rPr>
            <w:noProof/>
            <w:webHidden/>
          </w:rPr>
        </w:r>
        <w:r w:rsidR="000B1B85">
          <w:rPr>
            <w:noProof/>
            <w:webHidden/>
          </w:rPr>
          <w:fldChar w:fldCharType="separate"/>
        </w:r>
        <w:r w:rsidR="000B1B85">
          <w:rPr>
            <w:noProof/>
            <w:webHidden/>
          </w:rPr>
          <w:t>3-78</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64" w:history="1">
        <w:r w:rsidR="000B1B85" w:rsidRPr="00DC0250">
          <w:rPr>
            <w:rStyle w:val="Hyperlink"/>
            <w:noProof/>
          </w:rPr>
          <w:t>3.6</w:t>
        </w:r>
        <w:r w:rsidR="000B1B85">
          <w:rPr>
            <w:rFonts w:asciiTheme="minorHAnsi" w:eastAsiaTheme="minorEastAsia" w:hAnsiTheme="minorHAnsi" w:cstheme="minorBidi"/>
            <w:b w:val="0"/>
            <w:noProof/>
            <w:sz w:val="22"/>
            <w:szCs w:val="22"/>
          </w:rPr>
          <w:tab/>
        </w:r>
        <w:r w:rsidR="000B1B85" w:rsidRPr="00DC0250">
          <w:rPr>
            <w:rStyle w:val="Hyperlink"/>
            <w:noProof/>
          </w:rPr>
          <w:t>NPA-NXX Filter Management Requirements</w:t>
        </w:r>
        <w:r w:rsidR="000B1B85">
          <w:rPr>
            <w:noProof/>
            <w:webHidden/>
          </w:rPr>
          <w:tab/>
        </w:r>
        <w:r w:rsidR="000B1B85">
          <w:rPr>
            <w:noProof/>
            <w:webHidden/>
          </w:rPr>
          <w:fldChar w:fldCharType="begin"/>
        </w:r>
        <w:r w:rsidR="000B1B85">
          <w:rPr>
            <w:noProof/>
            <w:webHidden/>
          </w:rPr>
          <w:instrText xml:space="preserve"> PAGEREF _Toc9515464 \h </w:instrText>
        </w:r>
        <w:r w:rsidR="000B1B85">
          <w:rPr>
            <w:noProof/>
            <w:webHidden/>
          </w:rPr>
        </w:r>
        <w:r w:rsidR="000B1B85">
          <w:rPr>
            <w:noProof/>
            <w:webHidden/>
          </w:rPr>
          <w:fldChar w:fldCharType="separate"/>
        </w:r>
        <w:r w:rsidR="000B1B85">
          <w:rPr>
            <w:noProof/>
            <w:webHidden/>
          </w:rPr>
          <w:t>3-7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65" w:history="1">
        <w:r w:rsidR="000B1B85" w:rsidRPr="00DC0250">
          <w:rPr>
            <w:rStyle w:val="Hyperlink"/>
            <w:noProof/>
          </w:rPr>
          <w:t>3.6.1</w:t>
        </w:r>
        <w:r w:rsidR="000B1B85">
          <w:rPr>
            <w:rFonts w:asciiTheme="minorHAnsi" w:eastAsiaTheme="minorEastAsia" w:hAnsiTheme="minorHAnsi" w:cstheme="minorBidi"/>
            <w:noProof/>
            <w:sz w:val="22"/>
            <w:szCs w:val="22"/>
          </w:rPr>
          <w:tab/>
        </w:r>
        <w:r w:rsidR="000B1B85" w:rsidRPr="00DC0250">
          <w:rPr>
            <w:rStyle w:val="Hyperlink"/>
            <w:noProof/>
          </w:rPr>
          <w:t>NPA-NXX Level Filters</w:t>
        </w:r>
        <w:r w:rsidR="000B1B85">
          <w:rPr>
            <w:noProof/>
            <w:webHidden/>
          </w:rPr>
          <w:tab/>
        </w:r>
        <w:r w:rsidR="000B1B85">
          <w:rPr>
            <w:noProof/>
            <w:webHidden/>
          </w:rPr>
          <w:fldChar w:fldCharType="begin"/>
        </w:r>
        <w:r w:rsidR="000B1B85">
          <w:rPr>
            <w:noProof/>
            <w:webHidden/>
          </w:rPr>
          <w:instrText xml:space="preserve"> PAGEREF _Toc9515465 \h </w:instrText>
        </w:r>
        <w:r w:rsidR="000B1B85">
          <w:rPr>
            <w:noProof/>
            <w:webHidden/>
          </w:rPr>
        </w:r>
        <w:r w:rsidR="000B1B85">
          <w:rPr>
            <w:noProof/>
            <w:webHidden/>
          </w:rPr>
          <w:fldChar w:fldCharType="separate"/>
        </w:r>
        <w:r w:rsidR="000B1B85">
          <w:rPr>
            <w:noProof/>
            <w:webHidden/>
          </w:rPr>
          <w:t>3-7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66" w:history="1">
        <w:r w:rsidR="000B1B85" w:rsidRPr="00DC0250">
          <w:rPr>
            <w:rStyle w:val="Hyperlink"/>
            <w:noProof/>
          </w:rPr>
          <w:t>3.6.2</w:t>
        </w:r>
        <w:r w:rsidR="000B1B85">
          <w:rPr>
            <w:rFonts w:asciiTheme="minorHAnsi" w:eastAsiaTheme="minorEastAsia" w:hAnsiTheme="minorHAnsi" w:cstheme="minorBidi"/>
            <w:noProof/>
            <w:sz w:val="22"/>
            <w:szCs w:val="22"/>
          </w:rPr>
          <w:tab/>
        </w:r>
        <w:r w:rsidR="000B1B85" w:rsidRPr="00DC0250">
          <w:rPr>
            <w:rStyle w:val="Hyperlink"/>
            <w:noProof/>
          </w:rPr>
          <w:t>NPA Level Filters</w:t>
        </w:r>
        <w:r w:rsidR="000B1B85">
          <w:rPr>
            <w:noProof/>
            <w:webHidden/>
          </w:rPr>
          <w:tab/>
        </w:r>
        <w:r w:rsidR="000B1B85">
          <w:rPr>
            <w:noProof/>
            <w:webHidden/>
          </w:rPr>
          <w:fldChar w:fldCharType="begin"/>
        </w:r>
        <w:r w:rsidR="000B1B85">
          <w:rPr>
            <w:noProof/>
            <w:webHidden/>
          </w:rPr>
          <w:instrText xml:space="preserve"> PAGEREF _Toc9515466 \h </w:instrText>
        </w:r>
        <w:r w:rsidR="000B1B85">
          <w:rPr>
            <w:noProof/>
            <w:webHidden/>
          </w:rPr>
        </w:r>
        <w:r w:rsidR="000B1B85">
          <w:rPr>
            <w:noProof/>
            <w:webHidden/>
          </w:rPr>
          <w:fldChar w:fldCharType="separate"/>
        </w:r>
        <w:r w:rsidR="000B1B85">
          <w:rPr>
            <w:noProof/>
            <w:webHidden/>
          </w:rPr>
          <w:t>3-80</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67" w:history="1">
        <w:r w:rsidR="000B1B85" w:rsidRPr="00DC0250">
          <w:rPr>
            <w:rStyle w:val="Hyperlink"/>
            <w:noProof/>
          </w:rPr>
          <w:t>3.7</w:t>
        </w:r>
        <w:r w:rsidR="000B1B85">
          <w:rPr>
            <w:rFonts w:asciiTheme="minorHAnsi" w:eastAsiaTheme="minorEastAsia" w:hAnsiTheme="minorHAnsi" w:cstheme="minorBidi"/>
            <w:b w:val="0"/>
            <w:noProof/>
            <w:sz w:val="22"/>
            <w:szCs w:val="22"/>
          </w:rPr>
          <w:tab/>
        </w:r>
        <w:r w:rsidR="000B1B85" w:rsidRPr="00DC0250">
          <w:rPr>
            <w:rStyle w:val="Hyperlink"/>
            <w:noProof/>
          </w:rPr>
          <w:t>Business Hour and Days Requirements</w:t>
        </w:r>
        <w:r w:rsidR="000B1B85">
          <w:rPr>
            <w:noProof/>
            <w:webHidden/>
          </w:rPr>
          <w:tab/>
        </w:r>
        <w:r w:rsidR="000B1B85">
          <w:rPr>
            <w:noProof/>
            <w:webHidden/>
          </w:rPr>
          <w:fldChar w:fldCharType="begin"/>
        </w:r>
        <w:r w:rsidR="000B1B85">
          <w:rPr>
            <w:noProof/>
            <w:webHidden/>
          </w:rPr>
          <w:instrText xml:space="preserve"> PAGEREF _Toc9515467 \h </w:instrText>
        </w:r>
        <w:r w:rsidR="000B1B85">
          <w:rPr>
            <w:noProof/>
            <w:webHidden/>
          </w:rPr>
        </w:r>
        <w:r w:rsidR="000B1B85">
          <w:rPr>
            <w:noProof/>
            <w:webHidden/>
          </w:rPr>
          <w:fldChar w:fldCharType="separate"/>
        </w:r>
        <w:r w:rsidR="000B1B85">
          <w:rPr>
            <w:noProof/>
            <w:webHidden/>
          </w:rPr>
          <w:t>3-8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68" w:history="1">
        <w:r w:rsidR="000B1B85" w:rsidRPr="00DC0250">
          <w:rPr>
            <w:rStyle w:val="Hyperlink"/>
            <w:noProof/>
          </w:rPr>
          <w:t>3.8</w:t>
        </w:r>
        <w:r w:rsidR="000B1B85">
          <w:rPr>
            <w:rFonts w:asciiTheme="minorHAnsi" w:eastAsiaTheme="minorEastAsia" w:hAnsiTheme="minorHAnsi" w:cstheme="minorBidi"/>
            <w:b w:val="0"/>
            <w:noProof/>
            <w:sz w:val="22"/>
            <w:szCs w:val="22"/>
          </w:rPr>
          <w:tab/>
        </w:r>
        <w:r w:rsidR="000B1B85" w:rsidRPr="00DC0250">
          <w:rPr>
            <w:rStyle w:val="Hyperlink"/>
            <w:noProof/>
          </w:rPr>
          <w:t>Notifications</w:t>
        </w:r>
        <w:r w:rsidR="000B1B85">
          <w:rPr>
            <w:noProof/>
            <w:webHidden/>
          </w:rPr>
          <w:tab/>
        </w:r>
        <w:r w:rsidR="000B1B85">
          <w:rPr>
            <w:noProof/>
            <w:webHidden/>
          </w:rPr>
          <w:fldChar w:fldCharType="begin"/>
        </w:r>
        <w:r w:rsidR="000B1B85">
          <w:rPr>
            <w:noProof/>
            <w:webHidden/>
          </w:rPr>
          <w:instrText xml:space="preserve"> PAGEREF _Toc9515468 \h </w:instrText>
        </w:r>
        <w:r w:rsidR="000B1B85">
          <w:rPr>
            <w:noProof/>
            <w:webHidden/>
          </w:rPr>
        </w:r>
        <w:r w:rsidR="000B1B85">
          <w:rPr>
            <w:noProof/>
            <w:webHidden/>
          </w:rPr>
          <w:fldChar w:fldCharType="separate"/>
        </w:r>
        <w:r w:rsidR="000B1B85">
          <w:rPr>
            <w:noProof/>
            <w:webHidden/>
          </w:rPr>
          <w:t>3-8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69" w:history="1">
        <w:r w:rsidR="000B1B85" w:rsidRPr="00DC0250">
          <w:rPr>
            <w:rStyle w:val="Hyperlink"/>
            <w:noProof/>
          </w:rPr>
          <w:t>3.8.1</w:t>
        </w:r>
        <w:r w:rsidR="000B1B85">
          <w:rPr>
            <w:rFonts w:asciiTheme="minorHAnsi" w:eastAsiaTheme="minorEastAsia" w:hAnsiTheme="minorHAnsi" w:cstheme="minorBidi"/>
            <w:noProof/>
            <w:sz w:val="22"/>
            <w:szCs w:val="22"/>
          </w:rPr>
          <w:tab/>
        </w:r>
        <w:r w:rsidR="000B1B85" w:rsidRPr="00DC0250">
          <w:rPr>
            <w:rStyle w:val="Hyperlink"/>
            <w:noProof/>
          </w:rPr>
          <w:t>TN Range Notification Indicator</w:t>
        </w:r>
        <w:r w:rsidR="000B1B85">
          <w:rPr>
            <w:noProof/>
            <w:webHidden/>
          </w:rPr>
          <w:tab/>
        </w:r>
        <w:r w:rsidR="000B1B85">
          <w:rPr>
            <w:noProof/>
            <w:webHidden/>
          </w:rPr>
          <w:fldChar w:fldCharType="begin"/>
        </w:r>
        <w:r w:rsidR="000B1B85">
          <w:rPr>
            <w:noProof/>
            <w:webHidden/>
          </w:rPr>
          <w:instrText xml:space="preserve"> PAGEREF _Toc9515469 \h </w:instrText>
        </w:r>
        <w:r w:rsidR="000B1B85">
          <w:rPr>
            <w:noProof/>
            <w:webHidden/>
          </w:rPr>
        </w:r>
        <w:r w:rsidR="000B1B85">
          <w:rPr>
            <w:noProof/>
            <w:webHidden/>
          </w:rPr>
          <w:fldChar w:fldCharType="separate"/>
        </w:r>
        <w:r w:rsidR="000B1B85">
          <w:rPr>
            <w:noProof/>
            <w:webHidden/>
          </w:rPr>
          <w:t>3-8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70" w:history="1">
        <w:r w:rsidR="000B1B85" w:rsidRPr="00DC0250">
          <w:rPr>
            <w:rStyle w:val="Hyperlink"/>
            <w:noProof/>
          </w:rPr>
          <w:t>3.8.2</w:t>
        </w:r>
        <w:r w:rsidR="000B1B85">
          <w:rPr>
            <w:rFonts w:asciiTheme="minorHAnsi" w:eastAsiaTheme="minorEastAsia" w:hAnsiTheme="minorHAnsi" w:cstheme="minorBidi"/>
            <w:noProof/>
            <w:sz w:val="22"/>
            <w:szCs w:val="22"/>
          </w:rPr>
          <w:tab/>
        </w:r>
        <w:r w:rsidR="000B1B85" w:rsidRPr="00DC0250">
          <w:rPr>
            <w:rStyle w:val="Hyperlink"/>
            <w:noProof/>
          </w:rPr>
          <w:t>Customer No New SP Concurrence Notification Indicator</w:t>
        </w:r>
        <w:r w:rsidR="000B1B85">
          <w:rPr>
            <w:noProof/>
            <w:webHidden/>
          </w:rPr>
          <w:tab/>
        </w:r>
        <w:r w:rsidR="000B1B85">
          <w:rPr>
            <w:noProof/>
            <w:webHidden/>
          </w:rPr>
          <w:fldChar w:fldCharType="begin"/>
        </w:r>
        <w:r w:rsidR="000B1B85">
          <w:rPr>
            <w:noProof/>
            <w:webHidden/>
          </w:rPr>
          <w:instrText xml:space="preserve"> PAGEREF _Toc9515470 \h </w:instrText>
        </w:r>
        <w:r w:rsidR="000B1B85">
          <w:rPr>
            <w:noProof/>
            <w:webHidden/>
          </w:rPr>
        </w:r>
        <w:r w:rsidR="000B1B85">
          <w:rPr>
            <w:noProof/>
            <w:webHidden/>
          </w:rPr>
          <w:fldChar w:fldCharType="separate"/>
        </w:r>
        <w:r w:rsidR="000B1B85">
          <w:rPr>
            <w:noProof/>
            <w:webHidden/>
          </w:rPr>
          <w:t>3-8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71" w:history="1">
        <w:r w:rsidR="000B1B85" w:rsidRPr="00DC0250">
          <w:rPr>
            <w:rStyle w:val="Hyperlink"/>
            <w:noProof/>
          </w:rPr>
          <w:t>3.8.3</w:t>
        </w:r>
        <w:r w:rsidR="000B1B85">
          <w:rPr>
            <w:rFonts w:asciiTheme="minorHAnsi" w:eastAsiaTheme="minorEastAsia" w:hAnsiTheme="minorHAnsi" w:cstheme="minorBidi"/>
            <w:noProof/>
            <w:sz w:val="22"/>
            <w:szCs w:val="22"/>
          </w:rPr>
          <w:tab/>
        </w:r>
        <w:r w:rsidR="000B1B85" w:rsidRPr="00DC0250">
          <w:rPr>
            <w:rStyle w:val="Hyperlink"/>
            <w:noProof/>
          </w:rPr>
          <w:t>SOA Notification Priority</w:t>
        </w:r>
        <w:r w:rsidR="000B1B85">
          <w:rPr>
            <w:noProof/>
            <w:webHidden/>
          </w:rPr>
          <w:tab/>
        </w:r>
        <w:r w:rsidR="000B1B85">
          <w:rPr>
            <w:noProof/>
            <w:webHidden/>
          </w:rPr>
          <w:fldChar w:fldCharType="begin"/>
        </w:r>
        <w:r w:rsidR="000B1B85">
          <w:rPr>
            <w:noProof/>
            <w:webHidden/>
          </w:rPr>
          <w:instrText xml:space="preserve"> PAGEREF _Toc9515471 \h </w:instrText>
        </w:r>
        <w:r w:rsidR="000B1B85">
          <w:rPr>
            <w:noProof/>
            <w:webHidden/>
          </w:rPr>
        </w:r>
        <w:r w:rsidR="000B1B85">
          <w:rPr>
            <w:noProof/>
            <w:webHidden/>
          </w:rPr>
          <w:fldChar w:fldCharType="separate"/>
        </w:r>
        <w:r w:rsidR="000B1B85">
          <w:rPr>
            <w:noProof/>
            <w:webHidden/>
          </w:rPr>
          <w:t>3-84</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72" w:history="1">
        <w:r w:rsidR="000B1B85" w:rsidRPr="00DC0250">
          <w:rPr>
            <w:rStyle w:val="Hyperlink"/>
            <w:noProof/>
          </w:rPr>
          <w:t>3.8.4</w:t>
        </w:r>
        <w:r w:rsidR="000B1B85">
          <w:rPr>
            <w:rFonts w:asciiTheme="minorHAnsi" w:eastAsiaTheme="minorEastAsia" w:hAnsiTheme="minorHAnsi" w:cstheme="minorBidi"/>
            <w:noProof/>
            <w:sz w:val="22"/>
            <w:szCs w:val="22"/>
          </w:rPr>
          <w:tab/>
        </w:r>
        <w:r w:rsidR="000B1B85" w:rsidRPr="00DC0250">
          <w:rPr>
            <w:rStyle w:val="Hyperlink"/>
            <w:noProof/>
          </w:rPr>
          <w:t>TN and Number Pool Block in Notifications</w:t>
        </w:r>
        <w:r w:rsidR="000B1B85">
          <w:rPr>
            <w:noProof/>
            <w:webHidden/>
          </w:rPr>
          <w:tab/>
        </w:r>
        <w:r w:rsidR="000B1B85">
          <w:rPr>
            <w:noProof/>
            <w:webHidden/>
          </w:rPr>
          <w:fldChar w:fldCharType="begin"/>
        </w:r>
        <w:r w:rsidR="000B1B85">
          <w:rPr>
            <w:noProof/>
            <w:webHidden/>
          </w:rPr>
          <w:instrText xml:space="preserve"> PAGEREF _Toc9515472 \h </w:instrText>
        </w:r>
        <w:r w:rsidR="000B1B85">
          <w:rPr>
            <w:noProof/>
            <w:webHidden/>
          </w:rPr>
        </w:r>
        <w:r w:rsidR="000B1B85">
          <w:rPr>
            <w:noProof/>
            <w:webHidden/>
          </w:rPr>
          <w:fldChar w:fldCharType="separate"/>
        </w:r>
        <w:r w:rsidR="000B1B85">
          <w:rPr>
            <w:noProof/>
            <w:webHidden/>
          </w:rPr>
          <w:t>3-8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73" w:history="1">
        <w:r w:rsidR="000B1B85" w:rsidRPr="00DC0250">
          <w:rPr>
            <w:rStyle w:val="Hyperlink"/>
            <w:noProof/>
          </w:rPr>
          <w:t>3.8.5</w:t>
        </w:r>
        <w:r w:rsidR="000B1B85">
          <w:rPr>
            <w:rFonts w:asciiTheme="minorHAnsi" w:eastAsiaTheme="minorEastAsia" w:hAnsiTheme="minorHAnsi" w:cstheme="minorBidi"/>
            <w:noProof/>
            <w:sz w:val="22"/>
            <w:szCs w:val="22"/>
          </w:rPr>
          <w:tab/>
        </w:r>
        <w:r w:rsidR="000B1B85" w:rsidRPr="00DC0250">
          <w:rPr>
            <w:rStyle w:val="Hyperlink"/>
            <w:noProof/>
          </w:rPr>
          <w:t>Notifications Suppression – Types of Requests</w:t>
        </w:r>
        <w:r w:rsidR="000B1B85">
          <w:rPr>
            <w:noProof/>
            <w:webHidden/>
          </w:rPr>
          <w:tab/>
        </w:r>
        <w:r w:rsidR="000B1B85">
          <w:rPr>
            <w:noProof/>
            <w:webHidden/>
          </w:rPr>
          <w:fldChar w:fldCharType="begin"/>
        </w:r>
        <w:r w:rsidR="000B1B85">
          <w:rPr>
            <w:noProof/>
            <w:webHidden/>
          </w:rPr>
          <w:instrText xml:space="preserve"> PAGEREF _Toc9515473 \h </w:instrText>
        </w:r>
        <w:r w:rsidR="000B1B85">
          <w:rPr>
            <w:noProof/>
            <w:webHidden/>
          </w:rPr>
        </w:r>
        <w:r w:rsidR="000B1B85">
          <w:rPr>
            <w:noProof/>
            <w:webHidden/>
          </w:rPr>
          <w:fldChar w:fldCharType="separate"/>
        </w:r>
        <w:r w:rsidR="000B1B85">
          <w:rPr>
            <w:noProof/>
            <w:webHidden/>
          </w:rPr>
          <w:t>3-86</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474" w:history="1">
        <w:r w:rsidR="000B1B85" w:rsidRPr="00DC0250">
          <w:rPr>
            <w:rStyle w:val="Hyperlink"/>
            <w:noProof/>
          </w:rPr>
          <w:t>3.9</w:t>
        </w:r>
        <w:r w:rsidR="000B1B85">
          <w:rPr>
            <w:rFonts w:asciiTheme="minorHAnsi" w:eastAsiaTheme="minorEastAsia" w:hAnsiTheme="minorHAnsi" w:cstheme="minorBidi"/>
            <w:b w:val="0"/>
            <w:noProof/>
            <w:sz w:val="22"/>
            <w:szCs w:val="22"/>
          </w:rPr>
          <w:tab/>
        </w:r>
        <w:r w:rsidR="000B1B85" w:rsidRPr="00DC0250">
          <w:rPr>
            <w:rStyle w:val="Hyperlink"/>
            <w:noProof/>
          </w:rPr>
          <w:t>Service Provider Support Indicators</w:t>
        </w:r>
        <w:r w:rsidR="000B1B85">
          <w:rPr>
            <w:noProof/>
            <w:webHidden/>
          </w:rPr>
          <w:tab/>
        </w:r>
        <w:r w:rsidR="000B1B85">
          <w:rPr>
            <w:noProof/>
            <w:webHidden/>
          </w:rPr>
          <w:fldChar w:fldCharType="begin"/>
        </w:r>
        <w:r w:rsidR="000B1B85">
          <w:rPr>
            <w:noProof/>
            <w:webHidden/>
          </w:rPr>
          <w:instrText xml:space="preserve"> PAGEREF _Toc9515474 \h </w:instrText>
        </w:r>
        <w:r w:rsidR="000B1B85">
          <w:rPr>
            <w:noProof/>
            <w:webHidden/>
          </w:rPr>
        </w:r>
        <w:r w:rsidR="000B1B85">
          <w:rPr>
            <w:noProof/>
            <w:webHidden/>
          </w:rPr>
          <w:fldChar w:fldCharType="separate"/>
        </w:r>
        <w:r w:rsidR="000B1B85">
          <w:rPr>
            <w:noProof/>
            <w:webHidden/>
          </w:rPr>
          <w:t>3-88</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75" w:history="1">
        <w:r w:rsidR="000B1B85" w:rsidRPr="00DC0250">
          <w:rPr>
            <w:rStyle w:val="Hyperlink"/>
            <w:noProof/>
          </w:rPr>
          <w:t>3.9.1</w:t>
        </w:r>
        <w:r w:rsidR="000B1B85">
          <w:rPr>
            <w:rFonts w:asciiTheme="minorHAnsi" w:eastAsiaTheme="minorEastAsia" w:hAnsiTheme="minorHAnsi" w:cstheme="minorBidi"/>
            <w:noProof/>
            <w:sz w:val="22"/>
            <w:szCs w:val="22"/>
          </w:rPr>
          <w:tab/>
        </w:r>
        <w:r w:rsidR="000B1B85" w:rsidRPr="00DC0250">
          <w:rPr>
            <w:rStyle w:val="Hyperlink"/>
            <w:noProof/>
          </w:rPr>
          <w:t>SV Type and Alternative SPID Indicators</w:t>
        </w:r>
        <w:r w:rsidR="000B1B85">
          <w:rPr>
            <w:noProof/>
            <w:webHidden/>
          </w:rPr>
          <w:tab/>
        </w:r>
        <w:r w:rsidR="000B1B85">
          <w:rPr>
            <w:noProof/>
            <w:webHidden/>
          </w:rPr>
          <w:fldChar w:fldCharType="begin"/>
        </w:r>
        <w:r w:rsidR="000B1B85">
          <w:rPr>
            <w:noProof/>
            <w:webHidden/>
          </w:rPr>
          <w:instrText xml:space="preserve"> PAGEREF _Toc9515475 \h </w:instrText>
        </w:r>
        <w:r w:rsidR="000B1B85">
          <w:rPr>
            <w:noProof/>
            <w:webHidden/>
          </w:rPr>
        </w:r>
        <w:r w:rsidR="000B1B85">
          <w:rPr>
            <w:noProof/>
            <w:webHidden/>
          </w:rPr>
          <w:fldChar w:fldCharType="separate"/>
        </w:r>
        <w:r w:rsidR="000B1B85">
          <w:rPr>
            <w:noProof/>
            <w:webHidden/>
          </w:rPr>
          <w:t>3-88</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76" w:history="1">
        <w:r w:rsidR="000B1B85" w:rsidRPr="00DC0250">
          <w:rPr>
            <w:rStyle w:val="Hyperlink"/>
            <w:noProof/>
          </w:rPr>
          <w:t>3.9.2</w:t>
        </w:r>
        <w:r w:rsidR="000B1B85">
          <w:rPr>
            <w:rFonts w:asciiTheme="minorHAnsi" w:eastAsiaTheme="minorEastAsia" w:hAnsiTheme="minorHAnsi" w:cstheme="minorBidi"/>
            <w:noProof/>
            <w:sz w:val="22"/>
            <w:szCs w:val="22"/>
          </w:rPr>
          <w:tab/>
        </w:r>
        <w:r w:rsidR="000B1B85" w:rsidRPr="00DC0250">
          <w:rPr>
            <w:rStyle w:val="Hyperlink"/>
            <w:noProof/>
          </w:rPr>
          <w:t>Alternative-End User Location and Alternative Billing ID Indicators</w:t>
        </w:r>
        <w:r w:rsidR="000B1B85">
          <w:rPr>
            <w:noProof/>
            <w:webHidden/>
          </w:rPr>
          <w:tab/>
        </w:r>
        <w:r w:rsidR="000B1B85">
          <w:rPr>
            <w:noProof/>
            <w:webHidden/>
          </w:rPr>
          <w:fldChar w:fldCharType="begin"/>
        </w:r>
        <w:r w:rsidR="000B1B85">
          <w:rPr>
            <w:noProof/>
            <w:webHidden/>
          </w:rPr>
          <w:instrText xml:space="preserve"> PAGEREF _Toc9515476 \h </w:instrText>
        </w:r>
        <w:r w:rsidR="000B1B85">
          <w:rPr>
            <w:noProof/>
            <w:webHidden/>
          </w:rPr>
        </w:r>
        <w:r w:rsidR="000B1B85">
          <w:rPr>
            <w:noProof/>
            <w:webHidden/>
          </w:rPr>
          <w:fldChar w:fldCharType="separate"/>
        </w:r>
        <w:r w:rsidR="000B1B85">
          <w:rPr>
            <w:noProof/>
            <w:webHidden/>
          </w:rPr>
          <w:t>3-9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77" w:history="1">
        <w:r w:rsidR="000B1B85" w:rsidRPr="00DC0250">
          <w:rPr>
            <w:rStyle w:val="Hyperlink"/>
            <w:noProof/>
          </w:rPr>
          <w:t>3.9.3</w:t>
        </w:r>
        <w:r w:rsidR="000B1B85">
          <w:rPr>
            <w:rFonts w:asciiTheme="minorHAnsi" w:eastAsiaTheme="minorEastAsia" w:hAnsiTheme="minorHAnsi" w:cstheme="minorBidi"/>
            <w:noProof/>
            <w:sz w:val="22"/>
            <w:szCs w:val="22"/>
          </w:rPr>
          <w:tab/>
        </w:r>
        <w:r w:rsidR="000B1B85" w:rsidRPr="00DC0250">
          <w:rPr>
            <w:rStyle w:val="Hyperlink"/>
            <w:noProof/>
          </w:rPr>
          <w:t>URI Indicators</w:t>
        </w:r>
        <w:r w:rsidR="000B1B85">
          <w:rPr>
            <w:noProof/>
            <w:webHidden/>
          </w:rPr>
          <w:tab/>
        </w:r>
        <w:r w:rsidR="000B1B85">
          <w:rPr>
            <w:noProof/>
            <w:webHidden/>
          </w:rPr>
          <w:fldChar w:fldCharType="begin"/>
        </w:r>
        <w:r w:rsidR="000B1B85">
          <w:rPr>
            <w:noProof/>
            <w:webHidden/>
          </w:rPr>
          <w:instrText xml:space="preserve"> PAGEREF _Toc9515477 \h </w:instrText>
        </w:r>
        <w:r w:rsidR="000B1B85">
          <w:rPr>
            <w:noProof/>
            <w:webHidden/>
          </w:rPr>
        </w:r>
        <w:r w:rsidR="000B1B85">
          <w:rPr>
            <w:noProof/>
            <w:webHidden/>
          </w:rPr>
          <w:fldChar w:fldCharType="separate"/>
        </w:r>
        <w:r w:rsidR="000B1B85">
          <w:rPr>
            <w:noProof/>
            <w:webHidden/>
          </w:rPr>
          <w:t>3-9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78" w:history="1">
        <w:r w:rsidR="000B1B85" w:rsidRPr="00DC0250">
          <w:rPr>
            <w:rStyle w:val="Hyperlink"/>
            <w:noProof/>
          </w:rPr>
          <w:t>3.9.4</w:t>
        </w:r>
        <w:r w:rsidR="000B1B85">
          <w:rPr>
            <w:rFonts w:asciiTheme="minorHAnsi" w:eastAsiaTheme="minorEastAsia" w:hAnsiTheme="minorHAnsi" w:cstheme="minorBidi"/>
            <w:noProof/>
            <w:sz w:val="22"/>
            <w:szCs w:val="22"/>
          </w:rPr>
          <w:tab/>
        </w:r>
        <w:r w:rsidR="000B1B85" w:rsidRPr="00DC0250">
          <w:rPr>
            <w:rStyle w:val="Hyperlink"/>
            <w:noProof/>
          </w:rPr>
          <w:t>Medium Timers Support Indicators</w:t>
        </w:r>
        <w:r w:rsidR="000B1B85">
          <w:rPr>
            <w:noProof/>
            <w:webHidden/>
          </w:rPr>
          <w:tab/>
        </w:r>
        <w:r w:rsidR="000B1B85">
          <w:rPr>
            <w:noProof/>
            <w:webHidden/>
          </w:rPr>
          <w:fldChar w:fldCharType="begin"/>
        </w:r>
        <w:r w:rsidR="000B1B85">
          <w:rPr>
            <w:noProof/>
            <w:webHidden/>
          </w:rPr>
          <w:instrText xml:space="preserve"> PAGEREF _Toc9515478 \h </w:instrText>
        </w:r>
        <w:r w:rsidR="000B1B85">
          <w:rPr>
            <w:noProof/>
            <w:webHidden/>
          </w:rPr>
        </w:r>
        <w:r w:rsidR="000B1B85">
          <w:rPr>
            <w:noProof/>
            <w:webHidden/>
          </w:rPr>
          <w:fldChar w:fldCharType="separate"/>
        </w:r>
        <w:r w:rsidR="000B1B85">
          <w:rPr>
            <w:noProof/>
            <w:webHidden/>
          </w:rPr>
          <w:t>3-9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79" w:history="1">
        <w:r w:rsidR="000B1B85" w:rsidRPr="00DC0250">
          <w:rPr>
            <w:rStyle w:val="Hyperlink"/>
            <w:noProof/>
          </w:rPr>
          <w:t>3.9.5</w:t>
        </w:r>
        <w:r w:rsidR="000B1B85">
          <w:rPr>
            <w:rFonts w:asciiTheme="minorHAnsi" w:eastAsiaTheme="minorEastAsia" w:hAnsiTheme="minorHAnsi" w:cstheme="minorBidi"/>
            <w:noProof/>
            <w:sz w:val="22"/>
            <w:szCs w:val="22"/>
          </w:rPr>
          <w:tab/>
        </w:r>
        <w:r w:rsidR="000B1B85" w:rsidRPr="00DC0250">
          <w:rPr>
            <w:rStyle w:val="Hyperlink"/>
            <w:noProof/>
          </w:rPr>
          <w:t>Pseudo-LRN Support Indicators</w:t>
        </w:r>
        <w:r w:rsidR="000B1B85">
          <w:rPr>
            <w:noProof/>
            <w:webHidden/>
          </w:rPr>
          <w:tab/>
        </w:r>
        <w:r w:rsidR="000B1B85">
          <w:rPr>
            <w:noProof/>
            <w:webHidden/>
          </w:rPr>
          <w:fldChar w:fldCharType="begin"/>
        </w:r>
        <w:r w:rsidR="000B1B85">
          <w:rPr>
            <w:noProof/>
            <w:webHidden/>
          </w:rPr>
          <w:instrText xml:space="preserve"> PAGEREF _Toc9515479 \h </w:instrText>
        </w:r>
        <w:r w:rsidR="000B1B85">
          <w:rPr>
            <w:noProof/>
            <w:webHidden/>
          </w:rPr>
        </w:r>
        <w:r w:rsidR="000B1B85">
          <w:rPr>
            <w:noProof/>
            <w:webHidden/>
          </w:rPr>
          <w:fldChar w:fldCharType="separate"/>
        </w:r>
        <w:r w:rsidR="000B1B85">
          <w:rPr>
            <w:noProof/>
            <w:webHidden/>
          </w:rPr>
          <w:t>3-93</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480" w:history="1">
        <w:r w:rsidR="000B1B85" w:rsidRPr="00DC0250">
          <w:rPr>
            <w:rStyle w:val="Hyperlink"/>
            <w:noProof/>
          </w:rPr>
          <w:t>3.10</w:t>
        </w:r>
        <w:r w:rsidR="000B1B85">
          <w:rPr>
            <w:rFonts w:asciiTheme="minorHAnsi" w:eastAsiaTheme="minorEastAsia" w:hAnsiTheme="minorHAnsi" w:cstheme="minorBidi"/>
            <w:b w:val="0"/>
            <w:noProof/>
            <w:sz w:val="22"/>
            <w:szCs w:val="22"/>
          </w:rPr>
          <w:tab/>
        </w:r>
        <w:r w:rsidR="000B1B85" w:rsidRPr="00DC0250">
          <w:rPr>
            <w:rStyle w:val="Hyperlink"/>
            <w:noProof/>
          </w:rPr>
          <w:t>Multiple Service Provider Ids Per Primary SOA Requirements</w:t>
        </w:r>
        <w:r w:rsidR="000B1B85">
          <w:rPr>
            <w:noProof/>
            <w:webHidden/>
          </w:rPr>
          <w:tab/>
        </w:r>
        <w:r w:rsidR="000B1B85">
          <w:rPr>
            <w:noProof/>
            <w:webHidden/>
          </w:rPr>
          <w:fldChar w:fldCharType="begin"/>
        </w:r>
        <w:r w:rsidR="000B1B85">
          <w:rPr>
            <w:noProof/>
            <w:webHidden/>
          </w:rPr>
          <w:instrText xml:space="preserve"> PAGEREF _Toc9515480 \h </w:instrText>
        </w:r>
        <w:r w:rsidR="000B1B85">
          <w:rPr>
            <w:noProof/>
            <w:webHidden/>
          </w:rPr>
        </w:r>
        <w:r w:rsidR="000B1B85">
          <w:rPr>
            <w:noProof/>
            <w:webHidden/>
          </w:rPr>
          <w:fldChar w:fldCharType="separate"/>
        </w:r>
        <w:r w:rsidR="000B1B85">
          <w:rPr>
            <w:noProof/>
            <w:webHidden/>
          </w:rPr>
          <w:t>3-95</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481" w:history="1">
        <w:r w:rsidR="000B1B85" w:rsidRPr="00DC0250">
          <w:rPr>
            <w:rStyle w:val="Hyperlink"/>
            <w:noProof/>
          </w:rPr>
          <w:t>3.11</w:t>
        </w:r>
        <w:r w:rsidR="000B1B85">
          <w:rPr>
            <w:rFonts w:asciiTheme="minorHAnsi" w:eastAsiaTheme="minorEastAsia" w:hAnsiTheme="minorHAnsi" w:cstheme="minorBidi"/>
            <w:b w:val="0"/>
            <w:noProof/>
            <w:sz w:val="22"/>
            <w:szCs w:val="22"/>
          </w:rPr>
          <w:tab/>
        </w:r>
        <w:r w:rsidR="000B1B85" w:rsidRPr="00DC0250">
          <w:rPr>
            <w:rStyle w:val="Hyperlink"/>
            <w:noProof/>
          </w:rPr>
          <w:t>Bulk Data Download Functionality</w:t>
        </w:r>
        <w:r w:rsidR="000B1B85">
          <w:rPr>
            <w:noProof/>
            <w:webHidden/>
          </w:rPr>
          <w:tab/>
        </w:r>
        <w:r w:rsidR="000B1B85">
          <w:rPr>
            <w:noProof/>
            <w:webHidden/>
          </w:rPr>
          <w:fldChar w:fldCharType="begin"/>
        </w:r>
        <w:r w:rsidR="000B1B85">
          <w:rPr>
            <w:noProof/>
            <w:webHidden/>
          </w:rPr>
          <w:instrText xml:space="preserve"> PAGEREF _Toc9515481 \h </w:instrText>
        </w:r>
        <w:r w:rsidR="000B1B85">
          <w:rPr>
            <w:noProof/>
            <w:webHidden/>
          </w:rPr>
        </w:r>
        <w:r w:rsidR="000B1B85">
          <w:rPr>
            <w:noProof/>
            <w:webHidden/>
          </w:rPr>
          <w:fldChar w:fldCharType="separate"/>
        </w:r>
        <w:r w:rsidR="000B1B85">
          <w:rPr>
            <w:noProof/>
            <w:webHidden/>
          </w:rPr>
          <w:t>3-9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82" w:history="1">
        <w:r w:rsidR="000B1B85" w:rsidRPr="00DC0250">
          <w:rPr>
            <w:rStyle w:val="Hyperlink"/>
            <w:noProof/>
          </w:rPr>
          <w:t>3.11.1</w:t>
        </w:r>
        <w:r w:rsidR="000B1B85">
          <w:rPr>
            <w:rFonts w:asciiTheme="minorHAnsi" w:eastAsiaTheme="minorEastAsia" w:hAnsiTheme="minorHAnsi" w:cstheme="minorBidi"/>
            <w:noProof/>
            <w:sz w:val="22"/>
            <w:szCs w:val="22"/>
          </w:rPr>
          <w:tab/>
        </w:r>
        <w:r w:rsidR="000B1B85" w:rsidRPr="00DC0250">
          <w:rPr>
            <w:rStyle w:val="Hyperlink"/>
            <w:noProof/>
          </w:rPr>
          <w:t>Bulk Data Download Functionality - General</w:t>
        </w:r>
        <w:r w:rsidR="000B1B85">
          <w:rPr>
            <w:noProof/>
            <w:webHidden/>
          </w:rPr>
          <w:tab/>
        </w:r>
        <w:r w:rsidR="000B1B85">
          <w:rPr>
            <w:noProof/>
            <w:webHidden/>
          </w:rPr>
          <w:fldChar w:fldCharType="begin"/>
        </w:r>
        <w:r w:rsidR="000B1B85">
          <w:rPr>
            <w:noProof/>
            <w:webHidden/>
          </w:rPr>
          <w:instrText xml:space="preserve"> PAGEREF _Toc9515482 \h </w:instrText>
        </w:r>
        <w:r w:rsidR="000B1B85">
          <w:rPr>
            <w:noProof/>
            <w:webHidden/>
          </w:rPr>
        </w:r>
        <w:r w:rsidR="000B1B85">
          <w:rPr>
            <w:noProof/>
            <w:webHidden/>
          </w:rPr>
          <w:fldChar w:fldCharType="separate"/>
        </w:r>
        <w:r w:rsidR="000B1B85">
          <w:rPr>
            <w:noProof/>
            <w:webHidden/>
          </w:rPr>
          <w:t>3-9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83" w:history="1">
        <w:r w:rsidR="000B1B85" w:rsidRPr="00DC0250">
          <w:rPr>
            <w:rStyle w:val="Hyperlink"/>
            <w:noProof/>
          </w:rPr>
          <w:t>3.11.2</w:t>
        </w:r>
        <w:r w:rsidR="000B1B85">
          <w:rPr>
            <w:rFonts w:asciiTheme="minorHAnsi" w:eastAsiaTheme="minorEastAsia" w:hAnsiTheme="minorHAnsi" w:cstheme="minorBidi"/>
            <w:noProof/>
            <w:sz w:val="22"/>
            <w:szCs w:val="22"/>
          </w:rPr>
          <w:tab/>
        </w:r>
        <w:r w:rsidR="000B1B85" w:rsidRPr="00DC0250">
          <w:rPr>
            <w:rStyle w:val="Hyperlink"/>
            <w:noProof/>
          </w:rPr>
          <w:t>Network Data, Bulk Data Download</w:t>
        </w:r>
        <w:r w:rsidR="000B1B85">
          <w:rPr>
            <w:noProof/>
            <w:webHidden/>
          </w:rPr>
          <w:tab/>
        </w:r>
        <w:r w:rsidR="000B1B85">
          <w:rPr>
            <w:noProof/>
            <w:webHidden/>
          </w:rPr>
          <w:fldChar w:fldCharType="begin"/>
        </w:r>
        <w:r w:rsidR="000B1B85">
          <w:rPr>
            <w:noProof/>
            <w:webHidden/>
          </w:rPr>
          <w:instrText xml:space="preserve"> PAGEREF _Toc9515483 \h </w:instrText>
        </w:r>
        <w:r w:rsidR="000B1B85">
          <w:rPr>
            <w:noProof/>
            <w:webHidden/>
          </w:rPr>
        </w:r>
        <w:r w:rsidR="000B1B85">
          <w:rPr>
            <w:noProof/>
            <w:webHidden/>
          </w:rPr>
          <w:fldChar w:fldCharType="separate"/>
        </w:r>
        <w:r w:rsidR="000B1B85">
          <w:rPr>
            <w:noProof/>
            <w:webHidden/>
          </w:rPr>
          <w:t>3-98</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84" w:history="1">
        <w:r w:rsidR="000B1B85" w:rsidRPr="00DC0250">
          <w:rPr>
            <w:rStyle w:val="Hyperlink"/>
            <w:noProof/>
          </w:rPr>
          <w:t>3.11.3</w:t>
        </w:r>
        <w:r w:rsidR="000B1B85">
          <w:rPr>
            <w:rFonts w:asciiTheme="minorHAnsi" w:eastAsiaTheme="minorEastAsia" w:hAnsiTheme="minorHAnsi" w:cstheme="minorBidi"/>
            <w:noProof/>
            <w:sz w:val="22"/>
            <w:szCs w:val="22"/>
          </w:rPr>
          <w:tab/>
        </w:r>
        <w:r w:rsidR="000B1B85" w:rsidRPr="00DC0250">
          <w:rPr>
            <w:rStyle w:val="Hyperlink"/>
            <w:noProof/>
          </w:rPr>
          <w:t>Subscription Version, Bulk Data Download</w:t>
        </w:r>
        <w:r w:rsidR="000B1B85">
          <w:rPr>
            <w:noProof/>
            <w:webHidden/>
          </w:rPr>
          <w:tab/>
        </w:r>
        <w:r w:rsidR="000B1B85">
          <w:rPr>
            <w:noProof/>
            <w:webHidden/>
          </w:rPr>
          <w:fldChar w:fldCharType="begin"/>
        </w:r>
        <w:r w:rsidR="000B1B85">
          <w:rPr>
            <w:noProof/>
            <w:webHidden/>
          </w:rPr>
          <w:instrText xml:space="preserve"> PAGEREF _Toc9515484 \h </w:instrText>
        </w:r>
        <w:r w:rsidR="000B1B85">
          <w:rPr>
            <w:noProof/>
            <w:webHidden/>
          </w:rPr>
        </w:r>
        <w:r w:rsidR="000B1B85">
          <w:rPr>
            <w:noProof/>
            <w:webHidden/>
          </w:rPr>
          <w:fldChar w:fldCharType="separate"/>
        </w:r>
        <w:r w:rsidR="000B1B85">
          <w:rPr>
            <w:noProof/>
            <w:webHidden/>
          </w:rPr>
          <w:t>3-10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85" w:history="1">
        <w:r w:rsidR="000B1B85" w:rsidRPr="00DC0250">
          <w:rPr>
            <w:rStyle w:val="Hyperlink"/>
            <w:noProof/>
          </w:rPr>
          <w:t>3.11.4</w:t>
        </w:r>
        <w:r w:rsidR="000B1B85">
          <w:rPr>
            <w:rFonts w:asciiTheme="minorHAnsi" w:eastAsiaTheme="minorEastAsia" w:hAnsiTheme="minorHAnsi" w:cstheme="minorBidi"/>
            <w:noProof/>
            <w:sz w:val="22"/>
            <w:szCs w:val="22"/>
          </w:rPr>
          <w:tab/>
        </w:r>
        <w:r w:rsidR="000B1B85" w:rsidRPr="00DC0250">
          <w:rPr>
            <w:rStyle w:val="Hyperlink"/>
            <w:noProof/>
          </w:rPr>
          <w:t>NPA-NXX-X Holder, Bulk Data Download</w:t>
        </w:r>
        <w:r w:rsidR="000B1B85">
          <w:rPr>
            <w:noProof/>
            <w:webHidden/>
          </w:rPr>
          <w:tab/>
        </w:r>
        <w:r w:rsidR="000B1B85">
          <w:rPr>
            <w:noProof/>
            <w:webHidden/>
          </w:rPr>
          <w:fldChar w:fldCharType="begin"/>
        </w:r>
        <w:r w:rsidR="000B1B85">
          <w:rPr>
            <w:noProof/>
            <w:webHidden/>
          </w:rPr>
          <w:instrText xml:space="preserve"> PAGEREF _Toc9515485 \h </w:instrText>
        </w:r>
        <w:r w:rsidR="000B1B85">
          <w:rPr>
            <w:noProof/>
            <w:webHidden/>
          </w:rPr>
        </w:r>
        <w:r w:rsidR="000B1B85">
          <w:rPr>
            <w:noProof/>
            <w:webHidden/>
          </w:rPr>
          <w:fldChar w:fldCharType="separate"/>
        </w:r>
        <w:r w:rsidR="000B1B85">
          <w:rPr>
            <w:noProof/>
            <w:webHidden/>
          </w:rPr>
          <w:t>3-10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86" w:history="1">
        <w:r w:rsidR="000B1B85" w:rsidRPr="00DC0250">
          <w:rPr>
            <w:rStyle w:val="Hyperlink"/>
            <w:noProof/>
          </w:rPr>
          <w:t>3.11.5</w:t>
        </w:r>
        <w:r w:rsidR="000B1B85">
          <w:rPr>
            <w:rFonts w:asciiTheme="minorHAnsi" w:eastAsiaTheme="minorEastAsia" w:hAnsiTheme="minorHAnsi" w:cstheme="minorBidi"/>
            <w:noProof/>
            <w:sz w:val="22"/>
            <w:szCs w:val="22"/>
          </w:rPr>
          <w:tab/>
        </w:r>
        <w:r w:rsidR="000B1B85" w:rsidRPr="00DC0250">
          <w:rPr>
            <w:rStyle w:val="Hyperlink"/>
            <w:noProof/>
          </w:rPr>
          <w:t>Block Holder, Bulk Data Downloads</w:t>
        </w:r>
        <w:r w:rsidR="000B1B85">
          <w:rPr>
            <w:noProof/>
            <w:webHidden/>
          </w:rPr>
          <w:tab/>
        </w:r>
        <w:r w:rsidR="000B1B85">
          <w:rPr>
            <w:noProof/>
            <w:webHidden/>
          </w:rPr>
          <w:fldChar w:fldCharType="begin"/>
        </w:r>
        <w:r w:rsidR="000B1B85">
          <w:rPr>
            <w:noProof/>
            <w:webHidden/>
          </w:rPr>
          <w:instrText xml:space="preserve"> PAGEREF _Toc9515486 \h </w:instrText>
        </w:r>
        <w:r w:rsidR="000B1B85">
          <w:rPr>
            <w:noProof/>
            <w:webHidden/>
          </w:rPr>
        </w:r>
        <w:r w:rsidR="000B1B85">
          <w:rPr>
            <w:noProof/>
            <w:webHidden/>
          </w:rPr>
          <w:fldChar w:fldCharType="separate"/>
        </w:r>
        <w:r w:rsidR="000B1B85">
          <w:rPr>
            <w:noProof/>
            <w:webHidden/>
          </w:rPr>
          <w:t>3-10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87" w:history="1">
        <w:r w:rsidR="000B1B85" w:rsidRPr="00DC0250">
          <w:rPr>
            <w:rStyle w:val="Hyperlink"/>
            <w:noProof/>
          </w:rPr>
          <w:t>3.11.6</w:t>
        </w:r>
        <w:r w:rsidR="000B1B85">
          <w:rPr>
            <w:rFonts w:asciiTheme="minorHAnsi" w:eastAsiaTheme="minorEastAsia" w:hAnsiTheme="minorHAnsi" w:cstheme="minorBidi"/>
            <w:noProof/>
            <w:sz w:val="22"/>
            <w:szCs w:val="22"/>
          </w:rPr>
          <w:tab/>
        </w:r>
        <w:r w:rsidR="000B1B85" w:rsidRPr="00DC0250">
          <w:rPr>
            <w:rStyle w:val="Hyperlink"/>
            <w:noProof/>
          </w:rPr>
          <w:t>Notifications, Bulk Data Download</w:t>
        </w:r>
        <w:r w:rsidR="000B1B85">
          <w:rPr>
            <w:noProof/>
            <w:webHidden/>
          </w:rPr>
          <w:tab/>
        </w:r>
        <w:r w:rsidR="000B1B85">
          <w:rPr>
            <w:noProof/>
            <w:webHidden/>
          </w:rPr>
          <w:fldChar w:fldCharType="begin"/>
        </w:r>
        <w:r w:rsidR="000B1B85">
          <w:rPr>
            <w:noProof/>
            <w:webHidden/>
          </w:rPr>
          <w:instrText xml:space="preserve"> PAGEREF _Toc9515487 \h </w:instrText>
        </w:r>
        <w:r w:rsidR="000B1B85">
          <w:rPr>
            <w:noProof/>
            <w:webHidden/>
          </w:rPr>
        </w:r>
        <w:r w:rsidR="000B1B85">
          <w:rPr>
            <w:noProof/>
            <w:webHidden/>
          </w:rPr>
          <w:fldChar w:fldCharType="separate"/>
        </w:r>
        <w:r w:rsidR="000B1B85">
          <w:rPr>
            <w:noProof/>
            <w:webHidden/>
          </w:rPr>
          <w:t>3-10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88" w:history="1">
        <w:r w:rsidR="000B1B85" w:rsidRPr="00DC0250">
          <w:rPr>
            <w:rStyle w:val="Hyperlink"/>
            <w:noProof/>
          </w:rPr>
          <w:t>3.11.7</w:t>
        </w:r>
        <w:r w:rsidR="000B1B85">
          <w:rPr>
            <w:rFonts w:asciiTheme="minorHAnsi" w:eastAsiaTheme="minorEastAsia" w:hAnsiTheme="minorHAnsi" w:cstheme="minorBidi"/>
            <w:noProof/>
            <w:sz w:val="22"/>
            <w:szCs w:val="22"/>
          </w:rPr>
          <w:tab/>
        </w:r>
        <w:r w:rsidR="000B1B85" w:rsidRPr="00DC0250">
          <w:rPr>
            <w:rStyle w:val="Hyperlink"/>
            <w:noProof/>
          </w:rPr>
          <w:t>Bulk Data Download Response Files</w:t>
        </w:r>
        <w:r w:rsidR="000B1B85">
          <w:rPr>
            <w:noProof/>
            <w:webHidden/>
          </w:rPr>
          <w:tab/>
        </w:r>
        <w:r w:rsidR="000B1B85">
          <w:rPr>
            <w:noProof/>
            <w:webHidden/>
          </w:rPr>
          <w:fldChar w:fldCharType="begin"/>
        </w:r>
        <w:r w:rsidR="000B1B85">
          <w:rPr>
            <w:noProof/>
            <w:webHidden/>
          </w:rPr>
          <w:instrText xml:space="preserve"> PAGEREF _Toc9515488 \h </w:instrText>
        </w:r>
        <w:r w:rsidR="000B1B85">
          <w:rPr>
            <w:noProof/>
            <w:webHidden/>
          </w:rPr>
        </w:r>
        <w:r w:rsidR="000B1B85">
          <w:rPr>
            <w:noProof/>
            <w:webHidden/>
          </w:rPr>
          <w:fldChar w:fldCharType="separate"/>
        </w:r>
        <w:r w:rsidR="000B1B85">
          <w:rPr>
            <w:noProof/>
            <w:webHidden/>
          </w:rPr>
          <w:t>3-106</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489" w:history="1">
        <w:r w:rsidR="000B1B85" w:rsidRPr="00DC0250">
          <w:rPr>
            <w:rStyle w:val="Hyperlink"/>
            <w:noProof/>
          </w:rPr>
          <w:t>3.12</w:t>
        </w:r>
        <w:r w:rsidR="000B1B85">
          <w:rPr>
            <w:rFonts w:asciiTheme="minorHAnsi" w:eastAsiaTheme="minorEastAsia" w:hAnsiTheme="minorHAnsi" w:cstheme="minorBidi"/>
            <w:b w:val="0"/>
            <w:noProof/>
            <w:sz w:val="22"/>
            <w:szCs w:val="22"/>
          </w:rPr>
          <w:tab/>
        </w:r>
        <w:r w:rsidR="000B1B85" w:rsidRPr="00DC0250">
          <w:rPr>
            <w:rStyle w:val="Hyperlink"/>
            <w:noProof/>
          </w:rPr>
          <w:t>NPA-NXX-X Information</w:t>
        </w:r>
        <w:r w:rsidR="000B1B85">
          <w:rPr>
            <w:noProof/>
            <w:webHidden/>
          </w:rPr>
          <w:tab/>
        </w:r>
        <w:r w:rsidR="000B1B85">
          <w:rPr>
            <w:noProof/>
            <w:webHidden/>
          </w:rPr>
          <w:fldChar w:fldCharType="begin"/>
        </w:r>
        <w:r w:rsidR="000B1B85">
          <w:rPr>
            <w:noProof/>
            <w:webHidden/>
          </w:rPr>
          <w:instrText xml:space="preserve"> PAGEREF _Toc9515489 \h </w:instrText>
        </w:r>
        <w:r w:rsidR="000B1B85">
          <w:rPr>
            <w:noProof/>
            <w:webHidden/>
          </w:rPr>
        </w:r>
        <w:r w:rsidR="000B1B85">
          <w:rPr>
            <w:noProof/>
            <w:webHidden/>
          </w:rPr>
          <w:fldChar w:fldCharType="separate"/>
        </w:r>
        <w:r w:rsidR="000B1B85">
          <w:rPr>
            <w:noProof/>
            <w:webHidden/>
          </w:rPr>
          <w:t>3-10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90" w:history="1">
        <w:r w:rsidR="000B1B85" w:rsidRPr="00DC0250">
          <w:rPr>
            <w:rStyle w:val="Hyperlink"/>
            <w:noProof/>
          </w:rPr>
          <w:t>3.12.1</w:t>
        </w:r>
        <w:r w:rsidR="000B1B85">
          <w:rPr>
            <w:rFonts w:asciiTheme="minorHAnsi" w:eastAsiaTheme="minorEastAsia" w:hAnsiTheme="minorHAnsi" w:cstheme="minorBidi"/>
            <w:noProof/>
            <w:sz w:val="22"/>
            <w:szCs w:val="22"/>
          </w:rPr>
          <w:tab/>
        </w:r>
        <w:r w:rsidR="000B1B85" w:rsidRPr="00DC0250">
          <w:rPr>
            <w:rStyle w:val="Hyperlink"/>
            <w:noProof/>
          </w:rPr>
          <w:t>NPA-NXX-X Download Indicator Management</w:t>
        </w:r>
        <w:r w:rsidR="000B1B85">
          <w:rPr>
            <w:noProof/>
            <w:webHidden/>
          </w:rPr>
          <w:tab/>
        </w:r>
        <w:r w:rsidR="000B1B85">
          <w:rPr>
            <w:noProof/>
            <w:webHidden/>
          </w:rPr>
          <w:fldChar w:fldCharType="begin"/>
        </w:r>
        <w:r w:rsidR="000B1B85">
          <w:rPr>
            <w:noProof/>
            <w:webHidden/>
          </w:rPr>
          <w:instrText xml:space="preserve"> PAGEREF _Toc9515490 \h </w:instrText>
        </w:r>
        <w:r w:rsidR="000B1B85">
          <w:rPr>
            <w:noProof/>
            <w:webHidden/>
          </w:rPr>
        </w:r>
        <w:r w:rsidR="000B1B85">
          <w:rPr>
            <w:noProof/>
            <w:webHidden/>
          </w:rPr>
          <w:fldChar w:fldCharType="separate"/>
        </w:r>
        <w:r w:rsidR="000B1B85">
          <w:rPr>
            <w:noProof/>
            <w:webHidden/>
          </w:rPr>
          <w:t>3-10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91" w:history="1">
        <w:r w:rsidR="000B1B85" w:rsidRPr="00DC0250">
          <w:rPr>
            <w:rStyle w:val="Hyperlink"/>
            <w:noProof/>
          </w:rPr>
          <w:t>3.12.2</w:t>
        </w:r>
        <w:r w:rsidR="000B1B85">
          <w:rPr>
            <w:rFonts w:asciiTheme="minorHAnsi" w:eastAsiaTheme="minorEastAsia" w:hAnsiTheme="minorHAnsi" w:cstheme="minorBidi"/>
            <w:noProof/>
            <w:sz w:val="22"/>
            <w:szCs w:val="22"/>
          </w:rPr>
          <w:tab/>
        </w:r>
        <w:r w:rsidR="000B1B85" w:rsidRPr="00DC0250">
          <w:rPr>
            <w:rStyle w:val="Hyperlink"/>
            <w:noProof/>
          </w:rPr>
          <w:t>NPA-NXX-X Holder Information</w:t>
        </w:r>
        <w:r w:rsidR="000B1B85">
          <w:rPr>
            <w:noProof/>
            <w:webHidden/>
          </w:rPr>
          <w:tab/>
        </w:r>
        <w:r w:rsidR="000B1B85">
          <w:rPr>
            <w:noProof/>
            <w:webHidden/>
          </w:rPr>
          <w:fldChar w:fldCharType="begin"/>
        </w:r>
        <w:r w:rsidR="000B1B85">
          <w:rPr>
            <w:noProof/>
            <w:webHidden/>
          </w:rPr>
          <w:instrText xml:space="preserve"> PAGEREF _Toc9515491 \h </w:instrText>
        </w:r>
        <w:r w:rsidR="000B1B85">
          <w:rPr>
            <w:noProof/>
            <w:webHidden/>
          </w:rPr>
        </w:r>
        <w:r w:rsidR="000B1B85">
          <w:rPr>
            <w:noProof/>
            <w:webHidden/>
          </w:rPr>
          <w:fldChar w:fldCharType="separate"/>
        </w:r>
        <w:r w:rsidR="000B1B85">
          <w:rPr>
            <w:noProof/>
            <w:webHidden/>
          </w:rPr>
          <w:t>3-108</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92" w:history="1">
        <w:r w:rsidR="000B1B85" w:rsidRPr="00DC0250">
          <w:rPr>
            <w:rStyle w:val="Hyperlink"/>
            <w:noProof/>
          </w:rPr>
          <w:t>3.12.3</w:t>
        </w:r>
        <w:r w:rsidR="000B1B85">
          <w:rPr>
            <w:rFonts w:asciiTheme="minorHAnsi" w:eastAsiaTheme="minorEastAsia" w:hAnsiTheme="minorHAnsi" w:cstheme="minorBidi"/>
            <w:noProof/>
            <w:sz w:val="22"/>
            <w:szCs w:val="22"/>
          </w:rPr>
          <w:tab/>
        </w:r>
        <w:r w:rsidR="000B1B85" w:rsidRPr="00DC0250">
          <w:rPr>
            <w:rStyle w:val="Hyperlink"/>
            <w:noProof/>
          </w:rPr>
          <w:t>NPA-NXX-X Holder, NPAC Scheduling/Re-Scheduling of Block Creation</w:t>
        </w:r>
        <w:r w:rsidR="000B1B85">
          <w:rPr>
            <w:noProof/>
            <w:webHidden/>
          </w:rPr>
          <w:tab/>
        </w:r>
        <w:r w:rsidR="000B1B85">
          <w:rPr>
            <w:noProof/>
            <w:webHidden/>
          </w:rPr>
          <w:fldChar w:fldCharType="begin"/>
        </w:r>
        <w:r w:rsidR="000B1B85">
          <w:rPr>
            <w:noProof/>
            <w:webHidden/>
          </w:rPr>
          <w:instrText xml:space="preserve"> PAGEREF _Toc9515492 \h </w:instrText>
        </w:r>
        <w:r w:rsidR="000B1B85">
          <w:rPr>
            <w:noProof/>
            <w:webHidden/>
          </w:rPr>
        </w:r>
        <w:r w:rsidR="000B1B85">
          <w:rPr>
            <w:noProof/>
            <w:webHidden/>
          </w:rPr>
          <w:fldChar w:fldCharType="separate"/>
        </w:r>
        <w:r w:rsidR="000B1B85">
          <w:rPr>
            <w:noProof/>
            <w:webHidden/>
          </w:rPr>
          <w:t>3-11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93" w:history="1">
        <w:r w:rsidR="000B1B85" w:rsidRPr="00DC0250">
          <w:rPr>
            <w:rStyle w:val="Hyperlink"/>
            <w:noProof/>
          </w:rPr>
          <w:t>3.12.4</w:t>
        </w:r>
        <w:r w:rsidR="000B1B85">
          <w:rPr>
            <w:rFonts w:asciiTheme="minorHAnsi" w:eastAsiaTheme="minorEastAsia" w:hAnsiTheme="minorHAnsi" w:cstheme="minorBidi"/>
            <w:noProof/>
            <w:sz w:val="22"/>
            <w:szCs w:val="22"/>
          </w:rPr>
          <w:tab/>
        </w:r>
        <w:r w:rsidR="000B1B85" w:rsidRPr="00DC0250">
          <w:rPr>
            <w:rStyle w:val="Hyperlink"/>
            <w:noProof/>
          </w:rPr>
          <w:t>NPA-NXX-X Holder, Addition</w:t>
        </w:r>
        <w:r w:rsidR="000B1B85">
          <w:rPr>
            <w:noProof/>
            <w:webHidden/>
          </w:rPr>
          <w:tab/>
        </w:r>
        <w:r w:rsidR="000B1B85">
          <w:rPr>
            <w:noProof/>
            <w:webHidden/>
          </w:rPr>
          <w:fldChar w:fldCharType="begin"/>
        </w:r>
        <w:r w:rsidR="000B1B85">
          <w:rPr>
            <w:noProof/>
            <w:webHidden/>
          </w:rPr>
          <w:instrText xml:space="preserve"> PAGEREF _Toc9515493 \h </w:instrText>
        </w:r>
        <w:r w:rsidR="000B1B85">
          <w:rPr>
            <w:noProof/>
            <w:webHidden/>
          </w:rPr>
        </w:r>
        <w:r w:rsidR="000B1B85">
          <w:rPr>
            <w:noProof/>
            <w:webHidden/>
          </w:rPr>
          <w:fldChar w:fldCharType="separate"/>
        </w:r>
        <w:r w:rsidR="000B1B85">
          <w:rPr>
            <w:noProof/>
            <w:webHidden/>
          </w:rPr>
          <w:t>3-11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94" w:history="1">
        <w:r w:rsidR="000B1B85" w:rsidRPr="00DC0250">
          <w:rPr>
            <w:rStyle w:val="Hyperlink"/>
            <w:noProof/>
          </w:rPr>
          <w:t>3.12.5</w:t>
        </w:r>
        <w:r w:rsidR="000B1B85">
          <w:rPr>
            <w:rFonts w:asciiTheme="minorHAnsi" w:eastAsiaTheme="minorEastAsia" w:hAnsiTheme="minorHAnsi" w:cstheme="minorBidi"/>
            <w:noProof/>
            <w:sz w:val="22"/>
            <w:szCs w:val="22"/>
          </w:rPr>
          <w:tab/>
        </w:r>
        <w:r w:rsidR="000B1B85" w:rsidRPr="00DC0250">
          <w:rPr>
            <w:rStyle w:val="Hyperlink"/>
            <w:noProof/>
          </w:rPr>
          <w:t>NPA-NXX-X Holder, Modification</w:t>
        </w:r>
        <w:r w:rsidR="000B1B85">
          <w:rPr>
            <w:noProof/>
            <w:webHidden/>
          </w:rPr>
          <w:tab/>
        </w:r>
        <w:r w:rsidR="000B1B85">
          <w:rPr>
            <w:noProof/>
            <w:webHidden/>
          </w:rPr>
          <w:fldChar w:fldCharType="begin"/>
        </w:r>
        <w:r w:rsidR="000B1B85">
          <w:rPr>
            <w:noProof/>
            <w:webHidden/>
          </w:rPr>
          <w:instrText xml:space="preserve"> PAGEREF _Toc9515494 \h </w:instrText>
        </w:r>
        <w:r w:rsidR="000B1B85">
          <w:rPr>
            <w:noProof/>
            <w:webHidden/>
          </w:rPr>
        </w:r>
        <w:r w:rsidR="000B1B85">
          <w:rPr>
            <w:noProof/>
            <w:webHidden/>
          </w:rPr>
          <w:fldChar w:fldCharType="separate"/>
        </w:r>
        <w:r w:rsidR="000B1B85">
          <w:rPr>
            <w:noProof/>
            <w:webHidden/>
          </w:rPr>
          <w:t>3-11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95" w:history="1">
        <w:r w:rsidR="000B1B85" w:rsidRPr="00DC0250">
          <w:rPr>
            <w:rStyle w:val="Hyperlink"/>
            <w:noProof/>
          </w:rPr>
          <w:t>3.12.6</w:t>
        </w:r>
        <w:r w:rsidR="000B1B85">
          <w:rPr>
            <w:rFonts w:asciiTheme="minorHAnsi" w:eastAsiaTheme="minorEastAsia" w:hAnsiTheme="minorHAnsi" w:cstheme="minorBidi"/>
            <w:noProof/>
            <w:sz w:val="22"/>
            <w:szCs w:val="22"/>
          </w:rPr>
          <w:tab/>
        </w:r>
        <w:r w:rsidR="000B1B85" w:rsidRPr="00DC0250">
          <w:rPr>
            <w:rStyle w:val="Hyperlink"/>
            <w:noProof/>
          </w:rPr>
          <w:t>NPA-NXX-X Holder, Deletion</w:t>
        </w:r>
        <w:r w:rsidR="000B1B85">
          <w:rPr>
            <w:noProof/>
            <w:webHidden/>
          </w:rPr>
          <w:tab/>
        </w:r>
        <w:r w:rsidR="000B1B85">
          <w:rPr>
            <w:noProof/>
            <w:webHidden/>
          </w:rPr>
          <w:fldChar w:fldCharType="begin"/>
        </w:r>
        <w:r w:rsidR="000B1B85">
          <w:rPr>
            <w:noProof/>
            <w:webHidden/>
          </w:rPr>
          <w:instrText xml:space="preserve"> PAGEREF _Toc9515495 \h </w:instrText>
        </w:r>
        <w:r w:rsidR="000B1B85">
          <w:rPr>
            <w:noProof/>
            <w:webHidden/>
          </w:rPr>
        </w:r>
        <w:r w:rsidR="000B1B85">
          <w:rPr>
            <w:noProof/>
            <w:webHidden/>
          </w:rPr>
          <w:fldChar w:fldCharType="separate"/>
        </w:r>
        <w:r w:rsidR="000B1B85">
          <w:rPr>
            <w:noProof/>
            <w:webHidden/>
          </w:rPr>
          <w:t>3-116</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96" w:history="1">
        <w:r w:rsidR="000B1B85" w:rsidRPr="00DC0250">
          <w:rPr>
            <w:rStyle w:val="Hyperlink"/>
            <w:noProof/>
          </w:rPr>
          <w:t>3.12.7</w:t>
        </w:r>
        <w:r w:rsidR="000B1B85">
          <w:rPr>
            <w:rFonts w:asciiTheme="minorHAnsi" w:eastAsiaTheme="minorEastAsia" w:hAnsiTheme="minorHAnsi" w:cstheme="minorBidi"/>
            <w:noProof/>
            <w:sz w:val="22"/>
            <w:szCs w:val="22"/>
          </w:rPr>
          <w:tab/>
        </w:r>
        <w:r w:rsidR="000B1B85" w:rsidRPr="00DC0250">
          <w:rPr>
            <w:rStyle w:val="Hyperlink"/>
            <w:noProof/>
          </w:rPr>
          <w:t>NPA-NXX-X Holder, First Port Notification</w:t>
        </w:r>
        <w:r w:rsidR="000B1B85">
          <w:rPr>
            <w:noProof/>
            <w:webHidden/>
          </w:rPr>
          <w:tab/>
        </w:r>
        <w:r w:rsidR="000B1B85">
          <w:rPr>
            <w:noProof/>
            <w:webHidden/>
          </w:rPr>
          <w:fldChar w:fldCharType="begin"/>
        </w:r>
        <w:r w:rsidR="000B1B85">
          <w:rPr>
            <w:noProof/>
            <w:webHidden/>
          </w:rPr>
          <w:instrText xml:space="preserve"> PAGEREF _Toc9515496 \h </w:instrText>
        </w:r>
        <w:r w:rsidR="000B1B85">
          <w:rPr>
            <w:noProof/>
            <w:webHidden/>
          </w:rPr>
        </w:r>
        <w:r w:rsidR="000B1B85">
          <w:rPr>
            <w:noProof/>
            <w:webHidden/>
          </w:rPr>
          <w:fldChar w:fldCharType="separate"/>
        </w:r>
        <w:r w:rsidR="000B1B85">
          <w:rPr>
            <w:noProof/>
            <w:webHidden/>
          </w:rPr>
          <w:t>3-118</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97" w:history="1">
        <w:r w:rsidR="000B1B85" w:rsidRPr="00DC0250">
          <w:rPr>
            <w:rStyle w:val="Hyperlink"/>
            <w:noProof/>
          </w:rPr>
          <w:t>3.12.8</w:t>
        </w:r>
        <w:r w:rsidR="000B1B85">
          <w:rPr>
            <w:rFonts w:asciiTheme="minorHAnsi" w:eastAsiaTheme="minorEastAsia" w:hAnsiTheme="minorHAnsi" w:cstheme="minorBidi"/>
            <w:noProof/>
            <w:sz w:val="22"/>
            <w:szCs w:val="22"/>
          </w:rPr>
          <w:tab/>
        </w:r>
        <w:r w:rsidR="000B1B85" w:rsidRPr="00DC0250">
          <w:rPr>
            <w:rStyle w:val="Hyperlink"/>
            <w:noProof/>
          </w:rPr>
          <w:t>NPA-NXX-X Holder, Query</w:t>
        </w:r>
        <w:r w:rsidR="000B1B85">
          <w:rPr>
            <w:noProof/>
            <w:webHidden/>
          </w:rPr>
          <w:tab/>
        </w:r>
        <w:r w:rsidR="000B1B85">
          <w:rPr>
            <w:noProof/>
            <w:webHidden/>
          </w:rPr>
          <w:fldChar w:fldCharType="begin"/>
        </w:r>
        <w:r w:rsidR="000B1B85">
          <w:rPr>
            <w:noProof/>
            <w:webHidden/>
          </w:rPr>
          <w:instrText xml:space="preserve"> PAGEREF _Toc9515497 \h </w:instrText>
        </w:r>
        <w:r w:rsidR="000B1B85">
          <w:rPr>
            <w:noProof/>
            <w:webHidden/>
          </w:rPr>
        </w:r>
        <w:r w:rsidR="000B1B85">
          <w:rPr>
            <w:noProof/>
            <w:webHidden/>
          </w:rPr>
          <w:fldChar w:fldCharType="separate"/>
        </w:r>
        <w:r w:rsidR="000B1B85">
          <w:rPr>
            <w:noProof/>
            <w:webHidden/>
          </w:rPr>
          <w:t>3-119</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498" w:history="1">
        <w:r w:rsidR="000B1B85" w:rsidRPr="00DC0250">
          <w:rPr>
            <w:rStyle w:val="Hyperlink"/>
            <w:noProof/>
          </w:rPr>
          <w:t>3.13</w:t>
        </w:r>
        <w:r w:rsidR="000B1B85">
          <w:rPr>
            <w:rFonts w:asciiTheme="minorHAnsi" w:eastAsiaTheme="minorEastAsia" w:hAnsiTheme="minorHAnsi" w:cstheme="minorBidi"/>
            <w:b w:val="0"/>
            <w:noProof/>
            <w:sz w:val="22"/>
            <w:szCs w:val="22"/>
          </w:rPr>
          <w:tab/>
        </w:r>
        <w:r w:rsidR="000B1B85" w:rsidRPr="00DC0250">
          <w:rPr>
            <w:rStyle w:val="Hyperlink"/>
            <w:noProof/>
          </w:rPr>
          <w:t>Block Information</w:t>
        </w:r>
        <w:r w:rsidR="000B1B85">
          <w:rPr>
            <w:noProof/>
            <w:webHidden/>
          </w:rPr>
          <w:tab/>
        </w:r>
        <w:r w:rsidR="000B1B85">
          <w:rPr>
            <w:noProof/>
            <w:webHidden/>
          </w:rPr>
          <w:fldChar w:fldCharType="begin"/>
        </w:r>
        <w:r w:rsidR="000B1B85">
          <w:rPr>
            <w:noProof/>
            <w:webHidden/>
          </w:rPr>
          <w:instrText xml:space="preserve"> PAGEREF _Toc9515498 \h </w:instrText>
        </w:r>
        <w:r w:rsidR="000B1B85">
          <w:rPr>
            <w:noProof/>
            <w:webHidden/>
          </w:rPr>
        </w:r>
        <w:r w:rsidR="000B1B85">
          <w:rPr>
            <w:noProof/>
            <w:webHidden/>
          </w:rPr>
          <w:fldChar w:fldCharType="separate"/>
        </w:r>
        <w:r w:rsidR="000B1B85">
          <w:rPr>
            <w:noProof/>
            <w:webHidden/>
          </w:rPr>
          <w:t>3-12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499" w:history="1">
        <w:r w:rsidR="000B1B85" w:rsidRPr="00DC0250">
          <w:rPr>
            <w:rStyle w:val="Hyperlink"/>
            <w:noProof/>
          </w:rPr>
          <w:t>3.13.1</w:t>
        </w:r>
        <w:r w:rsidR="000B1B85">
          <w:rPr>
            <w:rFonts w:asciiTheme="minorHAnsi" w:eastAsiaTheme="minorEastAsia" w:hAnsiTheme="minorHAnsi" w:cstheme="minorBidi"/>
            <w:noProof/>
            <w:sz w:val="22"/>
            <w:szCs w:val="22"/>
          </w:rPr>
          <w:tab/>
        </w:r>
        <w:r w:rsidR="000B1B85" w:rsidRPr="00DC0250">
          <w:rPr>
            <w:rStyle w:val="Hyperlink"/>
            <w:noProof/>
          </w:rPr>
          <w:t>Version Status</w:t>
        </w:r>
        <w:r w:rsidR="000B1B85">
          <w:rPr>
            <w:noProof/>
            <w:webHidden/>
          </w:rPr>
          <w:tab/>
        </w:r>
        <w:r w:rsidR="000B1B85">
          <w:rPr>
            <w:noProof/>
            <w:webHidden/>
          </w:rPr>
          <w:fldChar w:fldCharType="begin"/>
        </w:r>
        <w:r w:rsidR="000B1B85">
          <w:rPr>
            <w:noProof/>
            <w:webHidden/>
          </w:rPr>
          <w:instrText xml:space="preserve"> PAGEREF _Toc9515499 \h </w:instrText>
        </w:r>
        <w:r w:rsidR="000B1B85">
          <w:rPr>
            <w:noProof/>
            <w:webHidden/>
          </w:rPr>
        </w:r>
        <w:r w:rsidR="000B1B85">
          <w:rPr>
            <w:noProof/>
            <w:webHidden/>
          </w:rPr>
          <w:fldChar w:fldCharType="separate"/>
        </w:r>
        <w:r w:rsidR="000B1B85">
          <w:rPr>
            <w:noProof/>
            <w:webHidden/>
          </w:rPr>
          <w:t>3-12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00" w:history="1">
        <w:r w:rsidR="000B1B85" w:rsidRPr="00DC0250">
          <w:rPr>
            <w:rStyle w:val="Hyperlink"/>
            <w:noProof/>
          </w:rPr>
          <w:t>3.13.2</w:t>
        </w:r>
        <w:r w:rsidR="000B1B85">
          <w:rPr>
            <w:rFonts w:asciiTheme="minorHAnsi" w:eastAsiaTheme="minorEastAsia" w:hAnsiTheme="minorHAnsi" w:cstheme="minorBidi"/>
            <w:noProof/>
            <w:sz w:val="22"/>
            <w:szCs w:val="22"/>
          </w:rPr>
          <w:tab/>
        </w:r>
        <w:r w:rsidR="000B1B85" w:rsidRPr="00DC0250">
          <w:rPr>
            <w:rStyle w:val="Hyperlink"/>
            <w:noProof/>
          </w:rPr>
          <w:t>Block Holder, General</w:t>
        </w:r>
        <w:r w:rsidR="000B1B85">
          <w:rPr>
            <w:noProof/>
            <w:webHidden/>
          </w:rPr>
          <w:tab/>
        </w:r>
        <w:r w:rsidR="000B1B85">
          <w:rPr>
            <w:noProof/>
            <w:webHidden/>
          </w:rPr>
          <w:fldChar w:fldCharType="begin"/>
        </w:r>
        <w:r w:rsidR="000B1B85">
          <w:rPr>
            <w:noProof/>
            <w:webHidden/>
          </w:rPr>
          <w:instrText xml:space="preserve"> PAGEREF _Toc9515500 \h </w:instrText>
        </w:r>
        <w:r w:rsidR="000B1B85">
          <w:rPr>
            <w:noProof/>
            <w:webHidden/>
          </w:rPr>
        </w:r>
        <w:r w:rsidR="000B1B85">
          <w:rPr>
            <w:noProof/>
            <w:webHidden/>
          </w:rPr>
          <w:fldChar w:fldCharType="separate"/>
        </w:r>
        <w:r w:rsidR="000B1B85">
          <w:rPr>
            <w:noProof/>
            <w:webHidden/>
          </w:rPr>
          <w:t>3-12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01" w:history="1">
        <w:r w:rsidR="000B1B85" w:rsidRPr="00DC0250">
          <w:rPr>
            <w:rStyle w:val="Hyperlink"/>
            <w:noProof/>
          </w:rPr>
          <w:t>3.13.3</w:t>
        </w:r>
        <w:r w:rsidR="000B1B85">
          <w:rPr>
            <w:rFonts w:asciiTheme="minorHAnsi" w:eastAsiaTheme="minorEastAsia" w:hAnsiTheme="minorHAnsi" w:cstheme="minorBidi"/>
            <w:noProof/>
            <w:sz w:val="22"/>
            <w:szCs w:val="22"/>
          </w:rPr>
          <w:tab/>
        </w:r>
        <w:r w:rsidR="000B1B85" w:rsidRPr="00DC0250">
          <w:rPr>
            <w:rStyle w:val="Hyperlink"/>
            <w:noProof/>
          </w:rPr>
          <w:t>Block Holder, Addition</w:t>
        </w:r>
        <w:r w:rsidR="000B1B85">
          <w:rPr>
            <w:noProof/>
            <w:webHidden/>
          </w:rPr>
          <w:tab/>
        </w:r>
        <w:r w:rsidR="000B1B85">
          <w:rPr>
            <w:noProof/>
            <w:webHidden/>
          </w:rPr>
          <w:fldChar w:fldCharType="begin"/>
        </w:r>
        <w:r w:rsidR="000B1B85">
          <w:rPr>
            <w:noProof/>
            <w:webHidden/>
          </w:rPr>
          <w:instrText xml:space="preserve"> PAGEREF _Toc9515501 \h </w:instrText>
        </w:r>
        <w:r w:rsidR="000B1B85">
          <w:rPr>
            <w:noProof/>
            <w:webHidden/>
          </w:rPr>
        </w:r>
        <w:r w:rsidR="000B1B85">
          <w:rPr>
            <w:noProof/>
            <w:webHidden/>
          </w:rPr>
          <w:fldChar w:fldCharType="separate"/>
        </w:r>
        <w:r w:rsidR="000B1B85">
          <w:rPr>
            <w:noProof/>
            <w:webHidden/>
          </w:rPr>
          <w:t>3-13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02" w:history="1">
        <w:r w:rsidR="000B1B85" w:rsidRPr="00DC0250">
          <w:rPr>
            <w:rStyle w:val="Hyperlink"/>
            <w:noProof/>
          </w:rPr>
          <w:t>3.13.4</w:t>
        </w:r>
        <w:r w:rsidR="000B1B85">
          <w:rPr>
            <w:rFonts w:asciiTheme="minorHAnsi" w:eastAsiaTheme="minorEastAsia" w:hAnsiTheme="minorHAnsi" w:cstheme="minorBidi"/>
            <w:noProof/>
            <w:sz w:val="22"/>
            <w:szCs w:val="22"/>
          </w:rPr>
          <w:tab/>
        </w:r>
        <w:r w:rsidR="000B1B85" w:rsidRPr="00DC0250">
          <w:rPr>
            <w:rStyle w:val="Hyperlink"/>
            <w:noProof/>
          </w:rPr>
          <w:t>Block Holder, Modification</w:t>
        </w:r>
        <w:r w:rsidR="000B1B85">
          <w:rPr>
            <w:noProof/>
            <w:webHidden/>
          </w:rPr>
          <w:tab/>
        </w:r>
        <w:r w:rsidR="000B1B85">
          <w:rPr>
            <w:noProof/>
            <w:webHidden/>
          </w:rPr>
          <w:fldChar w:fldCharType="begin"/>
        </w:r>
        <w:r w:rsidR="000B1B85">
          <w:rPr>
            <w:noProof/>
            <w:webHidden/>
          </w:rPr>
          <w:instrText xml:space="preserve"> PAGEREF _Toc9515502 \h </w:instrText>
        </w:r>
        <w:r w:rsidR="000B1B85">
          <w:rPr>
            <w:noProof/>
            <w:webHidden/>
          </w:rPr>
        </w:r>
        <w:r w:rsidR="000B1B85">
          <w:rPr>
            <w:noProof/>
            <w:webHidden/>
          </w:rPr>
          <w:fldChar w:fldCharType="separate"/>
        </w:r>
        <w:r w:rsidR="000B1B85">
          <w:rPr>
            <w:noProof/>
            <w:webHidden/>
          </w:rPr>
          <w:t>3-136</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03" w:history="1">
        <w:r w:rsidR="000B1B85" w:rsidRPr="00DC0250">
          <w:rPr>
            <w:rStyle w:val="Hyperlink"/>
            <w:noProof/>
          </w:rPr>
          <w:t>3.13.5</w:t>
        </w:r>
        <w:r w:rsidR="000B1B85">
          <w:rPr>
            <w:rFonts w:asciiTheme="minorHAnsi" w:eastAsiaTheme="minorEastAsia" w:hAnsiTheme="minorHAnsi" w:cstheme="minorBidi"/>
            <w:noProof/>
            <w:sz w:val="22"/>
            <w:szCs w:val="22"/>
          </w:rPr>
          <w:tab/>
        </w:r>
        <w:r w:rsidR="000B1B85" w:rsidRPr="00DC0250">
          <w:rPr>
            <w:rStyle w:val="Hyperlink"/>
            <w:noProof/>
          </w:rPr>
          <w:t>Block Holder, Deletion</w:t>
        </w:r>
        <w:r w:rsidR="000B1B85">
          <w:rPr>
            <w:noProof/>
            <w:webHidden/>
          </w:rPr>
          <w:tab/>
        </w:r>
        <w:r w:rsidR="000B1B85">
          <w:rPr>
            <w:noProof/>
            <w:webHidden/>
          </w:rPr>
          <w:fldChar w:fldCharType="begin"/>
        </w:r>
        <w:r w:rsidR="000B1B85">
          <w:rPr>
            <w:noProof/>
            <w:webHidden/>
          </w:rPr>
          <w:instrText xml:space="preserve"> PAGEREF _Toc9515503 \h </w:instrText>
        </w:r>
        <w:r w:rsidR="000B1B85">
          <w:rPr>
            <w:noProof/>
            <w:webHidden/>
          </w:rPr>
        </w:r>
        <w:r w:rsidR="000B1B85">
          <w:rPr>
            <w:noProof/>
            <w:webHidden/>
          </w:rPr>
          <w:fldChar w:fldCharType="separate"/>
        </w:r>
        <w:r w:rsidR="000B1B85">
          <w:rPr>
            <w:noProof/>
            <w:webHidden/>
          </w:rPr>
          <w:t>3-138</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04" w:history="1">
        <w:r w:rsidR="000B1B85" w:rsidRPr="00DC0250">
          <w:rPr>
            <w:rStyle w:val="Hyperlink"/>
            <w:noProof/>
          </w:rPr>
          <w:t>3.13.6</w:t>
        </w:r>
        <w:r w:rsidR="000B1B85">
          <w:rPr>
            <w:rFonts w:asciiTheme="minorHAnsi" w:eastAsiaTheme="minorEastAsia" w:hAnsiTheme="minorHAnsi" w:cstheme="minorBidi"/>
            <w:noProof/>
            <w:sz w:val="22"/>
            <w:szCs w:val="22"/>
          </w:rPr>
          <w:tab/>
        </w:r>
        <w:r w:rsidR="000B1B85" w:rsidRPr="00DC0250">
          <w:rPr>
            <w:rStyle w:val="Hyperlink"/>
            <w:noProof/>
          </w:rPr>
          <w:t>Block Holder, Query</w:t>
        </w:r>
        <w:r w:rsidR="000B1B85">
          <w:rPr>
            <w:noProof/>
            <w:webHidden/>
          </w:rPr>
          <w:tab/>
        </w:r>
        <w:r w:rsidR="000B1B85">
          <w:rPr>
            <w:noProof/>
            <w:webHidden/>
          </w:rPr>
          <w:fldChar w:fldCharType="begin"/>
        </w:r>
        <w:r w:rsidR="000B1B85">
          <w:rPr>
            <w:noProof/>
            <w:webHidden/>
          </w:rPr>
          <w:instrText xml:space="preserve"> PAGEREF _Toc9515504 \h </w:instrText>
        </w:r>
        <w:r w:rsidR="000B1B85">
          <w:rPr>
            <w:noProof/>
            <w:webHidden/>
          </w:rPr>
        </w:r>
        <w:r w:rsidR="000B1B85">
          <w:rPr>
            <w:noProof/>
            <w:webHidden/>
          </w:rPr>
          <w:fldChar w:fldCharType="separate"/>
        </w:r>
        <w:r w:rsidR="000B1B85">
          <w:rPr>
            <w:noProof/>
            <w:webHidden/>
          </w:rPr>
          <w:t>3-13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05" w:history="1">
        <w:r w:rsidR="000B1B85" w:rsidRPr="00DC0250">
          <w:rPr>
            <w:rStyle w:val="Hyperlink"/>
            <w:noProof/>
          </w:rPr>
          <w:t>3.13.7</w:t>
        </w:r>
        <w:r w:rsidR="000B1B85">
          <w:rPr>
            <w:rFonts w:asciiTheme="minorHAnsi" w:eastAsiaTheme="minorEastAsia" w:hAnsiTheme="minorHAnsi" w:cstheme="minorBidi"/>
            <w:noProof/>
            <w:sz w:val="22"/>
            <w:szCs w:val="22"/>
          </w:rPr>
          <w:tab/>
        </w:r>
        <w:r w:rsidR="000B1B85" w:rsidRPr="00DC0250">
          <w:rPr>
            <w:rStyle w:val="Hyperlink"/>
            <w:noProof/>
          </w:rPr>
          <w:t>Block Holder, Default Routing Restoration</w:t>
        </w:r>
        <w:r w:rsidR="000B1B85">
          <w:rPr>
            <w:noProof/>
            <w:webHidden/>
          </w:rPr>
          <w:tab/>
        </w:r>
        <w:r w:rsidR="000B1B85">
          <w:rPr>
            <w:noProof/>
            <w:webHidden/>
          </w:rPr>
          <w:fldChar w:fldCharType="begin"/>
        </w:r>
        <w:r w:rsidR="000B1B85">
          <w:rPr>
            <w:noProof/>
            <w:webHidden/>
          </w:rPr>
          <w:instrText xml:space="preserve"> PAGEREF _Toc9515505 \h </w:instrText>
        </w:r>
        <w:r w:rsidR="000B1B85">
          <w:rPr>
            <w:noProof/>
            <w:webHidden/>
          </w:rPr>
        </w:r>
        <w:r w:rsidR="000B1B85">
          <w:rPr>
            <w:noProof/>
            <w:webHidden/>
          </w:rPr>
          <w:fldChar w:fldCharType="separate"/>
        </w:r>
        <w:r w:rsidR="000B1B85">
          <w:rPr>
            <w:noProof/>
            <w:webHidden/>
          </w:rPr>
          <w:t>3-140</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06" w:history="1">
        <w:r w:rsidR="000B1B85" w:rsidRPr="00DC0250">
          <w:rPr>
            <w:rStyle w:val="Hyperlink"/>
            <w:noProof/>
          </w:rPr>
          <w:t>3.13.8</w:t>
        </w:r>
        <w:r w:rsidR="000B1B85">
          <w:rPr>
            <w:rFonts w:asciiTheme="minorHAnsi" w:eastAsiaTheme="minorEastAsia" w:hAnsiTheme="minorHAnsi" w:cstheme="minorBidi"/>
            <w:noProof/>
            <w:sz w:val="22"/>
            <w:szCs w:val="22"/>
          </w:rPr>
          <w:tab/>
        </w:r>
        <w:r w:rsidR="000B1B85" w:rsidRPr="00DC0250">
          <w:rPr>
            <w:rStyle w:val="Hyperlink"/>
            <w:noProof/>
          </w:rPr>
          <w:t>Block Holder, Re-Send</w:t>
        </w:r>
        <w:r w:rsidR="000B1B85">
          <w:rPr>
            <w:noProof/>
            <w:webHidden/>
          </w:rPr>
          <w:tab/>
        </w:r>
        <w:r w:rsidR="000B1B85">
          <w:rPr>
            <w:noProof/>
            <w:webHidden/>
          </w:rPr>
          <w:fldChar w:fldCharType="begin"/>
        </w:r>
        <w:r w:rsidR="000B1B85">
          <w:rPr>
            <w:noProof/>
            <w:webHidden/>
          </w:rPr>
          <w:instrText xml:space="preserve"> PAGEREF _Toc9515506 \h </w:instrText>
        </w:r>
        <w:r w:rsidR="000B1B85">
          <w:rPr>
            <w:noProof/>
            <w:webHidden/>
          </w:rPr>
        </w:r>
        <w:r w:rsidR="000B1B85">
          <w:rPr>
            <w:noProof/>
            <w:webHidden/>
          </w:rPr>
          <w:fldChar w:fldCharType="separate"/>
        </w:r>
        <w:r w:rsidR="000B1B85">
          <w:rPr>
            <w:noProof/>
            <w:webHidden/>
          </w:rPr>
          <w:t>3-140</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507" w:history="1">
        <w:r w:rsidR="000B1B85" w:rsidRPr="00DC0250">
          <w:rPr>
            <w:rStyle w:val="Hyperlink"/>
            <w:noProof/>
          </w:rPr>
          <w:t>3.14</w:t>
        </w:r>
        <w:r w:rsidR="000B1B85">
          <w:rPr>
            <w:rFonts w:asciiTheme="minorHAnsi" w:eastAsiaTheme="minorEastAsia" w:hAnsiTheme="minorHAnsi" w:cstheme="minorBidi"/>
            <w:b w:val="0"/>
            <w:noProof/>
            <w:sz w:val="22"/>
            <w:szCs w:val="22"/>
          </w:rPr>
          <w:tab/>
        </w:r>
        <w:r w:rsidR="000B1B85" w:rsidRPr="00DC0250">
          <w:rPr>
            <w:rStyle w:val="Hyperlink"/>
            <w:noProof/>
          </w:rPr>
          <w:t>Linked Action Replies</w:t>
        </w:r>
        <w:r w:rsidR="000B1B85">
          <w:rPr>
            <w:noProof/>
            <w:webHidden/>
          </w:rPr>
          <w:tab/>
        </w:r>
        <w:r w:rsidR="000B1B85">
          <w:rPr>
            <w:noProof/>
            <w:webHidden/>
          </w:rPr>
          <w:fldChar w:fldCharType="begin"/>
        </w:r>
        <w:r w:rsidR="000B1B85">
          <w:rPr>
            <w:noProof/>
            <w:webHidden/>
          </w:rPr>
          <w:instrText xml:space="preserve"> PAGEREF _Toc9515507 \h </w:instrText>
        </w:r>
        <w:r w:rsidR="000B1B85">
          <w:rPr>
            <w:noProof/>
            <w:webHidden/>
          </w:rPr>
        </w:r>
        <w:r w:rsidR="000B1B85">
          <w:rPr>
            <w:noProof/>
            <w:webHidden/>
          </w:rPr>
          <w:fldChar w:fldCharType="separate"/>
        </w:r>
        <w:r w:rsidR="000B1B85">
          <w:rPr>
            <w:noProof/>
            <w:webHidden/>
          </w:rPr>
          <w:t>3-142</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508" w:history="1">
        <w:r w:rsidR="000B1B85" w:rsidRPr="00DC0250">
          <w:rPr>
            <w:rStyle w:val="Hyperlink"/>
            <w:noProof/>
          </w:rPr>
          <w:t>3.15</w:t>
        </w:r>
        <w:r w:rsidR="000B1B85">
          <w:rPr>
            <w:rFonts w:asciiTheme="minorHAnsi" w:eastAsiaTheme="minorEastAsia" w:hAnsiTheme="minorHAnsi" w:cstheme="minorBidi"/>
            <w:b w:val="0"/>
            <w:noProof/>
            <w:sz w:val="22"/>
            <w:szCs w:val="22"/>
          </w:rPr>
          <w:tab/>
        </w:r>
        <w:r w:rsidR="000B1B85" w:rsidRPr="00DC0250">
          <w:rPr>
            <w:rStyle w:val="Hyperlink"/>
            <w:noProof/>
          </w:rPr>
          <w:t>GTT Validation Processing by the NPAC SMS</w:t>
        </w:r>
        <w:r w:rsidR="000B1B85">
          <w:rPr>
            <w:noProof/>
            <w:webHidden/>
          </w:rPr>
          <w:tab/>
        </w:r>
        <w:r w:rsidR="000B1B85">
          <w:rPr>
            <w:noProof/>
            <w:webHidden/>
          </w:rPr>
          <w:fldChar w:fldCharType="begin"/>
        </w:r>
        <w:r w:rsidR="000B1B85">
          <w:rPr>
            <w:noProof/>
            <w:webHidden/>
          </w:rPr>
          <w:instrText xml:space="preserve"> PAGEREF _Toc9515508 \h </w:instrText>
        </w:r>
        <w:r w:rsidR="000B1B85">
          <w:rPr>
            <w:noProof/>
            <w:webHidden/>
          </w:rPr>
        </w:r>
        <w:r w:rsidR="000B1B85">
          <w:rPr>
            <w:noProof/>
            <w:webHidden/>
          </w:rPr>
          <w:fldChar w:fldCharType="separate"/>
        </w:r>
        <w:r w:rsidR="000B1B85">
          <w:rPr>
            <w:noProof/>
            <w:webHidden/>
          </w:rPr>
          <w:t>3-146</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09" w:history="1">
        <w:r w:rsidR="000B1B85" w:rsidRPr="00DC0250">
          <w:rPr>
            <w:rStyle w:val="Hyperlink"/>
            <w:noProof/>
          </w:rPr>
          <w:t>3.15.1</w:t>
        </w:r>
        <w:r w:rsidR="000B1B85">
          <w:rPr>
            <w:rFonts w:asciiTheme="minorHAnsi" w:eastAsiaTheme="minorEastAsia" w:hAnsiTheme="minorHAnsi" w:cstheme="minorBidi"/>
            <w:noProof/>
            <w:sz w:val="22"/>
            <w:szCs w:val="22"/>
          </w:rPr>
          <w:tab/>
        </w:r>
        <w:r w:rsidR="000B1B85" w:rsidRPr="00DC0250">
          <w:rPr>
            <w:rStyle w:val="Hyperlink"/>
            <w:noProof/>
          </w:rPr>
          <w:t>Sub System Number (SSN) Edit Flag Indicator</w:t>
        </w:r>
        <w:r w:rsidR="000B1B85">
          <w:rPr>
            <w:noProof/>
            <w:webHidden/>
          </w:rPr>
          <w:tab/>
        </w:r>
        <w:r w:rsidR="000B1B85">
          <w:rPr>
            <w:noProof/>
            <w:webHidden/>
          </w:rPr>
          <w:fldChar w:fldCharType="begin"/>
        </w:r>
        <w:r w:rsidR="000B1B85">
          <w:rPr>
            <w:noProof/>
            <w:webHidden/>
          </w:rPr>
          <w:instrText xml:space="preserve"> PAGEREF _Toc9515509 \h </w:instrText>
        </w:r>
        <w:r w:rsidR="000B1B85">
          <w:rPr>
            <w:noProof/>
            <w:webHidden/>
          </w:rPr>
        </w:r>
        <w:r w:rsidR="000B1B85">
          <w:rPr>
            <w:noProof/>
            <w:webHidden/>
          </w:rPr>
          <w:fldChar w:fldCharType="separate"/>
        </w:r>
        <w:r w:rsidR="000B1B85">
          <w:rPr>
            <w:noProof/>
            <w:webHidden/>
          </w:rPr>
          <w:t>3-146</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10" w:history="1">
        <w:r w:rsidR="000B1B85" w:rsidRPr="00DC0250">
          <w:rPr>
            <w:rStyle w:val="Hyperlink"/>
            <w:noProof/>
          </w:rPr>
          <w:t>3.15.2</w:t>
        </w:r>
        <w:r w:rsidR="000B1B85">
          <w:rPr>
            <w:rFonts w:asciiTheme="minorHAnsi" w:eastAsiaTheme="minorEastAsia" w:hAnsiTheme="minorHAnsi" w:cstheme="minorBidi"/>
            <w:noProof/>
            <w:sz w:val="22"/>
            <w:szCs w:val="22"/>
          </w:rPr>
          <w:tab/>
        </w:r>
        <w:r w:rsidR="000B1B85" w:rsidRPr="00DC0250">
          <w:rPr>
            <w:rStyle w:val="Hyperlink"/>
            <w:noProof/>
          </w:rPr>
          <w:t>Global GTT Validations</w:t>
        </w:r>
        <w:r w:rsidR="000B1B85">
          <w:rPr>
            <w:noProof/>
            <w:webHidden/>
          </w:rPr>
          <w:tab/>
        </w:r>
        <w:r w:rsidR="000B1B85">
          <w:rPr>
            <w:noProof/>
            <w:webHidden/>
          </w:rPr>
          <w:fldChar w:fldCharType="begin"/>
        </w:r>
        <w:r w:rsidR="000B1B85">
          <w:rPr>
            <w:noProof/>
            <w:webHidden/>
          </w:rPr>
          <w:instrText xml:space="preserve"> PAGEREF _Toc9515510 \h </w:instrText>
        </w:r>
        <w:r w:rsidR="000B1B85">
          <w:rPr>
            <w:noProof/>
            <w:webHidden/>
          </w:rPr>
        </w:r>
        <w:r w:rsidR="000B1B85">
          <w:rPr>
            <w:noProof/>
            <w:webHidden/>
          </w:rPr>
          <w:fldChar w:fldCharType="separate"/>
        </w:r>
        <w:r w:rsidR="000B1B85">
          <w:rPr>
            <w:noProof/>
            <w:webHidden/>
          </w:rPr>
          <w:t>3-148</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511" w:history="1">
        <w:r w:rsidR="000B1B85" w:rsidRPr="00DC0250">
          <w:rPr>
            <w:rStyle w:val="Hyperlink"/>
            <w:noProof/>
          </w:rPr>
          <w:t>3.16</w:t>
        </w:r>
        <w:r w:rsidR="000B1B85">
          <w:rPr>
            <w:rFonts w:asciiTheme="minorHAnsi" w:eastAsiaTheme="minorEastAsia" w:hAnsiTheme="minorHAnsi" w:cstheme="minorBidi"/>
            <w:b w:val="0"/>
            <w:noProof/>
            <w:sz w:val="22"/>
            <w:szCs w:val="22"/>
          </w:rPr>
          <w:tab/>
        </w:r>
        <w:r w:rsidR="000B1B85" w:rsidRPr="00DC0250">
          <w:rPr>
            <w:rStyle w:val="Hyperlink"/>
            <w:noProof/>
          </w:rPr>
          <w:t>Low-Tech Interface DPC-SSN Validation Processing by the NPAC SMS</w:t>
        </w:r>
        <w:r w:rsidR="000B1B85">
          <w:rPr>
            <w:noProof/>
            <w:webHidden/>
          </w:rPr>
          <w:tab/>
        </w:r>
        <w:r w:rsidR="000B1B85">
          <w:rPr>
            <w:noProof/>
            <w:webHidden/>
          </w:rPr>
          <w:fldChar w:fldCharType="begin"/>
        </w:r>
        <w:r w:rsidR="000B1B85">
          <w:rPr>
            <w:noProof/>
            <w:webHidden/>
          </w:rPr>
          <w:instrText xml:space="preserve"> PAGEREF _Toc9515511 \h </w:instrText>
        </w:r>
        <w:r w:rsidR="000B1B85">
          <w:rPr>
            <w:noProof/>
            <w:webHidden/>
          </w:rPr>
        </w:r>
        <w:r w:rsidR="000B1B85">
          <w:rPr>
            <w:noProof/>
            <w:webHidden/>
          </w:rPr>
          <w:fldChar w:fldCharType="separate"/>
        </w:r>
        <w:r w:rsidR="000B1B85">
          <w:rPr>
            <w:noProof/>
            <w:webHidden/>
          </w:rPr>
          <w:t>3-154</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512" w:history="1">
        <w:r w:rsidR="000B1B85" w:rsidRPr="00DC0250">
          <w:rPr>
            <w:rStyle w:val="Hyperlink"/>
            <w:noProof/>
          </w:rPr>
          <w:t>3.17</w:t>
        </w:r>
        <w:r w:rsidR="000B1B85">
          <w:rPr>
            <w:rFonts w:asciiTheme="minorHAnsi" w:eastAsiaTheme="minorEastAsia" w:hAnsiTheme="minorHAnsi" w:cstheme="minorBidi"/>
            <w:b w:val="0"/>
            <w:noProof/>
            <w:sz w:val="22"/>
            <w:szCs w:val="22"/>
          </w:rPr>
          <w:tab/>
        </w:r>
        <w:r w:rsidR="000B1B85" w:rsidRPr="00DC0250">
          <w:rPr>
            <w:rStyle w:val="Hyperlink"/>
            <w:noProof/>
          </w:rPr>
          <w:t>Customer Onboarding</w:t>
        </w:r>
        <w:r w:rsidR="000B1B85">
          <w:rPr>
            <w:noProof/>
            <w:webHidden/>
          </w:rPr>
          <w:tab/>
        </w:r>
        <w:r w:rsidR="000B1B85">
          <w:rPr>
            <w:noProof/>
            <w:webHidden/>
          </w:rPr>
          <w:fldChar w:fldCharType="begin"/>
        </w:r>
        <w:r w:rsidR="000B1B85">
          <w:rPr>
            <w:noProof/>
            <w:webHidden/>
          </w:rPr>
          <w:instrText xml:space="preserve"> PAGEREF _Toc9515512 \h </w:instrText>
        </w:r>
        <w:r w:rsidR="000B1B85">
          <w:rPr>
            <w:noProof/>
            <w:webHidden/>
          </w:rPr>
        </w:r>
        <w:r w:rsidR="000B1B85">
          <w:rPr>
            <w:noProof/>
            <w:webHidden/>
          </w:rPr>
          <w:fldChar w:fldCharType="separate"/>
        </w:r>
        <w:r w:rsidR="000B1B85">
          <w:rPr>
            <w:noProof/>
            <w:webHidden/>
          </w:rPr>
          <w:t>3-155</w:t>
        </w:r>
        <w:r w:rsidR="000B1B85">
          <w:rPr>
            <w:noProof/>
            <w:webHidden/>
          </w:rPr>
          <w:fldChar w:fldCharType="end"/>
        </w:r>
      </w:hyperlink>
    </w:p>
    <w:p w:rsidR="000B1B85" w:rsidRDefault="005C46FE">
      <w:pPr>
        <w:pStyle w:val="TOC1"/>
        <w:tabs>
          <w:tab w:val="left" w:pos="475"/>
        </w:tabs>
        <w:rPr>
          <w:rFonts w:asciiTheme="minorHAnsi" w:eastAsiaTheme="minorEastAsia" w:hAnsiTheme="minorHAnsi" w:cstheme="minorBidi"/>
          <w:b w:val="0"/>
          <w:caps w:val="0"/>
          <w:noProof/>
          <w:sz w:val="22"/>
          <w:szCs w:val="22"/>
          <w:u w:val="none"/>
        </w:rPr>
      </w:pPr>
      <w:hyperlink w:anchor="_Toc9515513" w:history="1">
        <w:r w:rsidR="000B1B85" w:rsidRPr="00DC0250">
          <w:rPr>
            <w:rStyle w:val="Hyperlink"/>
            <w:noProof/>
          </w:rPr>
          <w:t>4.</w:t>
        </w:r>
        <w:r w:rsidR="000B1B85">
          <w:rPr>
            <w:rFonts w:asciiTheme="minorHAnsi" w:eastAsiaTheme="minorEastAsia" w:hAnsiTheme="minorHAnsi" w:cstheme="minorBidi"/>
            <w:b w:val="0"/>
            <w:caps w:val="0"/>
            <w:noProof/>
            <w:sz w:val="22"/>
            <w:szCs w:val="22"/>
            <w:u w:val="none"/>
          </w:rPr>
          <w:tab/>
        </w:r>
        <w:r w:rsidR="000B1B85" w:rsidRPr="00DC0250">
          <w:rPr>
            <w:rStyle w:val="Hyperlink"/>
            <w:noProof/>
          </w:rPr>
          <w:t>Service Provider Data Administration</w:t>
        </w:r>
        <w:r w:rsidR="000B1B85">
          <w:rPr>
            <w:noProof/>
            <w:webHidden/>
          </w:rPr>
          <w:tab/>
        </w:r>
        <w:r w:rsidR="000B1B85">
          <w:rPr>
            <w:noProof/>
            <w:webHidden/>
          </w:rPr>
          <w:fldChar w:fldCharType="begin"/>
        </w:r>
        <w:r w:rsidR="000B1B85">
          <w:rPr>
            <w:noProof/>
            <w:webHidden/>
          </w:rPr>
          <w:instrText xml:space="preserve"> PAGEREF _Toc9515513 \h </w:instrText>
        </w:r>
        <w:r w:rsidR="000B1B85">
          <w:rPr>
            <w:noProof/>
            <w:webHidden/>
          </w:rPr>
        </w:r>
        <w:r w:rsidR="000B1B85">
          <w:rPr>
            <w:noProof/>
            <w:webHidden/>
          </w:rPr>
          <w:fldChar w:fldCharType="separate"/>
        </w:r>
        <w:r w:rsidR="000B1B85">
          <w:rPr>
            <w:noProof/>
            <w:webHidden/>
          </w:rPr>
          <w:t>4-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14" w:history="1">
        <w:r w:rsidR="000B1B85" w:rsidRPr="00DC0250">
          <w:rPr>
            <w:rStyle w:val="Hyperlink"/>
            <w:noProof/>
          </w:rPr>
          <w:t>4.1</w:t>
        </w:r>
        <w:r w:rsidR="000B1B85">
          <w:rPr>
            <w:rFonts w:asciiTheme="minorHAnsi" w:eastAsiaTheme="minorEastAsia" w:hAnsiTheme="minorHAnsi" w:cstheme="minorBidi"/>
            <w:b w:val="0"/>
            <w:noProof/>
            <w:sz w:val="22"/>
            <w:szCs w:val="22"/>
          </w:rPr>
          <w:tab/>
        </w:r>
        <w:r w:rsidR="000B1B85" w:rsidRPr="00DC0250">
          <w:rPr>
            <w:rStyle w:val="Hyperlink"/>
            <w:noProof/>
          </w:rPr>
          <w:t>Service Provider Data Administration and Management</w:t>
        </w:r>
        <w:r w:rsidR="000B1B85">
          <w:rPr>
            <w:noProof/>
            <w:webHidden/>
          </w:rPr>
          <w:tab/>
        </w:r>
        <w:r w:rsidR="000B1B85">
          <w:rPr>
            <w:noProof/>
            <w:webHidden/>
          </w:rPr>
          <w:fldChar w:fldCharType="begin"/>
        </w:r>
        <w:r w:rsidR="000B1B85">
          <w:rPr>
            <w:noProof/>
            <w:webHidden/>
          </w:rPr>
          <w:instrText xml:space="preserve"> PAGEREF _Toc9515514 \h </w:instrText>
        </w:r>
        <w:r w:rsidR="000B1B85">
          <w:rPr>
            <w:noProof/>
            <w:webHidden/>
          </w:rPr>
        </w:r>
        <w:r w:rsidR="000B1B85">
          <w:rPr>
            <w:noProof/>
            <w:webHidden/>
          </w:rPr>
          <w:fldChar w:fldCharType="separate"/>
        </w:r>
        <w:r w:rsidR="000B1B85">
          <w:rPr>
            <w:noProof/>
            <w:webHidden/>
          </w:rPr>
          <w:t>4-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15" w:history="1">
        <w:r w:rsidR="000B1B85" w:rsidRPr="00DC0250">
          <w:rPr>
            <w:rStyle w:val="Hyperlink"/>
            <w:noProof/>
          </w:rPr>
          <w:t>4.1.1</w:t>
        </w:r>
        <w:r w:rsidR="000B1B85">
          <w:rPr>
            <w:rFonts w:asciiTheme="minorHAnsi" w:eastAsiaTheme="minorEastAsia" w:hAnsiTheme="minorHAnsi" w:cstheme="minorBidi"/>
            <w:noProof/>
            <w:sz w:val="22"/>
            <w:szCs w:val="22"/>
          </w:rPr>
          <w:tab/>
        </w:r>
        <w:r w:rsidR="000B1B85" w:rsidRPr="00DC0250">
          <w:rPr>
            <w:rStyle w:val="Hyperlink"/>
            <w:noProof/>
          </w:rPr>
          <w:t>User Functionality</w:t>
        </w:r>
        <w:r w:rsidR="000B1B85">
          <w:rPr>
            <w:noProof/>
            <w:webHidden/>
          </w:rPr>
          <w:tab/>
        </w:r>
        <w:r w:rsidR="000B1B85">
          <w:rPr>
            <w:noProof/>
            <w:webHidden/>
          </w:rPr>
          <w:fldChar w:fldCharType="begin"/>
        </w:r>
        <w:r w:rsidR="000B1B85">
          <w:rPr>
            <w:noProof/>
            <w:webHidden/>
          </w:rPr>
          <w:instrText xml:space="preserve"> PAGEREF _Toc9515515 \h </w:instrText>
        </w:r>
        <w:r w:rsidR="000B1B85">
          <w:rPr>
            <w:noProof/>
            <w:webHidden/>
          </w:rPr>
        </w:r>
        <w:r w:rsidR="000B1B85">
          <w:rPr>
            <w:noProof/>
            <w:webHidden/>
          </w:rPr>
          <w:fldChar w:fldCharType="separate"/>
        </w:r>
        <w:r w:rsidR="000B1B85">
          <w:rPr>
            <w:noProof/>
            <w:webHidden/>
          </w:rPr>
          <w:t>4-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16" w:history="1">
        <w:r w:rsidR="000B1B85" w:rsidRPr="00DC0250">
          <w:rPr>
            <w:rStyle w:val="Hyperlink"/>
            <w:noProof/>
          </w:rPr>
          <w:t>4.1.2</w:t>
        </w:r>
        <w:r w:rsidR="000B1B85">
          <w:rPr>
            <w:rFonts w:asciiTheme="minorHAnsi" w:eastAsiaTheme="minorEastAsia" w:hAnsiTheme="minorHAnsi" w:cstheme="minorBidi"/>
            <w:noProof/>
            <w:sz w:val="22"/>
            <w:szCs w:val="22"/>
          </w:rPr>
          <w:tab/>
        </w:r>
        <w:r w:rsidR="000B1B85" w:rsidRPr="00DC0250">
          <w:rPr>
            <w:rStyle w:val="Hyperlink"/>
            <w:noProof/>
          </w:rPr>
          <w:t>System Functionality</w:t>
        </w:r>
        <w:r w:rsidR="000B1B85">
          <w:rPr>
            <w:noProof/>
            <w:webHidden/>
          </w:rPr>
          <w:tab/>
        </w:r>
        <w:r w:rsidR="000B1B85">
          <w:rPr>
            <w:noProof/>
            <w:webHidden/>
          </w:rPr>
          <w:fldChar w:fldCharType="begin"/>
        </w:r>
        <w:r w:rsidR="000B1B85">
          <w:rPr>
            <w:noProof/>
            <w:webHidden/>
          </w:rPr>
          <w:instrText xml:space="preserve"> PAGEREF _Toc9515516 \h </w:instrText>
        </w:r>
        <w:r w:rsidR="000B1B85">
          <w:rPr>
            <w:noProof/>
            <w:webHidden/>
          </w:rPr>
        </w:r>
        <w:r w:rsidR="000B1B85">
          <w:rPr>
            <w:noProof/>
            <w:webHidden/>
          </w:rPr>
          <w:fldChar w:fldCharType="separate"/>
        </w:r>
        <w:r w:rsidR="000B1B85">
          <w:rPr>
            <w:noProof/>
            <w:webHidden/>
          </w:rPr>
          <w:t>4-2</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17" w:history="1">
        <w:r w:rsidR="000B1B85" w:rsidRPr="00DC0250">
          <w:rPr>
            <w:rStyle w:val="Hyperlink"/>
            <w:noProof/>
          </w:rPr>
          <w:t>4.1.2.1</w:t>
        </w:r>
        <w:r w:rsidR="000B1B85">
          <w:rPr>
            <w:rFonts w:asciiTheme="minorHAnsi" w:eastAsiaTheme="minorEastAsia" w:hAnsiTheme="minorHAnsi" w:cstheme="minorBidi"/>
            <w:noProof/>
            <w:sz w:val="22"/>
            <w:szCs w:val="22"/>
          </w:rPr>
          <w:tab/>
        </w:r>
        <w:r w:rsidR="000B1B85" w:rsidRPr="00DC0250">
          <w:rPr>
            <w:rStyle w:val="Hyperlink"/>
            <w:noProof/>
          </w:rPr>
          <w:t>Service Provider Data Creation</w:t>
        </w:r>
        <w:r w:rsidR="000B1B85">
          <w:rPr>
            <w:noProof/>
            <w:webHidden/>
          </w:rPr>
          <w:tab/>
        </w:r>
        <w:r w:rsidR="000B1B85">
          <w:rPr>
            <w:noProof/>
            <w:webHidden/>
          </w:rPr>
          <w:fldChar w:fldCharType="begin"/>
        </w:r>
        <w:r w:rsidR="000B1B85">
          <w:rPr>
            <w:noProof/>
            <w:webHidden/>
          </w:rPr>
          <w:instrText xml:space="preserve"> PAGEREF _Toc9515517 \h </w:instrText>
        </w:r>
        <w:r w:rsidR="000B1B85">
          <w:rPr>
            <w:noProof/>
            <w:webHidden/>
          </w:rPr>
        </w:r>
        <w:r w:rsidR="000B1B85">
          <w:rPr>
            <w:noProof/>
            <w:webHidden/>
          </w:rPr>
          <w:fldChar w:fldCharType="separate"/>
        </w:r>
        <w:r w:rsidR="000B1B85">
          <w:rPr>
            <w:noProof/>
            <w:webHidden/>
          </w:rPr>
          <w:t>4-2</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18" w:history="1">
        <w:r w:rsidR="000B1B85" w:rsidRPr="00DC0250">
          <w:rPr>
            <w:rStyle w:val="Hyperlink"/>
            <w:noProof/>
          </w:rPr>
          <w:t>4.1.2.2</w:t>
        </w:r>
        <w:r w:rsidR="000B1B85">
          <w:rPr>
            <w:rFonts w:asciiTheme="minorHAnsi" w:eastAsiaTheme="minorEastAsia" w:hAnsiTheme="minorHAnsi" w:cstheme="minorBidi"/>
            <w:noProof/>
            <w:sz w:val="22"/>
            <w:szCs w:val="22"/>
          </w:rPr>
          <w:tab/>
        </w:r>
        <w:r w:rsidR="000B1B85" w:rsidRPr="00DC0250">
          <w:rPr>
            <w:rStyle w:val="Hyperlink"/>
            <w:noProof/>
          </w:rPr>
          <w:t>Service Provider Data Modification</w:t>
        </w:r>
        <w:r w:rsidR="000B1B85">
          <w:rPr>
            <w:noProof/>
            <w:webHidden/>
          </w:rPr>
          <w:tab/>
        </w:r>
        <w:r w:rsidR="000B1B85">
          <w:rPr>
            <w:noProof/>
            <w:webHidden/>
          </w:rPr>
          <w:fldChar w:fldCharType="begin"/>
        </w:r>
        <w:r w:rsidR="000B1B85">
          <w:rPr>
            <w:noProof/>
            <w:webHidden/>
          </w:rPr>
          <w:instrText xml:space="preserve"> PAGEREF _Toc9515518 \h </w:instrText>
        </w:r>
        <w:r w:rsidR="000B1B85">
          <w:rPr>
            <w:noProof/>
            <w:webHidden/>
          </w:rPr>
        </w:r>
        <w:r w:rsidR="000B1B85">
          <w:rPr>
            <w:noProof/>
            <w:webHidden/>
          </w:rPr>
          <w:fldChar w:fldCharType="separate"/>
        </w:r>
        <w:r w:rsidR="000B1B85">
          <w:rPr>
            <w:noProof/>
            <w:webHidden/>
          </w:rPr>
          <w:t>4-6</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19" w:history="1">
        <w:r w:rsidR="000B1B85" w:rsidRPr="00DC0250">
          <w:rPr>
            <w:rStyle w:val="Hyperlink"/>
            <w:noProof/>
          </w:rPr>
          <w:t>4.1.2.3</w:t>
        </w:r>
        <w:r w:rsidR="000B1B85">
          <w:rPr>
            <w:rFonts w:asciiTheme="minorHAnsi" w:eastAsiaTheme="minorEastAsia" w:hAnsiTheme="minorHAnsi" w:cstheme="minorBidi"/>
            <w:noProof/>
            <w:sz w:val="22"/>
            <w:szCs w:val="22"/>
          </w:rPr>
          <w:tab/>
        </w:r>
        <w:r w:rsidR="000B1B85" w:rsidRPr="00DC0250">
          <w:rPr>
            <w:rStyle w:val="Hyperlink"/>
            <w:noProof/>
          </w:rPr>
          <w:t>Delete Service Provider Data</w:t>
        </w:r>
        <w:r w:rsidR="000B1B85">
          <w:rPr>
            <w:noProof/>
            <w:webHidden/>
          </w:rPr>
          <w:tab/>
        </w:r>
        <w:r w:rsidR="000B1B85">
          <w:rPr>
            <w:noProof/>
            <w:webHidden/>
          </w:rPr>
          <w:fldChar w:fldCharType="begin"/>
        </w:r>
        <w:r w:rsidR="000B1B85">
          <w:rPr>
            <w:noProof/>
            <w:webHidden/>
          </w:rPr>
          <w:instrText xml:space="preserve"> PAGEREF _Toc9515519 \h </w:instrText>
        </w:r>
        <w:r w:rsidR="000B1B85">
          <w:rPr>
            <w:noProof/>
            <w:webHidden/>
          </w:rPr>
        </w:r>
        <w:r w:rsidR="000B1B85">
          <w:rPr>
            <w:noProof/>
            <w:webHidden/>
          </w:rPr>
          <w:fldChar w:fldCharType="separate"/>
        </w:r>
        <w:r w:rsidR="000B1B85">
          <w:rPr>
            <w:noProof/>
            <w:webHidden/>
          </w:rPr>
          <w:t>4-7</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20" w:history="1">
        <w:r w:rsidR="000B1B85" w:rsidRPr="00DC0250">
          <w:rPr>
            <w:rStyle w:val="Hyperlink"/>
            <w:noProof/>
          </w:rPr>
          <w:t>4.1.3</w:t>
        </w:r>
        <w:r w:rsidR="000B1B85">
          <w:rPr>
            <w:rFonts w:asciiTheme="minorHAnsi" w:eastAsiaTheme="minorEastAsia" w:hAnsiTheme="minorHAnsi" w:cstheme="minorBidi"/>
            <w:noProof/>
            <w:sz w:val="22"/>
            <w:szCs w:val="22"/>
          </w:rPr>
          <w:tab/>
        </w:r>
        <w:r w:rsidR="000B1B85" w:rsidRPr="00DC0250">
          <w:rPr>
            <w:rStyle w:val="Hyperlink"/>
            <w:noProof/>
          </w:rPr>
          <w:t>Service Provider Queries</w:t>
        </w:r>
        <w:r w:rsidR="000B1B85">
          <w:rPr>
            <w:noProof/>
            <w:webHidden/>
          </w:rPr>
          <w:tab/>
        </w:r>
        <w:r w:rsidR="000B1B85">
          <w:rPr>
            <w:noProof/>
            <w:webHidden/>
          </w:rPr>
          <w:fldChar w:fldCharType="begin"/>
        </w:r>
        <w:r w:rsidR="000B1B85">
          <w:rPr>
            <w:noProof/>
            <w:webHidden/>
          </w:rPr>
          <w:instrText xml:space="preserve"> PAGEREF _Toc9515520 \h </w:instrText>
        </w:r>
        <w:r w:rsidR="000B1B85">
          <w:rPr>
            <w:noProof/>
            <w:webHidden/>
          </w:rPr>
        </w:r>
        <w:r w:rsidR="000B1B85">
          <w:rPr>
            <w:noProof/>
            <w:webHidden/>
          </w:rPr>
          <w:fldChar w:fldCharType="separate"/>
        </w:r>
        <w:r w:rsidR="000B1B85">
          <w:rPr>
            <w:noProof/>
            <w:webHidden/>
          </w:rPr>
          <w:t>4-8</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21" w:history="1">
        <w:r w:rsidR="000B1B85" w:rsidRPr="00DC0250">
          <w:rPr>
            <w:rStyle w:val="Hyperlink"/>
            <w:noProof/>
          </w:rPr>
          <w:t>4.1.3.1</w:t>
        </w:r>
        <w:r w:rsidR="000B1B85">
          <w:rPr>
            <w:rFonts w:asciiTheme="minorHAnsi" w:eastAsiaTheme="minorEastAsia" w:hAnsiTheme="minorHAnsi" w:cstheme="minorBidi"/>
            <w:noProof/>
            <w:sz w:val="22"/>
            <w:szCs w:val="22"/>
          </w:rPr>
          <w:tab/>
        </w:r>
        <w:r w:rsidR="000B1B85" w:rsidRPr="00DC0250">
          <w:rPr>
            <w:rStyle w:val="Hyperlink"/>
            <w:noProof/>
          </w:rPr>
          <w:t>User Functionality</w:t>
        </w:r>
        <w:r w:rsidR="000B1B85">
          <w:rPr>
            <w:noProof/>
            <w:webHidden/>
          </w:rPr>
          <w:tab/>
        </w:r>
        <w:r w:rsidR="000B1B85">
          <w:rPr>
            <w:noProof/>
            <w:webHidden/>
          </w:rPr>
          <w:fldChar w:fldCharType="begin"/>
        </w:r>
        <w:r w:rsidR="000B1B85">
          <w:rPr>
            <w:noProof/>
            <w:webHidden/>
          </w:rPr>
          <w:instrText xml:space="preserve"> PAGEREF _Toc9515521 \h </w:instrText>
        </w:r>
        <w:r w:rsidR="000B1B85">
          <w:rPr>
            <w:noProof/>
            <w:webHidden/>
          </w:rPr>
        </w:r>
        <w:r w:rsidR="000B1B85">
          <w:rPr>
            <w:noProof/>
            <w:webHidden/>
          </w:rPr>
          <w:fldChar w:fldCharType="separate"/>
        </w:r>
        <w:r w:rsidR="000B1B85">
          <w:rPr>
            <w:noProof/>
            <w:webHidden/>
          </w:rPr>
          <w:t>4-8</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22" w:history="1">
        <w:r w:rsidR="000B1B85" w:rsidRPr="00DC0250">
          <w:rPr>
            <w:rStyle w:val="Hyperlink"/>
            <w:noProof/>
          </w:rPr>
          <w:t>4.1.3.2</w:t>
        </w:r>
        <w:r w:rsidR="000B1B85">
          <w:rPr>
            <w:rFonts w:asciiTheme="minorHAnsi" w:eastAsiaTheme="minorEastAsia" w:hAnsiTheme="minorHAnsi" w:cstheme="minorBidi"/>
            <w:noProof/>
            <w:sz w:val="22"/>
            <w:szCs w:val="22"/>
          </w:rPr>
          <w:tab/>
        </w:r>
        <w:r w:rsidR="000B1B85" w:rsidRPr="00DC0250">
          <w:rPr>
            <w:rStyle w:val="Hyperlink"/>
            <w:noProof/>
          </w:rPr>
          <w:t>System Functionality</w:t>
        </w:r>
        <w:r w:rsidR="000B1B85">
          <w:rPr>
            <w:noProof/>
            <w:webHidden/>
          </w:rPr>
          <w:tab/>
        </w:r>
        <w:r w:rsidR="000B1B85">
          <w:rPr>
            <w:noProof/>
            <w:webHidden/>
          </w:rPr>
          <w:fldChar w:fldCharType="begin"/>
        </w:r>
        <w:r w:rsidR="000B1B85">
          <w:rPr>
            <w:noProof/>
            <w:webHidden/>
          </w:rPr>
          <w:instrText xml:space="preserve"> PAGEREF _Toc9515522 \h </w:instrText>
        </w:r>
        <w:r w:rsidR="000B1B85">
          <w:rPr>
            <w:noProof/>
            <w:webHidden/>
          </w:rPr>
        </w:r>
        <w:r w:rsidR="000B1B85">
          <w:rPr>
            <w:noProof/>
            <w:webHidden/>
          </w:rPr>
          <w:fldChar w:fldCharType="separate"/>
        </w:r>
        <w:r w:rsidR="000B1B85">
          <w:rPr>
            <w:noProof/>
            <w:webHidden/>
          </w:rPr>
          <w:t>4-8</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23" w:history="1">
        <w:r w:rsidR="000B1B85" w:rsidRPr="00DC0250">
          <w:rPr>
            <w:rStyle w:val="Hyperlink"/>
            <w:noProof/>
          </w:rPr>
          <w:t>4.1.4</w:t>
        </w:r>
        <w:r w:rsidR="000B1B85">
          <w:rPr>
            <w:rFonts w:asciiTheme="minorHAnsi" w:eastAsiaTheme="minorEastAsia" w:hAnsiTheme="minorHAnsi" w:cstheme="minorBidi"/>
            <w:noProof/>
            <w:sz w:val="22"/>
            <w:szCs w:val="22"/>
          </w:rPr>
          <w:tab/>
        </w:r>
        <w:r w:rsidR="000B1B85" w:rsidRPr="00DC0250">
          <w:rPr>
            <w:rStyle w:val="Hyperlink"/>
            <w:noProof/>
          </w:rPr>
          <w:t>Service Provider Accepted SPID List</w:t>
        </w:r>
        <w:r w:rsidR="000B1B85">
          <w:rPr>
            <w:noProof/>
            <w:webHidden/>
          </w:rPr>
          <w:tab/>
        </w:r>
        <w:r w:rsidR="000B1B85">
          <w:rPr>
            <w:noProof/>
            <w:webHidden/>
          </w:rPr>
          <w:fldChar w:fldCharType="begin"/>
        </w:r>
        <w:r w:rsidR="000B1B85">
          <w:rPr>
            <w:noProof/>
            <w:webHidden/>
          </w:rPr>
          <w:instrText xml:space="preserve"> PAGEREF _Toc9515523 \h </w:instrText>
        </w:r>
        <w:r w:rsidR="000B1B85">
          <w:rPr>
            <w:noProof/>
            <w:webHidden/>
          </w:rPr>
        </w:r>
        <w:r w:rsidR="000B1B85">
          <w:rPr>
            <w:noProof/>
            <w:webHidden/>
          </w:rPr>
          <w:fldChar w:fldCharType="separate"/>
        </w:r>
        <w:r w:rsidR="000B1B85">
          <w:rPr>
            <w:noProof/>
            <w:webHidden/>
          </w:rPr>
          <w:t>4-9</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24" w:history="1">
        <w:r w:rsidR="000B1B85" w:rsidRPr="00DC0250">
          <w:rPr>
            <w:rStyle w:val="Hyperlink"/>
            <w:noProof/>
          </w:rPr>
          <w:t>4.2</w:t>
        </w:r>
        <w:r w:rsidR="000B1B85">
          <w:rPr>
            <w:rFonts w:asciiTheme="minorHAnsi" w:eastAsiaTheme="minorEastAsia" w:hAnsiTheme="minorHAnsi" w:cstheme="minorBidi"/>
            <w:b w:val="0"/>
            <w:noProof/>
            <w:sz w:val="22"/>
            <w:szCs w:val="22"/>
          </w:rPr>
          <w:tab/>
        </w:r>
        <w:r w:rsidR="000B1B85" w:rsidRPr="00DC0250">
          <w:rPr>
            <w:rStyle w:val="Hyperlink"/>
            <w:noProof/>
          </w:rPr>
          <w:t>Additional Requirements</w:t>
        </w:r>
        <w:r w:rsidR="000B1B85">
          <w:rPr>
            <w:noProof/>
            <w:webHidden/>
          </w:rPr>
          <w:tab/>
        </w:r>
        <w:r w:rsidR="000B1B85">
          <w:rPr>
            <w:noProof/>
            <w:webHidden/>
          </w:rPr>
          <w:fldChar w:fldCharType="begin"/>
        </w:r>
        <w:r w:rsidR="000B1B85">
          <w:rPr>
            <w:noProof/>
            <w:webHidden/>
          </w:rPr>
          <w:instrText xml:space="preserve"> PAGEREF _Toc9515524 \h </w:instrText>
        </w:r>
        <w:r w:rsidR="000B1B85">
          <w:rPr>
            <w:noProof/>
            <w:webHidden/>
          </w:rPr>
        </w:r>
        <w:r w:rsidR="000B1B85">
          <w:rPr>
            <w:noProof/>
            <w:webHidden/>
          </w:rPr>
          <w:fldChar w:fldCharType="separate"/>
        </w:r>
        <w:r w:rsidR="000B1B85">
          <w:rPr>
            <w:noProof/>
            <w:webHidden/>
          </w:rPr>
          <w:t>4-10</w:t>
        </w:r>
        <w:r w:rsidR="000B1B85">
          <w:rPr>
            <w:noProof/>
            <w:webHidden/>
          </w:rPr>
          <w:fldChar w:fldCharType="end"/>
        </w:r>
      </w:hyperlink>
    </w:p>
    <w:p w:rsidR="000B1B85" w:rsidRDefault="005C46FE">
      <w:pPr>
        <w:pStyle w:val="TOC1"/>
        <w:tabs>
          <w:tab w:val="left" w:pos="475"/>
        </w:tabs>
        <w:rPr>
          <w:rFonts w:asciiTheme="minorHAnsi" w:eastAsiaTheme="minorEastAsia" w:hAnsiTheme="minorHAnsi" w:cstheme="minorBidi"/>
          <w:b w:val="0"/>
          <w:caps w:val="0"/>
          <w:noProof/>
          <w:sz w:val="22"/>
          <w:szCs w:val="22"/>
          <w:u w:val="none"/>
        </w:rPr>
      </w:pPr>
      <w:hyperlink w:anchor="_Toc9515525" w:history="1">
        <w:r w:rsidR="000B1B85" w:rsidRPr="00DC0250">
          <w:rPr>
            <w:rStyle w:val="Hyperlink"/>
            <w:noProof/>
          </w:rPr>
          <w:t>5.</w:t>
        </w:r>
        <w:r w:rsidR="000B1B85">
          <w:rPr>
            <w:rFonts w:asciiTheme="minorHAnsi" w:eastAsiaTheme="minorEastAsia" w:hAnsiTheme="minorHAnsi" w:cstheme="minorBidi"/>
            <w:b w:val="0"/>
            <w:caps w:val="0"/>
            <w:noProof/>
            <w:sz w:val="22"/>
            <w:szCs w:val="22"/>
            <w:u w:val="none"/>
          </w:rPr>
          <w:tab/>
        </w:r>
        <w:r w:rsidR="000B1B85" w:rsidRPr="00DC0250">
          <w:rPr>
            <w:rStyle w:val="Hyperlink"/>
            <w:noProof/>
          </w:rPr>
          <w:t>Subscription Management</w:t>
        </w:r>
        <w:r w:rsidR="000B1B85">
          <w:rPr>
            <w:noProof/>
            <w:webHidden/>
          </w:rPr>
          <w:tab/>
        </w:r>
        <w:r w:rsidR="000B1B85">
          <w:rPr>
            <w:noProof/>
            <w:webHidden/>
          </w:rPr>
          <w:fldChar w:fldCharType="begin"/>
        </w:r>
        <w:r w:rsidR="000B1B85">
          <w:rPr>
            <w:noProof/>
            <w:webHidden/>
          </w:rPr>
          <w:instrText xml:space="preserve"> PAGEREF _Toc9515525 \h </w:instrText>
        </w:r>
        <w:r w:rsidR="000B1B85">
          <w:rPr>
            <w:noProof/>
            <w:webHidden/>
          </w:rPr>
        </w:r>
        <w:r w:rsidR="000B1B85">
          <w:rPr>
            <w:noProof/>
            <w:webHidden/>
          </w:rPr>
          <w:fldChar w:fldCharType="separate"/>
        </w:r>
        <w:r w:rsidR="000B1B85">
          <w:rPr>
            <w:noProof/>
            <w:webHidden/>
          </w:rPr>
          <w:t>5-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26" w:history="1">
        <w:r w:rsidR="000B1B85" w:rsidRPr="00DC0250">
          <w:rPr>
            <w:rStyle w:val="Hyperlink"/>
            <w:noProof/>
          </w:rPr>
          <w:t>5.1</w:t>
        </w:r>
        <w:r w:rsidR="000B1B85">
          <w:rPr>
            <w:rFonts w:asciiTheme="minorHAnsi" w:eastAsiaTheme="minorEastAsia" w:hAnsiTheme="minorHAnsi" w:cstheme="minorBidi"/>
            <w:b w:val="0"/>
            <w:noProof/>
            <w:sz w:val="22"/>
            <w:szCs w:val="22"/>
          </w:rPr>
          <w:tab/>
        </w:r>
        <w:r w:rsidR="000B1B85" w:rsidRPr="00DC0250">
          <w:rPr>
            <w:rStyle w:val="Hyperlink"/>
            <w:noProof/>
          </w:rPr>
          <w:t>Subscription Version Management</w:t>
        </w:r>
        <w:r w:rsidR="000B1B85">
          <w:rPr>
            <w:noProof/>
            <w:webHidden/>
          </w:rPr>
          <w:tab/>
        </w:r>
        <w:r w:rsidR="000B1B85">
          <w:rPr>
            <w:noProof/>
            <w:webHidden/>
          </w:rPr>
          <w:fldChar w:fldCharType="begin"/>
        </w:r>
        <w:r w:rsidR="000B1B85">
          <w:rPr>
            <w:noProof/>
            <w:webHidden/>
          </w:rPr>
          <w:instrText xml:space="preserve"> PAGEREF _Toc9515526 \h </w:instrText>
        </w:r>
        <w:r w:rsidR="000B1B85">
          <w:rPr>
            <w:noProof/>
            <w:webHidden/>
          </w:rPr>
        </w:r>
        <w:r w:rsidR="000B1B85">
          <w:rPr>
            <w:noProof/>
            <w:webHidden/>
          </w:rPr>
          <w:fldChar w:fldCharType="separate"/>
        </w:r>
        <w:r w:rsidR="000B1B85">
          <w:rPr>
            <w:noProof/>
            <w:webHidden/>
          </w:rPr>
          <w:t>5-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27" w:history="1">
        <w:r w:rsidR="000B1B85" w:rsidRPr="00DC0250">
          <w:rPr>
            <w:rStyle w:val="Hyperlink"/>
            <w:noProof/>
          </w:rPr>
          <w:t>5.1.1</w:t>
        </w:r>
        <w:r w:rsidR="000B1B85">
          <w:rPr>
            <w:rFonts w:asciiTheme="minorHAnsi" w:eastAsiaTheme="minorEastAsia" w:hAnsiTheme="minorHAnsi" w:cstheme="minorBidi"/>
            <w:noProof/>
            <w:sz w:val="22"/>
            <w:szCs w:val="22"/>
          </w:rPr>
          <w:tab/>
        </w:r>
        <w:r w:rsidR="000B1B85" w:rsidRPr="00DC0250">
          <w:rPr>
            <w:rStyle w:val="Hyperlink"/>
            <w:noProof/>
          </w:rPr>
          <w:t>Subscription Version Management</w:t>
        </w:r>
        <w:r w:rsidR="000B1B85">
          <w:rPr>
            <w:noProof/>
            <w:webHidden/>
          </w:rPr>
          <w:tab/>
        </w:r>
        <w:r w:rsidR="000B1B85">
          <w:rPr>
            <w:noProof/>
            <w:webHidden/>
          </w:rPr>
          <w:fldChar w:fldCharType="begin"/>
        </w:r>
        <w:r w:rsidR="000B1B85">
          <w:rPr>
            <w:noProof/>
            <w:webHidden/>
          </w:rPr>
          <w:instrText xml:space="preserve"> PAGEREF _Toc9515527 \h </w:instrText>
        </w:r>
        <w:r w:rsidR="000B1B85">
          <w:rPr>
            <w:noProof/>
            <w:webHidden/>
          </w:rPr>
        </w:r>
        <w:r w:rsidR="000B1B85">
          <w:rPr>
            <w:noProof/>
            <w:webHidden/>
          </w:rPr>
          <w:fldChar w:fldCharType="separate"/>
        </w:r>
        <w:r w:rsidR="000B1B85">
          <w:rPr>
            <w:noProof/>
            <w:webHidden/>
          </w:rPr>
          <w:t>5-2</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28" w:history="1">
        <w:r w:rsidR="000B1B85" w:rsidRPr="00DC0250">
          <w:rPr>
            <w:rStyle w:val="Hyperlink"/>
            <w:noProof/>
          </w:rPr>
          <w:t>5.1.1.1</w:t>
        </w:r>
        <w:r w:rsidR="000B1B85">
          <w:rPr>
            <w:rFonts w:asciiTheme="minorHAnsi" w:eastAsiaTheme="minorEastAsia" w:hAnsiTheme="minorHAnsi" w:cstheme="minorBidi"/>
            <w:noProof/>
            <w:sz w:val="22"/>
            <w:szCs w:val="22"/>
          </w:rPr>
          <w:tab/>
        </w:r>
        <w:r w:rsidR="000B1B85" w:rsidRPr="00DC0250">
          <w:rPr>
            <w:rStyle w:val="Hyperlink"/>
            <w:noProof/>
          </w:rPr>
          <w:t>Version Status</w:t>
        </w:r>
        <w:r w:rsidR="000B1B85">
          <w:rPr>
            <w:noProof/>
            <w:webHidden/>
          </w:rPr>
          <w:tab/>
        </w:r>
        <w:r w:rsidR="000B1B85">
          <w:rPr>
            <w:noProof/>
            <w:webHidden/>
          </w:rPr>
          <w:fldChar w:fldCharType="begin"/>
        </w:r>
        <w:r w:rsidR="000B1B85">
          <w:rPr>
            <w:noProof/>
            <w:webHidden/>
          </w:rPr>
          <w:instrText xml:space="preserve"> PAGEREF _Toc9515528 \h </w:instrText>
        </w:r>
        <w:r w:rsidR="000B1B85">
          <w:rPr>
            <w:noProof/>
            <w:webHidden/>
          </w:rPr>
        </w:r>
        <w:r w:rsidR="000B1B85">
          <w:rPr>
            <w:noProof/>
            <w:webHidden/>
          </w:rPr>
          <w:fldChar w:fldCharType="separate"/>
        </w:r>
        <w:r w:rsidR="000B1B85">
          <w:rPr>
            <w:noProof/>
            <w:webHidden/>
          </w:rPr>
          <w:t>5-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29" w:history="1">
        <w:r w:rsidR="000B1B85" w:rsidRPr="00DC0250">
          <w:rPr>
            <w:rStyle w:val="Hyperlink"/>
            <w:noProof/>
          </w:rPr>
          <w:t>5.1.2</w:t>
        </w:r>
        <w:r w:rsidR="000B1B85">
          <w:rPr>
            <w:rFonts w:asciiTheme="minorHAnsi" w:eastAsiaTheme="minorEastAsia" w:hAnsiTheme="minorHAnsi" w:cstheme="minorBidi"/>
            <w:noProof/>
            <w:sz w:val="22"/>
            <w:szCs w:val="22"/>
          </w:rPr>
          <w:tab/>
        </w:r>
        <w:r w:rsidR="000B1B85" w:rsidRPr="00DC0250">
          <w:rPr>
            <w:rStyle w:val="Hyperlink"/>
            <w:noProof/>
          </w:rPr>
          <w:t>Subscription Administration Requirements</w:t>
        </w:r>
        <w:r w:rsidR="000B1B85">
          <w:rPr>
            <w:noProof/>
            <w:webHidden/>
          </w:rPr>
          <w:tab/>
        </w:r>
        <w:r w:rsidR="000B1B85">
          <w:rPr>
            <w:noProof/>
            <w:webHidden/>
          </w:rPr>
          <w:fldChar w:fldCharType="begin"/>
        </w:r>
        <w:r w:rsidR="000B1B85">
          <w:rPr>
            <w:noProof/>
            <w:webHidden/>
          </w:rPr>
          <w:instrText xml:space="preserve"> PAGEREF _Toc9515529 \h </w:instrText>
        </w:r>
        <w:r w:rsidR="000B1B85">
          <w:rPr>
            <w:noProof/>
            <w:webHidden/>
          </w:rPr>
        </w:r>
        <w:r w:rsidR="000B1B85">
          <w:rPr>
            <w:noProof/>
            <w:webHidden/>
          </w:rPr>
          <w:fldChar w:fldCharType="separate"/>
        </w:r>
        <w:r w:rsidR="000B1B85">
          <w:rPr>
            <w:noProof/>
            <w:webHidden/>
          </w:rPr>
          <w:t>5-13</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30" w:history="1">
        <w:r w:rsidR="000B1B85" w:rsidRPr="00DC0250">
          <w:rPr>
            <w:rStyle w:val="Hyperlink"/>
            <w:noProof/>
          </w:rPr>
          <w:t>5.1.2.1</w:t>
        </w:r>
        <w:r w:rsidR="000B1B85">
          <w:rPr>
            <w:rFonts w:asciiTheme="minorHAnsi" w:eastAsiaTheme="minorEastAsia" w:hAnsiTheme="minorHAnsi" w:cstheme="minorBidi"/>
            <w:noProof/>
            <w:sz w:val="22"/>
            <w:szCs w:val="22"/>
          </w:rPr>
          <w:tab/>
        </w:r>
        <w:r w:rsidR="000B1B85" w:rsidRPr="00DC0250">
          <w:rPr>
            <w:rStyle w:val="Hyperlink"/>
            <w:noProof/>
          </w:rPr>
          <w:t>User Functionality</w:t>
        </w:r>
        <w:r w:rsidR="000B1B85">
          <w:rPr>
            <w:noProof/>
            <w:webHidden/>
          </w:rPr>
          <w:tab/>
        </w:r>
        <w:r w:rsidR="000B1B85">
          <w:rPr>
            <w:noProof/>
            <w:webHidden/>
          </w:rPr>
          <w:fldChar w:fldCharType="begin"/>
        </w:r>
        <w:r w:rsidR="000B1B85">
          <w:rPr>
            <w:noProof/>
            <w:webHidden/>
          </w:rPr>
          <w:instrText xml:space="preserve"> PAGEREF _Toc9515530 \h </w:instrText>
        </w:r>
        <w:r w:rsidR="000B1B85">
          <w:rPr>
            <w:noProof/>
            <w:webHidden/>
          </w:rPr>
        </w:r>
        <w:r w:rsidR="000B1B85">
          <w:rPr>
            <w:noProof/>
            <w:webHidden/>
          </w:rPr>
          <w:fldChar w:fldCharType="separate"/>
        </w:r>
        <w:r w:rsidR="000B1B85">
          <w:rPr>
            <w:noProof/>
            <w:webHidden/>
          </w:rPr>
          <w:t>5-13</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31" w:history="1">
        <w:r w:rsidR="000B1B85" w:rsidRPr="00DC0250">
          <w:rPr>
            <w:rStyle w:val="Hyperlink"/>
            <w:noProof/>
          </w:rPr>
          <w:t>5.1.2.2</w:t>
        </w:r>
        <w:r w:rsidR="000B1B85">
          <w:rPr>
            <w:rFonts w:asciiTheme="minorHAnsi" w:eastAsiaTheme="minorEastAsia" w:hAnsiTheme="minorHAnsi" w:cstheme="minorBidi"/>
            <w:noProof/>
            <w:sz w:val="22"/>
            <w:szCs w:val="22"/>
          </w:rPr>
          <w:tab/>
        </w:r>
        <w:r w:rsidR="000B1B85" w:rsidRPr="00DC0250">
          <w:rPr>
            <w:rStyle w:val="Hyperlink"/>
            <w:noProof/>
          </w:rPr>
          <w:t>System Functionality</w:t>
        </w:r>
        <w:r w:rsidR="000B1B85">
          <w:rPr>
            <w:noProof/>
            <w:webHidden/>
          </w:rPr>
          <w:tab/>
        </w:r>
        <w:r w:rsidR="000B1B85">
          <w:rPr>
            <w:noProof/>
            <w:webHidden/>
          </w:rPr>
          <w:fldChar w:fldCharType="begin"/>
        </w:r>
        <w:r w:rsidR="000B1B85">
          <w:rPr>
            <w:noProof/>
            <w:webHidden/>
          </w:rPr>
          <w:instrText xml:space="preserve"> PAGEREF _Toc9515531 \h </w:instrText>
        </w:r>
        <w:r w:rsidR="000B1B85">
          <w:rPr>
            <w:noProof/>
            <w:webHidden/>
          </w:rPr>
        </w:r>
        <w:r w:rsidR="000B1B85">
          <w:rPr>
            <w:noProof/>
            <w:webHidden/>
          </w:rPr>
          <w:fldChar w:fldCharType="separate"/>
        </w:r>
        <w:r w:rsidR="000B1B85">
          <w:rPr>
            <w:noProof/>
            <w:webHidden/>
          </w:rPr>
          <w:t>5-14</w:t>
        </w:r>
        <w:r w:rsidR="000B1B85">
          <w:rPr>
            <w:noProof/>
            <w:webHidden/>
          </w:rPr>
          <w:fldChar w:fldCharType="end"/>
        </w:r>
      </w:hyperlink>
    </w:p>
    <w:p w:rsidR="000B1B85" w:rsidRDefault="005C46FE">
      <w:pPr>
        <w:pStyle w:val="TOC5"/>
        <w:tabs>
          <w:tab w:val="left" w:pos="1920"/>
        </w:tabs>
        <w:rPr>
          <w:rFonts w:asciiTheme="minorHAnsi" w:eastAsiaTheme="minorEastAsia" w:hAnsiTheme="minorHAnsi" w:cstheme="minorBidi"/>
          <w:noProof/>
          <w:sz w:val="22"/>
          <w:szCs w:val="22"/>
        </w:rPr>
      </w:pPr>
      <w:hyperlink w:anchor="_Toc9515532" w:history="1">
        <w:r w:rsidR="000B1B85" w:rsidRPr="00DC0250">
          <w:rPr>
            <w:rStyle w:val="Hyperlink"/>
            <w:noProof/>
          </w:rPr>
          <w:t>5.1.2.2.1</w:t>
        </w:r>
        <w:r w:rsidR="000B1B85">
          <w:rPr>
            <w:rFonts w:asciiTheme="minorHAnsi" w:eastAsiaTheme="minorEastAsia" w:hAnsiTheme="minorHAnsi" w:cstheme="minorBidi"/>
            <w:noProof/>
            <w:sz w:val="22"/>
            <w:szCs w:val="22"/>
          </w:rPr>
          <w:tab/>
        </w:r>
        <w:r w:rsidR="000B1B85" w:rsidRPr="00DC0250">
          <w:rPr>
            <w:rStyle w:val="Hyperlink"/>
            <w:noProof/>
          </w:rPr>
          <w:t>Subscription Version Creation</w:t>
        </w:r>
        <w:r w:rsidR="000B1B85">
          <w:rPr>
            <w:noProof/>
            <w:webHidden/>
          </w:rPr>
          <w:tab/>
        </w:r>
        <w:r w:rsidR="000B1B85">
          <w:rPr>
            <w:noProof/>
            <w:webHidden/>
          </w:rPr>
          <w:fldChar w:fldCharType="begin"/>
        </w:r>
        <w:r w:rsidR="000B1B85">
          <w:rPr>
            <w:noProof/>
            <w:webHidden/>
          </w:rPr>
          <w:instrText xml:space="preserve"> PAGEREF _Toc9515532 \h </w:instrText>
        </w:r>
        <w:r w:rsidR="000B1B85">
          <w:rPr>
            <w:noProof/>
            <w:webHidden/>
          </w:rPr>
        </w:r>
        <w:r w:rsidR="000B1B85">
          <w:rPr>
            <w:noProof/>
            <w:webHidden/>
          </w:rPr>
          <w:fldChar w:fldCharType="separate"/>
        </w:r>
        <w:r w:rsidR="000B1B85">
          <w:rPr>
            <w:noProof/>
            <w:webHidden/>
          </w:rPr>
          <w:t>5-14</w:t>
        </w:r>
        <w:r w:rsidR="000B1B85">
          <w:rPr>
            <w:noProof/>
            <w:webHidden/>
          </w:rPr>
          <w:fldChar w:fldCharType="end"/>
        </w:r>
      </w:hyperlink>
    </w:p>
    <w:p w:rsidR="000B1B85" w:rsidRDefault="005C46FE">
      <w:pPr>
        <w:pStyle w:val="TOC6"/>
        <w:tabs>
          <w:tab w:val="left" w:pos="2270"/>
        </w:tabs>
        <w:rPr>
          <w:rFonts w:asciiTheme="minorHAnsi" w:eastAsiaTheme="minorEastAsia" w:hAnsiTheme="minorHAnsi" w:cstheme="minorBidi"/>
          <w:noProof/>
          <w:sz w:val="22"/>
          <w:szCs w:val="22"/>
        </w:rPr>
      </w:pPr>
      <w:hyperlink w:anchor="_Toc9515533" w:history="1">
        <w:r w:rsidR="000B1B85" w:rsidRPr="00DC0250">
          <w:rPr>
            <w:rStyle w:val="Hyperlink"/>
            <w:noProof/>
          </w:rPr>
          <w:t>5.1.2.2.1.1</w:t>
        </w:r>
        <w:r w:rsidR="000B1B85">
          <w:rPr>
            <w:rFonts w:asciiTheme="minorHAnsi" w:eastAsiaTheme="minorEastAsia" w:hAnsiTheme="minorHAnsi" w:cstheme="minorBidi"/>
            <w:noProof/>
            <w:sz w:val="22"/>
            <w:szCs w:val="22"/>
          </w:rPr>
          <w:tab/>
        </w:r>
        <w:r w:rsidR="000B1B85" w:rsidRPr="00DC0250">
          <w:rPr>
            <w:rStyle w:val="Hyperlink"/>
            <w:noProof/>
          </w:rPr>
          <w:t>Subscription Version Creation - Inter-Service Provider Ports</w:t>
        </w:r>
        <w:r w:rsidR="000B1B85">
          <w:rPr>
            <w:noProof/>
            <w:webHidden/>
          </w:rPr>
          <w:tab/>
        </w:r>
        <w:r w:rsidR="000B1B85">
          <w:rPr>
            <w:noProof/>
            <w:webHidden/>
          </w:rPr>
          <w:fldChar w:fldCharType="begin"/>
        </w:r>
        <w:r w:rsidR="000B1B85">
          <w:rPr>
            <w:noProof/>
            <w:webHidden/>
          </w:rPr>
          <w:instrText xml:space="preserve"> PAGEREF _Toc9515533 \h </w:instrText>
        </w:r>
        <w:r w:rsidR="000B1B85">
          <w:rPr>
            <w:noProof/>
            <w:webHidden/>
          </w:rPr>
        </w:r>
        <w:r w:rsidR="000B1B85">
          <w:rPr>
            <w:noProof/>
            <w:webHidden/>
          </w:rPr>
          <w:fldChar w:fldCharType="separate"/>
        </w:r>
        <w:r w:rsidR="000B1B85">
          <w:rPr>
            <w:noProof/>
            <w:webHidden/>
          </w:rPr>
          <w:t>5-15</w:t>
        </w:r>
        <w:r w:rsidR="000B1B85">
          <w:rPr>
            <w:noProof/>
            <w:webHidden/>
          </w:rPr>
          <w:fldChar w:fldCharType="end"/>
        </w:r>
      </w:hyperlink>
    </w:p>
    <w:p w:rsidR="000B1B85" w:rsidRDefault="005C46FE">
      <w:pPr>
        <w:pStyle w:val="TOC6"/>
        <w:tabs>
          <w:tab w:val="left" w:pos="2270"/>
        </w:tabs>
        <w:rPr>
          <w:rFonts w:asciiTheme="minorHAnsi" w:eastAsiaTheme="minorEastAsia" w:hAnsiTheme="minorHAnsi" w:cstheme="minorBidi"/>
          <w:noProof/>
          <w:sz w:val="22"/>
          <w:szCs w:val="22"/>
        </w:rPr>
      </w:pPr>
      <w:hyperlink w:anchor="_Toc9515534" w:history="1">
        <w:r w:rsidR="000B1B85" w:rsidRPr="00DC0250">
          <w:rPr>
            <w:rStyle w:val="Hyperlink"/>
            <w:noProof/>
          </w:rPr>
          <w:t>5.1.2.2.1.2</w:t>
        </w:r>
        <w:r w:rsidR="000B1B85">
          <w:rPr>
            <w:rFonts w:asciiTheme="minorHAnsi" w:eastAsiaTheme="minorEastAsia" w:hAnsiTheme="minorHAnsi" w:cstheme="minorBidi"/>
            <w:noProof/>
            <w:sz w:val="22"/>
            <w:szCs w:val="22"/>
          </w:rPr>
          <w:tab/>
        </w:r>
        <w:r w:rsidR="000B1B85" w:rsidRPr="00DC0250">
          <w:rPr>
            <w:rStyle w:val="Hyperlink"/>
            <w:noProof/>
          </w:rPr>
          <w:t>Subscription Version Creation - Intra-Service Provider Port</w:t>
        </w:r>
        <w:r w:rsidR="000B1B85">
          <w:rPr>
            <w:noProof/>
            <w:webHidden/>
          </w:rPr>
          <w:tab/>
        </w:r>
        <w:r w:rsidR="000B1B85">
          <w:rPr>
            <w:noProof/>
            <w:webHidden/>
          </w:rPr>
          <w:fldChar w:fldCharType="begin"/>
        </w:r>
        <w:r w:rsidR="000B1B85">
          <w:rPr>
            <w:noProof/>
            <w:webHidden/>
          </w:rPr>
          <w:instrText xml:space="preserve"> PAGEREF _Toc9515534 \h </w:instrText>
        </w:r>
        <w:r w:rsidR="000B1B85">
          <w:rPr>
            <w:noProof/>
            <w:webHidden/>
          </w:rPr>
        </w:r>
        <w:r w:rsidR="000B1B85">
          <w:rPr>
            <w:noProof/>
            <w:webHidden/>
          </w:rPr>
          <w:fldChar w:fldCharType="separate"/>
        </w:r>
        <w:r w:rsidR="000B1B85">
          <w:rPr>
            <w:noProof/>
            <w:webHidden/>
          </w:rPr>
          <w:t>5-24</w:t>
        </w:r>
        <w:r w:rsidR="000B1B85">
          <w:rPr>
            <w:noProof/>
            <w:webHidden/>
          </w:rPr>
          <w:fldChar w:fldCharType="end"/>
        </w:r>
      </w:hyperlink>
    </w:p>
    <w:p w:rsidR="000B1B85" w:rsidRDefault="005C46FE">
      <w:pPr>
        <w:pStyle w:val="TOC5"/>
        <w:tabs>
          <w:tab w:val="left" w:pos="1920"/>
        </w:tabs>
        <w:rPr>
          <w:rFonts w:asciiTheme="minorHAnsi" w:eastAsiaTheme="minorEastAsia" w:hAnsiTheme="minorHAnsi" w:cstheme="minorBidi"/>
          <w:noProof/>
          <w:sz w:val="22"/>
          <w:szCs w:val="22"/>
        </w:rPr>
      </w:pPr>
      <w:hyperlink w:anchor="_Toc9515535" w:history="1">
        <w:r w:rsidR="000B1B85" w:rsidRPr="00DC0250">
          <w:rPr>
            <w:rStyle w:val="Hyperlink"/>
            <w:noProof/>
          </w:rPr>
          <w:t>5.1.2.2.2</w:t>
        </w:r>
        <w:r w:rsidR="000B1B85">
          <w:rPr>
            <w:rFonts w:asciiTheme="minorHAnsi" w:eastAsiaTheme="minorEastAsia" w:hAnsiTheme="minorHAnsi" w:cstheme="minorBidi"/>
            <w:noProof/>
            <w:sz w:val="22"/>
            <w:szCs w:val="22"/>
          </w:rPr>
          <w:tab/>
        </w:r>
        <w:r w:rsidR="000B1B85" w:rsidRPr="00DC0250">
          <w:rPr>
            <w:rStyle w:val="Hyperlink"/>
            <w:noProof/>
          </w:rPr>
          <w:t>Subscription Version Modification</w:t>
        </w:r>
        <w:r w:rsidR="000B1B85">
          <w:rPr>
            <w:noProof/>
            <w:webHidden/>
          </w:rPr>
          <w:tab/>
        </w:r>
        <w:r w:rsidR="000B1B85">
          <w:rPr>
            <w:noProof/>
            <w:webHidden/>
          </w:rPr>
          <w:fldChar w:fldCharType="begin"/>
        </w:r>
        <w:r w:rsidR="000B1B85">
          <w:rPr>
            <w:noProof/>
            <w:webHidden/>
          </w:rPr>
          <w:instrText xml:space="preserve"> PAGEREF _Toc9515535 \h </w:instrText>
        </w:r>
        <w:r w:rsidR="000B1B85">
          <w:rPr>
            <w:noProof/>
            <w:webHidden/>
          </w:rPr>
        </w:r>
        <w:r w:rsidR="000B1B85">
          <w:rPr>
            <w:noProof/>
            <w:webHidden/>
          </w:rPr>
          <w:fldChar w:fldCharType="separate"/>
        </w:r>
        <w:r w:rsidR="000B1B85">
          <w:rPr>
            <w:noProof/>
            <w:webHidden/>
          </w:rPr>
          <w:t>5-30</w:t>
        </w:r>
        <w:r w:rsidR="000B1B85">
          <w:rPr>
            <w:noProof/>
            <w:webHidden/>
          </w:rPr>
          <w:fldChar w:fldCharType="end"/>
        </w:r>
      </w:hyperlink>
    </w:p>
    <w:p w:rsidR="000B1B85" w:rsidRDefault="005C46FE">
      <w:pPr>
        <w:pStyle w:val="TOC6"/>
        <w:tabs>
          <w:tab w:val="left" w:pos="2270"/>
        </w:tabs>
        <w:rPr>
          <w:rFonts w:asciiTheme="minorHAnsi" w:eastAsiaTheme="minorEastAsia" w:hAnsiTheme="minorHAnsi" w:cstheme="minorBidi"/>
          <w:noProof/>
          <w:sz w:val="22"/>
          <w:szCs w:val="22"/>
        </w:rPr>
      </w:pPr>
      <w:hyperlink w:anchor="_Toc9515536" w:history="1">
        <w:r w:rsidR="000B1B85" w:rsidRPr="00DC0250">
          <w:rPr>
            <w:rStyle w:val="Hyperlink"/>
            <w:noProof/>
          </w:rPr>
          <w:t>5.1.2.2.2.1</w:t>
        </w:r>
        <w:r w:rsidR="000B1B85">
          <w:rPr>
            <w:rFonts w:asciiTheme="minorHAnsi" w:eastAsiaTheme="minorEastAsia" w:hAnsiTheme="minorHAnsi" w:cstheme="minorBidi"/>
            <w:noProof/>
            <w:sz w:val="22"/>
            <w:szCs w:val="22"/>
          </w:rPr>
          <w:tab/>
        </w:r>
        <w:r w:rsidR="000B1B85" w:rsidRPr="00DC0250">
          <w:rPr>
            <w:rStyle w:val="Hyperlink"/>
            <w:noProof/>
          </w:rPr>
          <w:t>Modification of a Pending or Conflict Subscription Version</w:t>
        </w:r>
        <w:r w:rsidR="000B1B85">
          <w:rPr>
            <w:noProof/>
            <w:webHidden/>
          </w:rPr>
          <w:tab/>
        </w:r>
        <w:r w:rsidR="000B1B85">
          <w:rPr>
            <w:noProof/>
            <w:webHidden/>
          </w:rPr>
          <w:fldChar w:fldCharType="begin"/>
        </w:r>
        <w:r w:rsidR="000B1B85">
          <w:rPr>
            <w:noProof/>
            <w:webHidden/>
          </w:rPr>
          <w:instrText xml:space="preserve"> PAGEREF _Toc9515536 \h </w:instrText>
        </w:r>
        <w:r w:rsidR="000B1B85">
          <w:rPr>
            <w:noProof/>
            <w:webHidden/>
          </w:rPr>
        </w:r>
        <w:r w:rsidR="000B1B85">
          <w:rPr>
            <w:noProof/>
            <w:webHidden/>
          </w:rPr>
          <w:fldChar w:fldCharType="separate"/>
        </w:r>
        <w:r w:rsidR="000B1B85">
          <w:rPr>
            <w:noProof/>
            <w:webHidden/>
          </w:rPr>
          <w:t>5-31</w:t>
        </w:r>
        <w:r w:rsidR="000B1B85">
          <w:rPr>
            <w:noProof/>
            <w:webHidden/>
          </w:rPr>
          <w:fldChar w:fldCharType="end"/>
        </w:r>
      </w:hyperlink>
    </w:p>
    <w:p w:rsidR="000B1B85" w:rsidRDefault="005C46FE">
      <w:pPr>
        <w:pStyle w:val="TOC6"/>
        <w:tabs>
          <w:tab w:val="left" w:pos="2270"/>
        </w:tabs>
        <w:rPr>
          <w:rFonts w:asciiTheme="minorHAnsi" w:eastAsiaTheme="minorEastAsia" w:hAnsiTheme="minorHAnsi" w:cstheme="minorBidi"/>
          <w:noProof/>
          <w:sz w:val="22"/>
          <w:szCs w:val="22"/>
        </w:rPr>
      </w:pPr>
      <w:hyperlink w:anchor="_Toc9515537" w:history="1">
        <w:r w:rsidR="000B1B85" w:rsidRPr="00DC0250">
          <w:rPr>
            <w:rStyle w:val="Hyperlink"/>
            <w:noProof/>
          </w:rPr>
          <w:t>5.1.2.2.2.2</w:t>
        </w:r>
        <w:r w:rsidR="000B1B85">
          <w:rPr>
            <w:rFonts w:asciiTheme="minorHAnsi" w:eastAsiaTheme="minorEastAsia" w:hAnsiTheme="minorHAnsi" w:cstheme="minorBidi"/>
            <w:noProof/>
            <w:sz w:val="22"/>
            <w:szCs w:val="22"/>
          </w:rPr>
          <w:tab/>
        </w:r>
        <w:r w:rsidR="000B1B85" w:rsidRPr="00DC0250">
          <w:rPr>
            <w:rStyle w:val="Hyperlink"/>
            <w:noProof/>
          </w:rPr>
          <w:t>Modification of an Active/Disconnect Pending Subscription Version</w:t>
        </w:r>
        <w:r w:rsidR="000B1B85">
          <w:rPr>
            <w:noProof/>
            <w:webHidden/>
          </w:rPr>
          <w:tab/>
        </w:r>
        <w:r w:rsidR="000B1B85">
          <w:rPr>
            <w:noProof/>
            <w:webHidden/>
          </w:rPr>
          <w:fldChar w:fldCharType="begin"/>
        </w:r>
        <w:r w:rsidR="000B1B85">
          <w:rPr>
            <w:noProof/>
            <w:webHidden/>
          </w:rPr>
          <w:instrText xml:space="preserve"> PAGEREF _Toc9515537 \h </w:instrText>
        </w:r>
        <w:r w:rsidR="000B1B85">
          <w:rPr>
            <w:noProof/>
            <w:webHidden/>
          </w:rPr>
        </w:r>
        <w:r w:rsidR="000B1B85">
          <w:rPr>
            <w:noProof/>
            <w:webHidden/>
          </w:rPr>
          <w:fldChar w:fldCharType="separate"/>
        </w:r>
        <w:r w:rsidR="000B1B85">
          <w:rPr>
            <w:noProof/>
            <w:webHidden/>
          </w:rPr>
          <w:t>5-36</w:t>
        </w:r>
        <w:r w:rsidR="000B1B85">
          <w:rPr>
            <w:noProof/>
            <w:webHidden/>
          </w:rPr>
          <w:fldChar w:fldCharType="end"/>
        </w:r>
      </w:hyperlink>
    </w:p>
    <w:p w:rsidR="000B1B85" w:rsidRDefault="005C46FE">
      <w:pPr>
        <w:pStyle w:val="TOC5"/>
        <w:tabs>
          <w:tab w:val="left" w:pos="1920"/>
        </w:tabs>
        <w:rPr>
          <w:rFonts w:asciiTheme="minorHAnsi" w:eastAsiaTheme="minorEastAsia" w:hAnsiTheme="minorHAnsi" w:cstheme="minorBidi"/>
          <w:noProof/>
          <w:sz w:val="22"/>
          <w:szCs w:val="22"/>
        </w:rPr>
      </w:pPr>
      <w:hyperlink w:anchor="_Toc9515538" w:history="1">
        <w:r w:rsidR="000B1B85" w:rsidRPr="00DC0250">
          <w:rPr>
            <w:rStyle w:val="Hyperlink"/>
            <w:noProof/>
          </w:rPr>
          <w:t>5.1.2.2.3</w:t>
        </w:r>
        <w:r w:rsidR="000B1B85">
          <w:rPr>
            <w:rFonts w:asciiTheme="minorHAnsi" w:eastAsiaTheme="minorEastAsia" w:hAnsiTheme="minorHAnsi" w:cstheme="minorBidi"/>
            <w:noProof/>
            <w:sz w:val="22"/>
            <w:szCs w:val="22"/>
          </w:rPr>
          <w:tab/>
        </w:r>
        <w:r w:rsidR="000B1B85" w:rsidRPr="00DC0250">
          <w:rPr>
            <w:rStyle w:val="Hyperlink"/>
            <w:noProof/>
          </w:rPr>
          <w:t>Subscription Version Conflict</w:t>
        </w:r>
        <w:r w:rsidR="000B1B85">
          <w:rPr>
            <w:noProof/>
            <w:webHidden/>
          </w:rPr>
          <w:tab/>
        </w:r>
        <w:r w:rsidR="000B1B85">
          <w:rPr>
            <w:noProof/>
            <w:webHidden/>
          </w:rPr>
          <w:fldChar w:fldCharType="begin"/>
        </w:r>
        <w:r w:rsidR="000B1B85">
          <w:rPr>
            <w:noProof/>
            <w:webHidden/>
          </w:rPr>
          <w:instrText xml:space="preserve"> PAGEREF _Toc9515538 \h </w:instrText>
        </w:r>
        <w:r w:rsidR="000B1B85">
          <w:rPr>
            <w:noProof/>
            <w:webHidden/>
          </w:rPr>
        </w:r>
        <w:r w:rsidR="000B1B85">
          <w:rPr>
            <w:noProof/>
            <w:webHidden/>
          </w:rPr>
          <w:fldChar w:fldCharType="separate"/>
        </w:r>
        <w:r w:rsidR="000B1B85">
          <w:rPr>
            <w:noProof/>
            <w:webHidden/>
          </w:rPr>
          <w:t>5-41</w:t>
        </w:r>
        <w:r w:rsidR="000B1B85">
          <w:rPr>
            <w:noProof/>
            <w:webHidden/>
          </w:rPr>
          <w:fldChar w:fldCharType="end"/>
        </w:r>
      </w:hyperlink>
    </w:p>
    <w:p w:rsidR="000B1B85" w:rsidRDefault="005C46FE">
      <w:pPr>
        <w:pStyle w:val="TOC6"/>
        <w:tabs>
          <w:tab w:val="left" w:pos="2270"/>
        </w:tabs>
        <w:rPr>
          <w:rFonts w:asciiTheme="minorHAnsi" w:eastAsiaTheme="minorEastAsia" w:hAnsiTheme="minorHAnsi" w:cstheme="minorBidi"/>
          <w:noProof/>
          <w:sz w:val="22"/>
          <w:szCs w:val="22"/>
        </w:rPr>
      </w:pPr>
      <w:hyperlink w:anchor="_Toc9515539" w:history="1">
        <w:r w:rsidR="000B1B85" w:rsidRPr="00DC0250">
          <w:rPr>
            <w:rStyle w:val="Hyperlink"/>
            <w:noProof/>
          </w:rPr>
          <w:t>5.1.2.2.3.1</w:t>
        </w:r>
        <w:r w:rsidR="000B1B85">
          <w:rPr>
            <w:rFonts w:asciiTheme="minorHAnsi" w:eastAsiaTheme="minorEastAsia" w:hAnsiTheme="minorHAnsi" w:cstheme="minorBidi"/>
            <w:noProof/>
            <w:sz w:val="22"/>
            <w:szCs w:val="22"/>
          </w:rPr>
          <w:tab/>
        </w:r>
        <w:r w:rsidR="000B1B85" w:rsidRPr="00DC0250">
          <w:rPr>
            <w:rStyle w:val="Hyperlink"/>
            <w:noProof/>
          </w:rPr>
          <w:t>Placing a Subscription Version in Conflict</w:t>
        </w:r>
        <w:r w:rsidR="000B1B85">
          <w:rPr>
            <w:noProof/>
            <w:webHidden/>
          </w:rPr>
          <w:tab/>
        </w:r>
        <w:r w:rsidR="000B1B85">
          <w:rPr>
            <w:noProof/>
            <w:webHidden/>
          </w:rPr>
          <w:fldChar w:fldCharType="begin"/>
        </w:r>
        <w:r w:rsidR="000B1B85">
          <w:rPr>
            <w:noProof/>
            <w:webHidden/>
          </w:rPr>
          <w:instrText xml:space="preserve"> PAGEREF _Toc9515539 \h </w:instrText>
        </w:r>
        <w:r w:rsidR="000B1B85">
          <w:rPr>
            <w:noProof/>
            <w:webHidden/>
          </w:rPr>
        </w:r>
        <w:r w:rsidR="000B1B85">
          <w:rPr>
            <w:noProof/>
            <w:webHidden/>
          </w:rPr>
          <w:fldChar w:fldCharType="separate"/>
        </w:r>
        <w:r w:rsidR="000B1B85">
          <w:rPr>
            <w:noProof/>
            <w:webHidden/>
          </w:rPr>
          <w:t>5-41</w:t>
        </w:r>
        <w:r w:rsidR="000B1B85">
          <w:rPr>
            <w:noProof/>
            <w:webHidden/>
          </w:rPr>
          <w:fldChar w:fldCharType="end"/>
        </w:r>
      </w:hyperlink>
    </w:p>
    <w:p w:rsidR="000B1B85" w:rsidRDefault="005C46FE">
      <w:pPr>
        <w:pStyle w:val="TOC6"/>
        <w:tabs>
          <w:tab w:val="left" w:pos="2270"/>
        </w:tabs>
        <w:rPr>
          <w:rFonts w:asciiTheme="minorHAnsi" w:eastAsiaTheme="minorEastAsia" w:hAnsiTheme="minorHAnsi" w:cstheme="minorBidi"/>
          <w:noProof/>
          <w:sz w:val="22"/>
          <w:szCs w:val="22"/>
        </w:rPr>
      </w:pPr>
      <w:hyperlink w:anchor="_Toc9515540" w:history="1">
        <w:r w:rsidR="000B1B85" w:rsidRPr="00DC0250">
          <w:rPr>
            <w:rStyle w:val="Hyperlink"/>
            <w:noProof/>
          </w:rPr>
          <w:t>5.1.2.2.3.2</w:t>
        </w:r>
        <w:r w:rsidR="000B1B85">
          <w:rPr>
            <w:rFonts w:asciiTheme="minorHAnsi" w:eastAsiaTheme="minorEastAsia" w:hAnsiTheme="minorHAnsi" w:cstheme="minorBidi"/>
            <w:noProof/>
            <w:sz w:val="22"/>
            <w:szCs w:val="22"/>
          </w:rPr>
          <w:tab/>
        </w:r>
        <w:r w:rsidR="000B1B85" w:rsidRPr="00DC0250">
          <w:rPr>
            <w:rStyle w:val="Hyperlink"/>
            <w:noProof/>
          </w:rPr>
          <w:t>Removing a Subscription Version from Conflict</w:t>
        </w:r>
        <w:r w:rsidR="000B1B85">
          <w:rPr>
            <w:noProof/>
            <w:webHidden/>
          </w:rPr>
          <w:tab/>
        </w:r>
        <w:r w:rsidR="000B1B85">
          <w:rPr>
            <w:noProof/>
            <w:webHidden/>
          </w:rPr>
          <w:fldChar w:fldCharType="begin"/>
        </w:r>
        <w:r w:rsidR="000B1B85">
          <w:rPr>
            <w:noProof/>
            <w:webHidden/>
          </w:rPr>
          <w:instrText xml:space="preserve"> PAGEREF _Toc9515540 \h </w:instrText>
        </w:r>
        <w:r w:rsidR="000B1B85">
          <w:rPr>
            <w:noProof/>
            <w:webHidden/>
          </w:rPr>
        </w:r>
        <w:r w:rsidR="000B1B85">
          <w:rPr>
            <w:noProof/>
            <w:webHidden/>
          </w:rPr>
          <w:fldChar w:fldCharType="separate"/>
        </w:r>
        <w:r w:rsidR="000B1B85">
          <w:rPr>
            <w:noProof/>
            <w:webHidden/>
          </w:rPr>
          <w:t>5-43</w:t>
        </w:r>
        <w:r w:rsidR="000B1B85">
          <w:rPr>
            <w:noProof/>
            <w:webHidden/>
          </w:rPr>
          <w:fldChar w:fldCharType="end"/>
        </w:r>
      </w:hyperlink>
    </w:p>
    <w:p w:rsidR="000B1B85" w:rsidRDefault="005C46FE">
      <w:pPr>
        <w:pStyle w:val="TOC5"/>
        <w:tabs>
          <w:tab w:val="left" w:pos="1920"/>
        </w:tabs>
        <w:rPr>
          <w:rFonts w:asciiTheme="minorHAnsi" w:eastAsiaTheme="minorEastAsia" w:hAnsiTheme="minorHAnsi" w:cstheme="minorBidi"/>
          <w:noProof/>
          <w:sz w:val="22"/>
          <w:szCs w:val="22"/>
        </w:rPr>
      </w:pPr>
      <w:hyperlink w:anchor="_Toc9515541" w:history="1">
        <w:r w:rsidR="000B1B85" w:rsidRPr="00DC0250">
          <w:rPr>
            <w:rStyle w:val="Hyperlink"/>
            <w:noProof/>
          </w:rPr>
          <w:t>5.1.2.2.4</w:t>
        </w:r>
        <w:r w:rsidR="000B1B85">
          <w:rPr>
            <w:rFonts w:asciiTheme="minorHAnsi" w:eastAsiaTheme="minorEastAsia" w:hAnsiTheme="minorHAnsi" w:cstheme="minorBidi"/>
            <w:noProof/>
            <w:sz w:val="22"/>
            <w:szCs w:val="22"/>
          </w:rPr>
          <w:tab/>
        </w:r>
        <w:r w:rsidR="000B1B85" w:rsidRPr="00DC0250">
          <w:rPr>
            <w:rStyle w:val="Hyperlink"/>
            <w:noProof/>
          </w:rPr>
          <w:t>Subscription Version Activation</w:t>
        </w:r>
        <w:r w:rsidR="000B1B85">
          <w:rPr>
            <w:noProof/>
            <w:webHidden/>
          </w:rPr>
          <w:tab/>
        </w:r>
        <w:r w:rsidR="000B1B85">
          <w:rPr>
            <w:noProof/>
            <w:webHidden/>
          </w:rPr>
          <w:fldChar w:fldCharType="begin"/>
        </w:r>
        <w:r w:rsidR="000B1B85">
          <w:rPr>
            <w:noProof/>
            <w:webHidden/>
          </w:rPr>
          <w:instrText xml:space="preserve"> PAGEREF _Toc9515541 \h </w:instrText>
        </w:r>
        <w:r w:rsidR="000B1B85">
          <w:rPr>
            <w:noProof/>
            <w:webHidden/>
          </w:rPr>
        </w:r>
        <w:r w:rsidR="000B1B85">
          <w:rPr>
            <w:noProof/>
            <w:webHidden/>
          </w:rPr>
          <w:fldChar w:fldCharType="separate"/>
        </w:r>
        <w:r w:rsidR="000B1B85">
          <w:rPr>
            <w:noProof/>
            <w:webHidden/>
          </w:rPr>
          <w:t>5-45</w:t>
        </w:r>
        <w:r w:rsidR="000B1B85">
          <w:rPr>
            <w:noProof/>
            <w:webHidden/>
          </w:rPr>
          <w:fldChar w:fldCharType="end"/>
        </w:r>
      </w:hyperlink>
    </w:p>
    <w:p w:rsidR="000B1B85" w:rsidRDefault="005C46FE">
      <w:pPr>
        <w:pStyle w:val="TOC5"/>
        <w:tabs>
          <w:tab w:val="left" w:pos="1920"/>
        </w:tabs>
        <w:rPr>
          <w:rFonts w:asciiTheme="minorHAnsi" w:eastAsiaTheme="minorEastAsia" w:hAnsiTheme="minorHAnsi" w:cstheme="minorBidi"/>
          <w:noProof/>
          <w:sz w:val="22"/>
          <w:szCs w:val="22"/>
        </w:rPr>
      </w:pPr>
      <w:hyperlink w:anchor="_Toc9515542" w:history="1">
        <w:r w:rsidR="000B1B85" w:rsidRPr="00DC0250">
          <w:rPr>
            <w:rStyle w:val="Hyperlink"/>
            <w:noProof/>
          </w:rPr>
          <w:t>5.1.2.2.5</w:t>
        </w:r>
        <w:r w:rsidR="000B1B85">
          <w:rPr>
            <w:rFonts w:asciiTheme="minorHAnsi" w:eastAsiaTheme="minorEastAsia" w:hAnsiTheme="minorHAnsi" w:cstheme="minorBidi"/>
            <w:noProof/>
            <w:sz w:val="22"/>
            <w:szCs w:val="22"/>
          </w:rPr>
          <w:tab/>
        </w:r>
        <w:r w:rsidR="000B1B85" w:rsidRPr="00DC0250">
          <w:rPr>
            <w:rStyle w:val="Hyperlink"/>
            <w:noProof/>
          </w:rPr>
          <w:t>Subscription Version Disconnect</w:t>
        </w:r>
        <w:r w:rsidR="000B1B85">
          <w:rPr>
            <w:noProof/>
            <w:webHidden/>
          </w:rPr>
          <w:tab/>
        </w:r>
        <w:r w:rsidR="000B1B85">
          <w:rPr>
            <w:noProof/>
            <w:webHidden/>
          </w:rPr>
          <w:fldChar w:fldCharType="begin"/>
        </w:r>
        <w:r w:rsidR="000B1B85">
          <w:rPr>
            <w:noProof/>
            <w:webHidden/>
          </w:rPr>
          <w:instrText xml:space="preserve"> PAGEREF _Toc9515542 \h </w:instrText>
        </w:r>
        <w:r w:rsidR="000B1B85">
          <w:rPr>
            <w:noProof/>
            <w:webHidden/>
          </w:rPr>
        </w:r>
        <w:r w:rsidR="000B1B85">
          <w:rPr>
            <w:noProof/>
            <w:webHidden/>
          </w:rPr>
          <w:fldChar w:fldCharType="separate"/>
        </w:r>
        <w:r w:rsidR="000B1B85">
          <w:rPr>
            <w:noProof/>
            <w:webHidden/>
          </w:rPr>
          <w:t>5-50</w:t>
        </w:r>
        <w:r w:rsidR="000B1B85">
          <w:rPr>
            <w:noProof/>
            <w:webHidden/>
          </w:rPr>
          <w:fldChar w:fldCharType="end"/>
        </w:r>
      </w:hyperlink>
    </w:p>
    <w:p w:rsidR="000B1B85" w:rsidRDefault="005C46FE">
      <w:pPr>
        <w:pStyle w:val="TOC5"/>
        <w:tabs>
          <w:tab w:val="left" w:pos="1920"/>
        </w:tabs>
        <w:rPr>
          <w:rFonts w:asciiTheme="minorHAnsi" w:eastAsiaTheme="minorEastAsia" w:hAnsiTheme="minorHAnsi" w:cstheme="minorBidi"/>
          <w:noProof/>
          <w:sz w:val="22"/>
          <w:szCs w:val="22"/>
        </w:rPr>
      </w:pPr>
      <w:hyperlink w:anchor="_Toc9515543" w:history="1">
        <w:r w:rsidR="000B1B85" w:rsidRPr="00DC0250">
          <w:rPr>
            <w:rStyle w:val="Hyperlink"/>
            <w:noProof/>
          </w:rPr>
          <w:t>5.1.2.2.6</w:t>
        </w:r>
        <w:r w:rsidR="000B1B85">
          <w:rPr>
            <w:rFonts w:asciiTheme="minorHAnsi" w:eastAsiaTheme="minorEastAsia" w:hAnsiTheme="minorHAnsi" w:cstheme="minorBidi"/>
            <w:noProof/>
            <w:sz w:val="22"/>
            <w:szCs w:val="22"/>
          </w:rPr>
          <w:tab/>
        </w:r>
        <w:r w:rsidR="000B1B85" w:rsidRPr="00DC0250">
          <w:rPr>
            <w:rStyle w:val="Hyperlink"/>
            <w:noProof/>
          </w:rPr>
          <w:t>Subscription Version Cancellation</w:t>
        </w:r>
        <w:r w:rsidR="000B1B85">
          <w:rPr>
            <w:noProof/>
            <w:webHidden/>
          </w:rPr>
          <w:tab/>
        </w:r>
        <w:r w:rsidR="000B1B85">
          <w:rPr>
            <w:noProof/>
            <w:webHidden/>
          </w:rPr>
          <w:fldChar w:fldCharType="begin"/>
        </w:r>
        <w:r w:rsidR="000B1B85">
          <w:rPr>
            <w:noProof/>
            <w:webHidden/>
          </w:rPr>
          <w:instrText xml:space="preserve"> PAGEREF _Toc9515543 \h </w:instrText>
        </w:r>
        <w:r w:rsidR="000B1B85">
          <w:rPr>
            <w:noProof/>
            <w:webHidden/>
          </w:rPr>
        </w:r>
        <w:r w:rsidR="000B1B85">
          <w:rPr>
            <w:noProof/>
            <w:webHidden/>
          </w:rPr>
          <w:fldChar w:fldCharType="separate"/>
        </w:r>
        <w:r w:rsidR="000B1B85">
          <w:rPr>
            <w:noProof/>
            <w:webHidden/>
          </w:rPr>
          <w:t>5-56</w:t>
        </w:r>
        <w:r w:rsidR="000B1B85">
          <w:rPr>
            <w:noProof/>
            <w:webHidden/>
          </w:rPr>
          <w:fldChar w:fldCharType="end"/>
        </w:r>
      </w:hyperlink>
    </w:p>
    <w:p w:rsidR="000B1B85" w:rsidRDefault="005C46FE">
      <w:pPr>
        <w:pStyle w:val="TOC6"/>
        <w:tabs>
          <w:tab w:val="left" w:pos="2270"/>
        </w:tabs>
        <w:rPr>
          <w:rFonts w:asciiTheme="minorHAnsi" w:eastAsiaTheme="minorEastAsia" w:hAnsiTheme="minorHAnsi" w:cstheme="minorBidi"/>
          <w:noProof/>
          <w:sz w:val="22"/>
          <w:szCs w:val="22"/>
        </w:rPr>
      </w:pPr>
      <w:hyperlink w:anchor="_Toc9515544" w:history="1">
        <w:r w:rsidR="000B1B85" w:rsidRPr="00DC0250">
          <w:rPr>
            <w:rStyle w:val="Hyperlink"/>
            <w:noProof/>
          </w:rPr>
          <w:t>5.1.2.2.6.1</w:t>
        </w:r>
        <w:r w:rsidR="000B1B85">
          <w:rPr>
            <w:rFonts w:asciiTheme="minorHAnsi" w:eastAsiaTheme="minorEastAsia" w:hAnsiTheme="minorHAnsi" w:cstheme="minorBidi"/>
            <w:noProof/>
            <w:sz w:val="22"/>
            <w:szCs w:val="22"/>
          </w:rPr>
          <w:tab/>
        </w:r>
        <w:r w:rsidR="000B1B85" w:rsidRPr="00DC0250">
          <w:rPr>
            <w:rStyle w:val="Hyperlink"/>
            <w:noProof/>
          </w:rPr>
          <w:t>Un-do a “Cancel-Pending” Subscription</w:t>
        </w:r>
        <w:r w:rsidR="000B1B85">
          <w:rPr>
            <w:noProof/>
            <w:webHidden/>
          </w:rPr>
          <w:tab/>
        </w:r>
        <w:r w:rsidR="000B1B85">
          <w:rPr>
            <w:noProof/>
            <w:webHidden/>
          </w:rPr>
          <w:fldChar w:fldCharType="begin"/>
        </w:r>
        <w:r w:rsidR="000B1B85">
          <w:rPr>
            <w:noProof/>
            <w:webHidden/>
          </w:rPr>
          <w:instrText xml:space="preserve"> PAGEREF _Toc9515544 \h </w:instrText>
        </w:r>
        <w:r w:rsidR="000B1B85">
          <w:rPr>
            <w:noProof/>
            <w:webHidden/>
          </w:rPr>
        </w:r>
        <w:r w:rsidR="000B1B85">
          <w:rPr>
            <w:noProof/>
            <w:webHidden/>
          </w:rPr>
          <w:fldChar w:fldCharType="separate"/>
        </w:r>
        <w:r w:rsidR="000B1B85">
          <w:rPr>
            <w:noProof/>
            <w:webHidden/>
          </w:rPr>
          <w:t>5-60</w:t>
        </w:r>
        <w:r w:rsidR="000B1B85">
          <w:rPr>
            <w:noProof/>
            <w:webHidden/>
          </w:rPr>
          <w:fldChar w:fldCharType="end"/>
        </w:r>
      </w:hyperlink>
    </w:p>
    <w:p w:rsidR="000B1B85" w:rsidRDefault="005C46FE">
      <w:pPr>
        <w:pStyle w:val="TOC5"/>
        <w:tabs>
          <w:tab w:val="left" w:pos="1920"/>
        </w:tabs>
        <w:rPr>
          <w:rFonts w:asciiTheme="minorHAnsi" w:eastAsiaTheme="minorEastAsia" w:hAnsiTheme="minorHAnsi" w:cstheme="minorBidi"/>
          <w:noProof/>
          <w:sz w:val="22"/>
          <w:szCs w:val="22"/>
        </w:rPr>
      </w:pPr>
      <w:hyperlink w:anchor="_Toc9515545" w:history="1">
        <w:r w:rsidR="000B1B85" w:rsidRPr="00DC0250">
          <w:rPr>
            <w:rStyle w:val="Hyperlink"/>
            <w:noProof/>
          </w:rPr>
          <w:t>5.1.2.2.7</w:t>
        </w:r>
        <w:r w:rsidR="000B1B85">
          <w:rPr>
            <w:rFonts w:asciiTheme="minorHAnsi" w:eastAsiaTheme="minorEastAsia" w:hAnsiTheme="minorHAnsi" w:cstheme="minorBidi"/>
            <w:noProof/>
            <w:sz w:val="22"/>
            <w:szCs w:val="22"/>
          </w:rPr>
          <w:tab/>
        </w:r>
        <w:r w:rsidR="000B1B85" w:rsidRPr="00DC0250">
          <w:rPr>
            <w:rStyle w:val="Hyperlink"/>
            <w:noProof/>
          </w:rPr>
          <w:t>Subscription Version Resend</w:t>
        </w:r>
        <w:r w:rsidR="000B1B85">
          <w:rPr>
            <w:noProof/>
            <w:webHidden/>
          </w:rPr>
          <w:tab/>
        </w:r>
        <w:r w:rsidR="000B1B85">
          <w:rPr>
            <w:noProof/>
            <w:webHidden/>
          </w:rPr>
          <w:fldChar w:fldCharType="begin"/>
        </w:r>
        <w:r w:rsidR="000B1B85">
          <w:rPr>
            <w:noProof/>
            <w:webHidden/>
          </w:rPr>
          <w:instrText xml:space="preserve"> PAGEREF _Toc9515545 \h </w:instrText>
        </w:r>
        <w:r w:rsidR="000B1B85">
          <w:rPr>
            <w:noProof/>
            <w:webHidden/>
          </w:rPr>
        </w:r>
        <w:r w:rsidR="000B1B85">
          <w:rPr>
            <w:noProof/>
            <w:webHidden/>
          </w:rPr>
          <w:fldChar w:fldCharType="separate"/>
        </w:r>
        <w:r w:rsidR="000B1B85">
          <w:rPr>
            <w:noProof/>
            <w:webHidden/>
          </w:rPr>
          <w:t>5-6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46" w:history="1">
        <w:r w:rsidR="000B1B85" w:rsidRPr="00DC0250">
          <w:rPr>
            <w:rStyle w:val="Hyperlink"/>
            <w:noProof/>
          </w:rPr>
          <w:t>5.1.3</w:t>
        </w:r>
        <w:r w:rsidR="000B1B85">
          <w:rPr>
            <w:rFonts w:asciiTheme="minorHAnsi" w:eastAsiaTheme="minorEastAsia" w:hAnsiTheme="minorHAnsi" w:cstheme="minorBidi"/>
            <w:noProof/>
            <w:sz w:val="22"/>
            <w:szCs w:val="22"/>
          </w:rPr>
          <w:tab/>
        </w:r>
        <w:r w:rsidR="000B1B85" w:rsidRPr="00DC0250">
          <w:rPr>
            <w:rStyle w:val="Hyperlink"/>
            <w:noProof/>
          </w:rPr>
          <w:t>Subscription Queries</w:t>
        </w:r>
        <w:r w:rsidR="000B1B85">
          <w:rPr>
            <w:noProof/>
            <w:webHidden/>
          </w:rPr>
          <w:tab/>
        </w:r>
        <w:r w:rsidR="000B1B85">
          <w:rPr>
            <w:noProof/>
            <w:webHidden/>
          </w:rPr>
          <w:fldChar w:fldCharType="begin"/>
        </w:r>
        <w:r w:rsidR="000B1B85">
          <w:rPr>
            <w:noProof/>
            <w:webHidden/>
          </w:rPr>
          <w:instrText xml:space="preserve"> PAGEREF _Toc9515546 \h </w:instrText>
        </w:r>
        <w:r w:rsidR="000B1B85">
          <w:rPr>
            <w:noProof/>
            <w:webHidden/>
          </w:rPr>
        </w:r>
        <w:r w:rsidR="000B1B85">
          <w:rPr>
            <w:noProof/>
            <w:webHidden/>
          </w:rPr>
          <w:fldChar w:fldCharType="separate"/>
        </w:r>
        <w:r w:rsidR="000B1B85">
          <w:rPr>
            <w:noProof/>
            <w:webHidden/>
          </w:rPr>
          <w:t>5-64</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47" w:history="1">
        <w:r w:rsidR="000B1B85" w:rsidRPr="00DC0250">
          <w:rPr>
            <w:rStyle w:val="Hyperlink"/>
            <w:noProof/>
          </w:rPr>
          <w:t>5.1.3.1</w:t>
        </w:r>
        <w:r w:rsidR="000B1B85">
          <w:rPr>
            <w:rFonts w:asciiTheme="minorHAnsi" w:eastAsiaTheme="minorEastAsia" w:hAnsiTheme="minorHAnsi" w:cstheme="minorBidi"/>
            <w:noProof/>
            <w:sz w:val="22"/>
            <w:szCs w:val="22"/>
          </w:rPr>
          <w:tab/>
        </w:r>
        <w:r w:rsidR="000B1B85" w:rsidRPr="00DC0250">
          <w:rPr>
            <w:rStyle w:val="Hyperlink"/>
            <w:noProof/>
          </w:rPr>
          <w:t>User Functionality</w:t>
        </w:r>
        <w:r w:rsidR="000B1B85">
          <w:rPr>
            <w:noProof/>
            <w:webHidden/>
          </w:rPr>
          <w:tab/>
        </w:r>
        <w:r w:rsidR="000B1B85">
          <w:rPr>
            <w:noProof/>
            <w:webHidden/>
          </w:rPr>
          <w:fldChar w:fldCharType="begin"/>
        </w:r>
        <w:r w:rsidR="000B1B85">
          <w:rPr>
            <w:noProof/>
            <w:webHidden/>
          </w:rPr>
          <w:instrText xml:space="preserve"> PAGEREF _Toc9515547 \h </w:instrText>
        </w:r>
        <w:r w:rsidR="000B1B85">
          <w:rPr>
            <w:noProof/>
            <w:webHidden/>
          </w:rPr>
        </w:r>
        <w:r w:rsidR="000B1B85">
          <w:rPr>
            <w:noProof/>
            <w:webHidden/>
          </w:rPr>
          <w:fldChar w:fldCharType="separate"/>
        </w:r>
        <w:r w:rsidR="000B1B85">
          <w:rPr>
            <w:noProof/>
            <w:webHidden/>
          </w:rPr>
          <w:t>5-64</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48" w:history="1">
        <w:r w:rsidR="000B1B85" w:rsidRPr="00DC0250">
          <w:rPr>
            <w:rStyle w:val="Hyperlink"/>
            <w:noProof/>
          </w:rPr>
          <w:t>5.1.3.2</w:t>
        </w:r>
        <w:r w:rsidR="000B1B85">
          <w:rPr>
            <w:rFonts w:asciiTheme="minorHAnsi" w:eastAsiaTheme="minorEastAsia" w:hAnsiTheme="minorHAnsi" w:cstheme="minorBidi"/>
            <w:noProof/>
            <w:sz w:val="22"/>
            <w:szCs w:val="22"/>
          </w:rPr>
          <w:tab/>
        </w:r>
        <w:r w:rsidR="000B1B85" w:rsidRPr="00DC0250">
          <w:rPr>
            <w:rStyle w:val="Hyperlink"/>
            <w:noProof/>
          </w:rPr>
          <w:t>System Functionality</w:t>
        </w:r>
        <w:r w:rsidR="000B1B85">
          <w:rPr>
            <w:noProof/>
            <w:webHidden/>
          </w:rPr>
          <w:tab/>
        </w:r>
        <w:r w:rsidR="000B1B85">
          <w:rPr>
            <w:noProof/>
            <w:webHidden/>
          </w:rPr>
          <w:fldChar w:fldCharType="begin"/>
        </w:r>
        <w:r w:rsidR="000B1B85">
          <w:rPr>
            <w:noProof/>
            <w:webHidden/>
          </w:rPr>
          <w:instrText xml:space="preserve"> PAGEREF _Toc9515548 \h </w:instrText>
        </w:r>
        <w:r w:rsidR="000B1B85">
          <w:rPr>
            <w:noProof/>
            <w:webHidden/>
          </w:rPr>
        </w:r>
        <w:r w:rsidR="000B1B85">
          <w:rPr>
            <w:noProof/>
            <w:webHidden/>
          </w:rPr>
          <w:fldChar w:fldCharType="separate"/>
        </w:r>
        <w:r w:rsidR="000B1B85">
          <w:rPr>
            <w:noProof/>
            <w:webHidden/>
          </w:rPr>
          <w:t>5-6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49" w:history="1">
        <w:r w:rsidR="000B1B85" w:rsidRPr="00DC0250">
          <w:rPr>
            <w:rStyle w:val="Hyperlink"/>
            <w:noProof/>
          </w:rPr>
          <w:t>5.1.4</w:t>
        </w:r>
        <w:r w:rsidR="000B1B85">
          <w:rPr>
            <w:rFonts w:asciiTheme="minorHAnsi" w:eastAsiaTheme="minorEastAsia" w:hAnsiTheme="minorHAnsi" w:cstheme="minorBidi"/>
            <w:noProof/>
            <w:sz w:val="22"/>
            <w:szCs w:val="22"/>
          </w:rPr>
          <w:tab/>
        </w:r>
        <w:r w:rsidR="000B1B85" w:rsidRPr="00DC0250">
          <w:rPr>
            <w:rStyle w:val="Hyperlink"/>
            <w:noProof/>
          </w:rPr>
          <w:t>Subscription Version Processing for National Number Pooling</w:t>
        </w:r>
        <w:r w:rsidR="000B1B85">
          <w:rPr>
            <w:noProof/>
            <w:webHidden/>
          </w:rPr>
          <w:tab/>
        </w:r>
        <w:r w:rsidR="000B1B85">
          <w:rPr>
            <w:noProof/>
            <w:webHidden/>
          </w:rPr>
          <w:fldChar w:fldCharType="begin"/>
        </w:r>
        <w:r w:rsidR="000B1B85">
          <w:rPr>
            <w:noProof/>
            <w:webHidden/>
          </w:rPr>
          <w:instrText xml:space="preserve"> PAGEREF _Toc9515549 \h </w:instrText>
        </w:r>
        <w:r w:rsidR="000B1B85">
          <w:rPr>
            <w:noProof/>
            <w:webHidden/>
          </w:rPr>
        </w:r>
        <w:r w:rsidR="000B1B85">
          <w:rPr>
            <w:noProof/>
            <w:webHidden/>
          </w:rPr>
          <w:fldChar w:fldCharType="separate"/>
        </w:r>
        <w:r w:rsidR="000B1B85">
          <w:rPr>
            <w:noProof/>
            <w:webHidden/>
          </w:rPr>
          <w:t>5-72</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50" w:history="1">
        <w:r w:rsidR="000B1B85" w:rsidRPr="00DC0250">
          <w:rPr>
            <w:rStyle w:val="Hyperlink"/>
            <w:noProof/>
          </w:rPr>
          <w:t>5.1.4.1</w:t>
        </w:r>
        <w:r w:rsidR="000B1B85">
          <w:rPr>
            <w:rFonts w:asciiTheme="minorHAnsi" w:eastAsiaTheme="minorEastAsia" w:hAnsiTheme="minorHAnsi" w:cstheme="minorBidi"/>
            <w:noProof/>
            <w:sz w:val="22"/>
            <w:szCs w:val="22"/>
          </w:rPr>
          <w:tab/>
        </w:r>
        <w:r w:rsidR="000B1B85" w:rsidRPr="00DC0250">
          <w:rPr>
            <w:rStyle w:val="Hyperlink"/>
            <w:noProof/>
          </w:rPr>
          <w:t>Subscription Version, General</w:t>
        </w:r>
        <w:r w:rsidR="000B1B85">
          <w:rPr>
            <w:noProof/>
            <w:webHidden/>
          </w:rPr>
          <w:tab/>
        </w:r>
        <w:r w:rsidR="000B1B85">
          <w:rPr>
            <w:noProof/>
            <w:webHidden/>
          </w:rPr>
          <w:fldChar w:fldCharType="begin"/>
        </w:r>
        <w:r w:rsidR="000B1B85">
          <w:rPr>
            <w:noProof/>
            <w:webHidden/>
          </w:rPr>
          <w:instrText xml:space="preserve"> PAGEREF _Toc9515550 \h </w:instrText>
        </w:r>
        <w:r w:rsidR="000B1B85">
          <w:rPr>
            <w:noProof/>
            <w:webHidden/>
          </w:rPr>
        </w:r>
        <w:r w:rsidR="000B1B85">
          <w:rPr>
            <w:noProof/>
            <w:webHidden/>
          </w:rPr>
          <w:fldChar w:fldCharType="separate"/>
        </w:r>
        <w:r w:rsidR="000B1B85">
          <w:rPr>
            <w:noProof/>
            <w:webHidden/>
          </w:rPr>
          <w:t>5-72</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51" w:history="1">
        <w:r w:rsidR="000B1B85" w:rsidRPr="00DC0250">
          <w:rPr>
            <w:rStyle w:val="Hyperlink"/>
            <w:noProof/>
          </w:rPr>
          <w:t>5.1.4.2</w:t>
        </w:r>
        <w:r w:rsidR="000B1B85">
          <w:rPr>
            <w:rFonts w:asciiTheme="minorHAnsi" w:eastAsiaTheme="minorEastAsia" w:hAnsiTheme="minorHAnsi" w:cstheme="minorBidi"/>
            <w:noProof/>
            <w:sz w:val="22"/>
            <w:szCs w:val="22"/>
          </w:rPr>
          <w:tab/>
        </w:r>
        <w:r w:rsidR="000B1B85" w:rsidRPr="00DC0250">
          <w:rPr>
            <w:rStyle w:val="Hyperlink"/>
            <w:noProof/>
          </w:rPr>
          <w:t>Subscription Version, Addition for Number Pooling</w:t>
        </w:r>
        <w:r w:rsidR="000B1B85">
          <w:rPr>
            <w:noProof/>
            <w:webHidden/>
          </w:rPr>
          <w:tab/>
        </w:r>
        <w:r w:rsidR="000B1B85">
          <w:rPr>
            <w:noProof/>
            <w:webHidden/>
          </w:rPr>
          <w:fldChar w:fldCharType="begin"/>
        </w:r>
        <w:r w:rsidR="000B1B85">
          <w:rPr>
            <w:noProof/>
            <w:webHidden/>
          </w:rPr>
          <w:instrText xml:space="preserve"> PAGEREF _Toc9515551 \h </w:instrText>
        </w:r>
        <w:r w:rsidR="000B1B85">
          <w:rPr>
            <w:noProof/>
            <w:webHidden/>
          </w:rPr>
        </w:r>
        <w:r w:rsidR="000B1B85">
          <w:rPr>
            <w:noProof/>
            <w:webHidden/>
          </w:rPr>
          <w:fldChar w:fldCharType="separate"/>
        </w:r>
        <w:r w:rsidR="000B1B85">
          <w:rPr>
            <w:noProof/>
            <w:webHidden/>
          </w:rPr>
          <w:t>5-73</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52" w:history="1">
        <w:r w:rsidR="000B1B85" w:rsidRPr="00DC0250">
          <w:rPr>
            <w:rStyle w:val="Hyperlink"/>
            <w:noProof/>
          </w:rPr>
          <w:t>5.1.4.3</w:t>
        </w:r>
        <w:r w:rsidR="000B1B85">
          <w:rPr>
            <w:rFonts w:asciiTheme="minorHAnsi" w:eastAsiaTheme="minorEastAsia" w:hAnsiTheme="minorHAnsi" w:cstheme="minorBidi"/>
            <w:noProof/>
            <w:sz w:val="22"/>
            <w:szCs w:val="22"/>
          </w:rPr>
          <w:tab/>
        </w:r>
        <w:r w:rsidR="000B1B85" w:rsidRPr="00DC0250">
          <w:rPr>
            <w:rStyle w:val="Hyperlink"/>
            <w:noProof/>
          </w:rPr>
          <w:t>Subscription Version, Block Create Validation of Subscription Versions</w:t>
        </w:r>
        <w:r w:rsidR="000B1B85">
          <w:rPr>
            <w:noProof/>
            <w:webHidden/>
          </w:rPr>
          <w:tab/>
        </w:r>
        <w:r w:rsidR="000B1B85">
          <w:rPr>
            <w:noProof/>
            <w:webHidden/>
          </w:rPr>
          <w:fldChar w:fldCharType="begin"/>
        </w:r>
        <w:r w:rsidR="000B1B85">
          <w:rPr>
            <w:noProof/>
            <w:webHidden/>
          </w:rPr>
          <w:instrText xml:space="preserve"> PAGEREF _Toc9515552 \h </w:instrText>
        </w:r>
        <w:r w:rsidR="000B1B85">
          <w:rPr>
            <w:noProof/>
            <w:webHidden/>
          </w:rPr>
        </w:r>
        <w:r w:rsidR="000B1B85">
          <w:rPr>
            <w:noProof/>
            <w:webHidden/>
          </w:rPr>
          <w:fldChar w:fldCharType="separate"/>
        </w:r>
        <w:r w:rsidR="000B1B85">
          <w:rPr>
            <w:noProof/>
            <w:webHidden/>
          </w:rPr>
          <w:t>5-75</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53" w:history="1">
        <w:r w:rsidR="000B1B85" w:rsidRPr="00DC0250">
          <w:rPr>
            <w:rStyle w:val="Hyperlink"/>
            <w:noProof/>
          </w:rPr>
          <w:t>5.1.4.4</w:t>
        </w:r>
        <w:r w:rsidR="000B1B85">
          <w:rPr>
            <w:rFonts w:asciiTheme="minorHAnsi" w:eastAsiaTheme="minorEastAsia" w:hAnsiTheme="minorHAnsi" w:cstheme="minorBidi"/>
            <w:noProof/>
            <w:sz w:val="22"/>
            <w:szCs w:val="22"/>
          </w:rPr>
          <w:tab/>
        </w:r>
        <w:r w:rsidR="000B1B85" w:rsidRPr="00DC0250">
          <w:rPr>
            <w:rStyle w:val="Hyperlink"/>
            <w:noProof/>
          </w:rPr>
          <w:t>Subscription Version, Modification for Number Pooling</w:t>
        </w:r>
        <w:r w:rsidR="000B1B85">
          <w:rPr>
            <w:noProof/>
            <w:webHidden/>
          </w:rPr>
          <w:tab/>
        </w:r>
        <w:r w:rsidR="000B1B85">
          <w:rPr>
            <w:noProof/>
            <w:webHidden/>
          </w:rPr>
          <w:fldChar w:fldCharType="begin"/>
        </w:r>
        <w:r w:rsidR="000B1B85">
          <w:rPr>
            <w:noProof/>
            <w:webHidden/>
          </w:rPr>
          <w:instrText xml:space="preserve"> PAGEREF _Toc9515553 \h </w:instrText>
        </w:r>
        <w:r w:rsidR="000B1B85">
          <w:rPr>
            <w:noProof/>
            <w:webHidden/>
          </w:rPr>
        </w:r>
        <w:r w:rsidR="000B1B85">
          <w:rPr>
            <w:noProof/>
            <w:webHidden/>
          </w:rPr>
          <w:fldChar w:fldCharType="separate"/>
        </w:r>
        <w:r w:rsidR="000B1B85">
          <w:rPr>
            <w:noProof/>
            <w:webHidden/>
          </w:rPr>
          <w:t>5-76</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54" w:history="1">
        <w:r w:rsidR="000B1B85" w:rsidRPr="00DC0250">
          <w:rPr>
            <w:rStyle w:val="Hyperlink"/>
            <w:noProof/>
          </w:rPr>
          <w:t>5.1.4.5</w:t>
        </w:r>
        <w:r w:rsidR="000B1B85">
          <w:rPr>
            <w:rFonts w:asciiTheme="minorHAnsi" w:eastAsiaTheme="minorEastAsia" w:hAnsiTheme="minorHAnsi" w:cstheme="minorBidi"/>
            <w:noProof/>
            <w:sz w:val="22"/>
            <w:szCs w:val="22"/>
          </w:rPr>
          <w:tab/>
        </w:r>
        <w:r w:rsidR="000B1B85" w:rsidRPr="00DC0250">
          <w:rPr>
            <w:rStyle w:val="Hyperlink"/>
            <w:noProof/>
          </w:rPr>
          <w:t>Subscription Version, Deletion for Number Pooling</w:t>
        </w:r>
        <w:r w:rsidR="000B1B85">
          <w:rPr>
            <w:noProof/>
            <w:webHidden/>
          </w:rPr>
          <w:tab/>
        </w:r>
        <w:r w:rsidR="000B1B85">
          <w:rPr>
            <w:noProof/>
            <w:webHidden/>
          </w:rPr>
          <w:fldChar w:fldCharType="begin"/>
        </w:r>
        <w:r w:rsidR="000B1B85">
          <w:rPr>
            <w:noProof/>
            <w:webHidden/>
          </w:rPr>
          <w:instrText xml:space="preserve"> PAGEREF _Toc9515554 \h </w:instrText>
        </w:r>
        <w:r w:rsidR="000B1B85">
          <w:rPr>
            <w:noProof/>
            <w:webHidden/>
          </w:rPr>
        </w:r>
        <w:r w:rsidR="000B1B85">
          <w:rPr>
            <w:noProof/>
            <w:webHidden/>
          </w:rPr>
          <w:fldChar w:fldCharType="separate"/>
        </w:r>
        <w:r w:rsidR="000B1B85">
          <w:rPr>
            <w:noProof/>
            <w:webHidden/>
          </w:rPr>
          <w:t>5-77</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555" w:history="1">
        <w:r w:rsidR="000B1B85" w:rsidRPr="00DC0250">
          <w:rPr>
            <w:rStyle w:val="Hyperlink"/>
            <w:noProof/>
          </w:rPr>
          <w:t>5.1.4.6</w:t>
        </w:r>
        <w:r w:rsidR="000B1B85">
          <w:rPr>
            <w:rFonts w:asciiTheme="minorHAnsi" w:eastAsiaTheme="minorEastAsia" w:hAnsiTheme="minorHAnsi" w:cstheme="minorBidi"/>
            <w:noProof/>
            <w:sz w:val="22"/>
            <w:szCs w:val="22"/>
          </w:rPr>
          <w:tab/>
        </w:r>
        <w:r w:rsidR="000B1B85" w:rsidRPr="00DC0250">
          <w:rPr>
            <w:rStyle w:val="Hyperlink"/>
            <w:noProof/>
          </w:rPr>
          <w:t>Subscription Version, Block Delete Validation of Subscription Versions</w:t>
        </w:r>
        <w:r w:rsidR="000B1B85">
          <w:rPr>
            <w:noProof/>
            <w:webHidden/>
          </w:rPr>
          <w:tab/>
        </w:r>
        <w:r w:rsidR="000B1B85">
          <w:rPr>
            <w:noProof/>
            <w:webHidden/>
          </w:rPr>
          <w:fldChar w:fldCharType="begin"/>
        </w:r>
        <w:r w:rsidR="000B1B85">
          <w:rPr>
            <w:noProof/>
            <w:webHidden/>
          </w:rPr>
          <w:instrText xml:space="preserve"> PAGEREF _Toc9515555 \h </w:instrText>
        </w:r>
        <w:r w:rsidR="000B1B85">
          <w:rPr>
            <w:noProof/>
            <w:webHidden/>
          </w:rPr>
        </w:r>
        <w:r w:rsidR="000B1B85">
          <w:rPr>
            <w:noProof/>
            <w:webHidden/>
          </w:rPr>
          <w:fldChar w:fldCharType="separate"/>
        </w:r>
        <w:r w:rsidR="000B1B85">
          <w:rPr>
            <w:noProof/>
            <w:webHidden/>
          </w:rPr>
          <w:t>5-77</w:t>
        </w:r>
        <w:r w:rsidR="000B1B85">
          <w:rPr>
            <w:noProof/>
            <w:webHidden/>
          </w:rPr>
          <w:fldChar w:fldCharType="end"/>
        </w:r>
      </w:hyperlink>
    </w:p>
    <w:p w:rsidR="000B1B85" w:rsidRDefault="005C46FE">
      <w:pPr>
        <w:pStyle w:val="TOC1"/>
        <w:tabs>
          <w:tab w:val="left" w:pos="475"/>
        </w:tabs>
        <w:rPr>
          <w:rFonts w:asciiTheme="minorHAnsi" w:eastAsiaTheme="minorEastAsia" w:hAnsiTheme="minorHAnsi" w:cstheme="minorBidi"/>
          <w:b w:val="0"/>
          <w:caps w:val="0"/>
          <w:noProof/>
          <w:sz w:val="22"/>
          <w:szCs w:val="22"/>
          <w:u w:val="none"/>
        </w:rPr>
      </w:pPr>
      <w:hyperlink w:anchor="_Toc9515556" w:history="1">
        <w:r w:rsidR="000B1B85" w:rsidRPr="00DC0250">
          <w:rPr>
            <w:rStyle w:val="Hyperlink"/>
            <w:noProof/>
          </w:rPr>
          <w:t>6.</w:t>
        </w:r>
        <w:r w:rsidR="000B1B85">
          <w:rPr>
            <w:rFonts w:asciiTheme="minorHAnsi" w:eastAsiaTheme="minorEastAsia" w:hAnsiTheme="minorHAnsi" w:cstheme="minorBidi"/>
            <w:b w:val="0"/>
            <w:caps w:val="0"/>
            <w:noProof/>
            <w:sz w:val="22"/>
            <w:szCs w:val="22"/>
            <w:u w:val="none"/>
          </w:rPr>
          <w:tab/>
        </w:r>
        <w:r w:rsidR="000B1B85" w:rsidRPr="00DC0250">
          <w:rPr>
            <w:rStyle w:val="Hyperlink"/>
            <w:noProof/>
          </w:rPr>
          <w:t>NPAC SMS Interfaces</w:t>
        </w:r>
        <w:r w:rsidR="000B1B85">
          <w:rPr>
            <w:noProof/>
            <w:webHidden/>
          </w:rPr>
          <w:tab/>
        </w:r>
        <w:r w:rsidR="000B1B85">
          <w:rPr>
            <w:noProof/>
            <w:webHidden/>
          </w:rPr>
          <w:fldChar w:fldCharType="begin"/>
        </w:r>
        <w:r w:rsidR="000B1B85">
          <w:rPr>
            <w:noProof/>
            <w:webHidden/>
          </w:rPr>
          <w:instrText xml:space="preserve"> PAGEREF _Toc9515556 \h </w:instrText>
        </w:r>
        <w:r w:rsidR="000B1B85">
          <w:rPr>
            <w:noProof/>
            <w:webHidden/>
          </w:rPr>
        </w:r>
        <w:r w:rsidR="000B1B85">
          <w:rPr>
            <w:noProof/>
            <w:webHidden/>
          </w:rPr>
          <w:fldChar w:fldCharType="separate"/>
        </w:r>
        <w:r w:rsidR="000B1B85">
          <w:rPr>
            <w:noProof/>
            <w:webHidden/>
          </w:rPr>
          <w:t>6-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57" w:history="1">
        <w:r w:rsidR="000B1B85" w:rsidRPr="00DC0250">
          <w:rPr>
            <w:rStyle w:val="Hyperlink"/>
            <w:noProof/>
          </w:rPr>
          <w:t>6.1</w:t>
        </w:r>
        <w:r w:rsidR="000B1B85">
          <w:rPr>
            <w:rFonts w:asciiTheme="minorHAnsi" w:eastAsiaTheme="minorEastAsia" w:hAnsiTheme="minorHAnsi" w:cstheme="minorBidi"/>
            <w:b w:val="0"/>
            <w:noProof/>
            <w:sz w:val="22"/>
            <w:szCs w:val="22"/>
          </w:rPr>
          <w:tab/>
        </w:r>
        <w:r w:rsidR="000B1B85" w:rsidRPr="00DC0250">
          <w:rPr>
            <w:rStyle w:val="Hyperlink"/>
            <w:noProof/>
          </w:rPr>
          <w:t>SOA to NPAC SMS Interface</w:t>
        </w:r>
        <w:r w:rsidR="000B1B85">
          <w:rPr>
            <w:noProof/>
            <w:webHidden/>
          </w:rPr>
          <w:tab/>
        </w:r>
        <w:r w:rsidR="000B1B85">
          <w:rPr>
            <w:noProof/>
            <w:webHidden/>
          </w:rPr>
          <w:fldChar w:fldCharType="begin"/>
        </w:r>
        <w:r w:rsidR="000B1B85">
          <w:rPr>
            <w:noProof/>
            <w:webHidden/>
          </w:rPr>
          <w:instrText xml:space="preserve"> PAGEREF _Toc9515557 \h </w:instrText>
        </w:r>
        <w:r w:rsidR="000B1B85">
          <w:rPr>
            <w:noProof/>
            <w:webHidden/>
          </w:rPr>
        </w:r>
        <w:r w:rsidR="000B1B85">
          <w:rPr>
            <w:noProof/>
            <w:webHidden/>
          </w:rPr>
          <w:fldChar w:fldCharType="separate"/>
        </w:r>
        <w:r w:rsidR="000B1B85">
          <w:rPr>
            <w:noProof/>
            <w:webHidden/>
          </w:rPr>
          <w:t>6-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58" w:history="1">
        <w:r w:rsidR="000B1B85" w:rsidRPr="00DC0250">
          <w:rPr>
            <w:rStyle w:val="Hyperlink"/>
            <w:noProof/>
          </w:rPr>
          <w:t>6.2</w:t>
        </w:r>
        <w:r w:rsidR="000B1B85">
          <w:rPr>
            <w:rFonts w:asciiTheme="minorHAnsi" w:eastAsiaTheme="minorEastAsia" w:hAnsiTheme="minorHAnsi" w:cstheme="minorBidi"/>
            <w:b w:val="0"/>
            <w:noProof/>
            <w:sz w:val="22"/>
            <w:szCs w:val="22"/>
          </w:rPr>
          <w:tab/>
        </w:r>
        <w:r w:rsidR="000B1B85" w:rsidRPr="00DC0250">
          <w:rPr>
            <w:rStyle w:val="Hyperlink"/>
            <w:noProof/>
          </w:rPr>
          <w:t>NPAC SMS-to-Local SMS Interface</w:t>
        </w:r>
        <w:r w:rsidR="000B1B85">
          <w:rPr>
            <w:noProof/>
            <w:webHidden/>
          </w:rPr>
          <w:tab/>
        </w:r>
        <w:r w:rsidR="000B1B85">
          <w:rPr>
            <w:noProof/>
            <w:webHidden/>
          </w:rPr>
          <w:fldChar w:fldCharType="begin"/>
        </w:r>
        <w:r w:rsidR="000B1B85">
          <w:rPr>
            <w:noProof/>
            <w:webHidden/>
          </w:rPr>
          <w:instrText xml:space="preserve"> PAGEREF _Toc9515558 \h </w:instrText>
        </w:r>
        <w:r w:rsidR="000B1B85">
          <w:rPr>
            <w:noProof/>
            <w:webHidden/>
          </w:rPr>
        </w:r>
        <w:r w:rsidR="000B1B85">
          <w:rPr>
            <w:noProof/>
            <w:webHidden/>
          </w:rPr>
          <w:fldChar w:fldCharType="separate"/>
        </w:r>
        <w:r w:rsidR="000B1B85">
          <w:rPr>
            <w:noProof/>
            <w:webHidden/>
          </w:rPr>
          <w:t>6-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59" w:history="1">
        <w:r w:rsidR="000B1B85" w:rsidRPr="00DC0250">
          <w:rPr>
            <w:rStyle w:val="Hyperlink"/>
            <w:noProof/>
          </w:rPr>
          <w:t>6.3</w:t>
        </w:r>
        <w:r w:rsidR="000B1B85">
          <w:rPr>
            <w:rFonts w:asciiTheme="minorHAnsi" w:eastAsiaTheme="minorEastAsia" w:hAnsiTheme="minorHAnsi" w:cstheme="minorBidi"/>
            <w:b w:val="0"/>
            <w:noProof/>
            <w:sz w:val="22"/>
            <w:szCs w:val="22"/>
          </w:rPr>
          <w:tab/>
        </w:r>
        <w:r w:rsidR="000B1B85" w:rsidRPr="00DC0250">
          <w:rPr>
            <w:rStyle w:val="Hyperlink"/>
            <w:noProof/>
          </w:rPr>
          <w:t>Interface Transactions</w:t>
        </w:r>
        <w:r w:rsidR="000B1B85">
          <w:rPr>
            <w:noProof/>
            <w:webHidden/>
          </w:rPr>
          <w:tab/>
        </w:r>
        <w:r w:rsidR="000B1B85">
          <w:rPr>
            <w:noProof/>
            <w:webHidden/>
          </w:rPr>
          <w:fldChar w:fldCharType="begin"/>
        </w:r>
        <w:r w:rsidR="000B1B85">
          <w:rPr>
            <w:noProof/>
            <w:webHidden/>
          </w:rPr>
          <w:instrText xml:space="preserve"> PAGEREF _Toc9515559 \h </w:instrText>
        </w:r>
        <w:r w:rsidR="000B1B85">
          <w:rPr>
            <w:noProof/>
            <w:webHidden/>
          </w:rPr>
        </w:r>
        <w:r w:rsidR="000B1B85">
          <w:rPr>
            <w:noProof/>
            <w:webHidden/>
          </w:rPr>
          <w:fldChar w:fldCharType="separate"/>
        </w:r>
        <w:r w:rsidR="000B1B85">
          <w:rPr>
            <w:noProof/>
            <w:webHidden/>
          </w:rPr>
          <w:t>6-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60" w:history="1">
        <w:r w:rsidR="000B1B85" w:rsidRPr="00DC0250">
          <w:rPr>
            <w:rStyle w:val="Hyperlink"/>
            <w:noProof/>
          </w:rPr>
          <w:t>6.4</w:t>
        </w:r>
        <w:r w:rsidR="000B1B85">
          <w:rPr>
            <w:rFonts w:asciiTheme="minorHAnsi" w:eastAsiaTheme="minorEastAsia" w:hAnsiTheme="minorHAnsi" w:cstheme="minorBidi"/>
            <w:b w:val="0"/>
            <w:noProof/>
            <w:sz w:val="22"/>
            <w:szCs w:val="22"/>
          </w:rPr>
          <w:tab/>
        </w:r>
        <w:r w:rsidR="000B1B85" w:rsidRPr="00DC0250">
          <w:rPr>
            <w:rStyle w:val="Hyperlink"/>
            <w:noProof/>
          </w:rPr>
          <w:t>Interface and Protocol Requirements</w:t>
        </w:r>
        <w:r w:rsidR="000B1B85">
          <w:rPr>
            <w:noProof/>
            <w:webHidden/>
          </w:rPr>
          <w:tab/>
        </w:r>
        <w:r w:rsidR="000B1B85">
          <w:rPr>
            <w:noProof/>
            <w:webHidden/>
          </w:rPr>
          <w:fldChar w:fldCharType="begin"/>
        </w:r>
        <w:r w:rsidR="000B1B85">
          <w:rPr>
            <w:noProof/>
            <w:webHidden/>
          </w:rPr>
          <w:instrText xml:space="preserve"> PAGEREF _Toc9515560 \h </w:instrText>
        </w:r>
        <w:r w:rsidR="000B1B85">
          <w:rPr>
            <w:noProof/>
            <w:webHidden/>
          </w:rPr>
        </w:r>
        <w:r w:rsidR="000B1B85">
          <w:rPr>
            <w:noProof/>
            <w:webHidden/>
          </w:rPr>
          <w:fldChar w:fldCharType="separate"/>
        </w:r>
        <w:r w:rsidR="000B1B85">
          <w:rPr>
            <w:noProof/>
            <w:webHidden/>
          </w:rPr>
          <w:t>6-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61" w:history="1">
        <w:r w:rsidR="000B1B85" w:rsidRPr="00DC0250">
          <w:rPr>
            <w:rStyle w:val="Hyperlink"/>
            <w:noProof/>
          </w:rPr>
          <w:t>6.4.1</w:t>
        </w:r>
        <w:r w:rsidR="000B1B85">
          <w:rPr>
            <w:rFonts w:asciiTheme="minorHAnsi" w:eastAsiaTheme="minorEastAsia" w:hAnsiTheme="minorHAnsi" w:cstheme="minorBidi"/>
            <w:noProof/>
            <w:sz w:val="22"/>
            <w:szCs w:val="22"/>
          </w:rPr>
          <w:tab/>
        </w:r>
        <w:r w:rsidR="000B1B85" w:rsidRPr="00DC0250">
          <w:rPr>
            <w:rStyle w:val="Hyperlink"/>
            <w:noProof/>
          </w:rPr>
          <w:t>Protocol Requirements</w:t>
        </w:r>
        <w:r w:rsidR="000B1B85">
          <w:rPr>
            <w:noProof/>
            <w:webHidden/>
          </w:rPr>
          <w:tab/>
        </w:r>
        <w:r w:rsidR="000B1B85">
          <w:rPr>
            <w:noProof/>
            <w:webHidden/>
          </w:rPr>
          <w:fldChar w:fldCharType="begin"/>
        </w:r>
        <w:r w:rsidR="000B1B85">
          <w:rPr>
            <w:noProof/>
            <w:webHidden/>
          </w:rPr>
          <w:instrText xml:space="preserve"> PAGEREF _Toc9515561 \h </w:instrText>
        </w:r>
        <w:r w:rsidR="000B1B85">
          <w:rPr>
            <w:noProof/>
            <w:webHidden/>
          </w:rPr>
        </w:r>
        <w:r w:rsidR="000B1B85">
          <w:rPr>
            <w:noProof/>
            <w:webHidden/>
          </w:rPr>
          <w:fldChar w:fldCharType="separate"/>
        </w:r>
        <w:r w:rsidR="000B1B85">
          <w:rPr>
            <w:noProof/>
            <w:webHidden/>
          </w:rPr>
          <w:t>6-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62" w:history="1">
        <w:r w:rsidR="000B1B85" w:rsidRPr="00DC0250">
          <w:rPr>
            <w:rStyle w:val="Hyperlink"/>
            <w:noProof/>
          </w:rPr>
          <w:t>6.4.2</w:t>
        </w:r>
        <w:r w:rsidR="000B1B85">
          <w:rPr>
            <w:rFonts w:asciiTheme="minorHAnsi" w:eastAsiaTheme="minorEastAsia" w:hAnsiTheme="minorHAnsi" w:cstheme="minorBidi"/>
            <w:noProof/>
            <w:sz w:val="22"/>
            <w:szCs w:val="22"/>
          </w:rPr>
          <w:tab/>
        </w:r>
        <w:r w:rsidR="000B1B85" w:rsidRPr="00DC0250">
          <w:rPr>
            <w:rStyle w:val="Hyperlink"/>
            <w:noProof/>
          </w:rPr>
          <w:t>Interface Performance Requirements</w:t>
        </w:r>
        <w:r w:rsidR="000B1B85">
          <w:rPr>
            <w:noProof/>
            <w:webHidden/>
          </w:rPr>
          <w:tab/>
        </w:r>
        <w:r w:rsidR="000B1B85">
          <w:rPr>
            <w:noProof/>
            <w:webHidden/>
          </w:rPr>
          <w:fldChar w:fldCharType="begin"/>
        </w:r>
        <w:r w:rsidR="000B1B85">
          <w:rPr>
            <w:noProof/>
            <w:webHidden/>
          </w:rPr>
          <w:instrText xml:space="preserve"> PAGEREF _Toc9515562 \h </w:instrText>
        </w:r>
        <w:r w:rsidR="000B1B85">
          <w:rPr>
            <w:noProof/>
            <w:webHidden/>
          </w:rPr>
        </w:r>
        <w:r w:rsidR="000B1B85">
          <w:rPr>
            <w:noProof/>
            <w:webHidden/>
          </w:rPr>
          <w:fldChar w:fldCharType="separate"/>
        </w:r>
        <w:r w:rsidR="000B1B85">
          <w:rPr>
            <w:noProof/>
            <w:webHidden/>
          </w:rPr>
          <w:t>6-2</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63" w:history="1">
        <w:r w:rsidR="000B1B85" w:rsidRPr="00DC0250">
          <w:rPr>
            <w:rStyle w:val="Hyperlink"/>
            <w:noProof/>
          </w:rPr>
          <w:t>6.4.3</w:t>
        </w:r>
        <w:r w:rsidR="000B1B85">
          <w:rPr>
            <w:rFonts w:asciiTheme="minorHAnsi" w:eastAsiaTheme="minorEastAsia" w:hAnsiTheme="minorHAnsi" w:cstheme="minorBidi"/>
            <w:noProof/>
            <w:sz w:val="22"/>
            <w:szCs w:val="22"/>
          </w:rPr>
          <w:tab/>
        </w:r>
        <w:r w:rsidR="000B1B85" w:rsidRPr="00DC0250">
          <w:rPr>
            <w:rStyle w:val="Hyperlink"/>
            <w:noProof/>
          </w:rPr>
          <w:t>Interface Specification Requirements</w:t>
        </w:r>
        <w:r w:rsidR="000B1B85">
          <w:rPr>
            <w:noProof/>
            <w:webHidden/>
          </w:rPr>
          <w:tab/>
        </w:r>
        <w:r w:rsidR="000B1B85">
          <w:rPr>
            <w:noProof/>
            <w:webHidden/>
          </w:rPr>
          <w:fldChar w:fldCharType="begin"/>
        </w:r>
        <w:r w:rsidR="000B1B85">
          <w:rPr>
            <w:noProof/>
            <w:webHidden/>
          </w:rPr>
          <w:instrText xml:space="preserve"> PAGEREF _Toc9515563 \h </w:instrText>
        </w:r>
        <w:r w:rsidR="000B1B85">
          <w:rPr>
            <w:noProof/>
            <w:webHidden/>
          </w:rPr>
        </w:r>
        <w:r w:rsidR="000B1B85">
          <w:rPr>
            <w:noProof/>
            <w:webHidden/>
          </w:rPr>
          <w:fldChar w:fldCharType="separate"/>
        </w:r>
        <w:r w:rsidR="000B1B85">
          <w:rPr>
            <w:noProof/>
            <w:webHidden/>
          </w:rPr>
          <w:t>6-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64" w:history="1">
        <w:r w:rsidR="000B1B85" w:rsidRPr="00DC0250">
          <w:rPr>
            <w:rStyle w:val="Hyperlink"/>
            <w:noProof/>
          </w:rPr>
          <w:t>6.4.4</w:t>
        </w:r>
        <w:r w:rsidR="000B1B85">
          <w:rPr>
            <w:rFonts w:asciiTheme="minorHAnsi" w:eastAsiaTheme="minorEastAsia" w:hAnsiTheme="minorHAnsi" w:cstheme="minorBidi"/>
            <w:noProof/>
            <w:sz w:val="22"/>
            <w:szCs w:val="22"/>
          </w:rPr>
          <w:tab/>
        </w:r>
        <w:r w:rsidR="000B1B85" w:rsidRPr="00DC0250">
          <w:rPr>
            <w:rStyle w:val="Hyperlink"/>
            <w:noProof/>
          </w:rPr>
          <w:t>Request Restraints</w:t>
        </w:r>
        <w:r w:rsidR="000B1B85">
          <w:rPr>
            <w:noProof/>
            <w:webHidden/>
          </w:rPr>
          <w:tab/>
        </w:r>
        <w:r w:rsidR="000B1B85">
          <w:rPr>
            <w:noProof/>
            <w:webHidden/>
          </w:rPr>
          <w:fldChar w:fldCharType="begin"/>
        </w:r>
        <w:r w:rsidR="000B1B85">
          <w:rPr>
            <w:noProof/>
            <w:webHidden/>
          </w:rPr>
          <w:instrText xml:space="preserve"> PAGEREF _Toc9515564 \h </w:instrText>
        </w:r>
        <w:r w:rsidR="000B1B85">
          <w:rPr>
            <w:noProof/>
            <w:webHidden/>
          </w:rPr>
        </w:r>
        <w:r w:rsidR="000B1B85">
          <w:rPr>
            <w:noProof/>
            <w:webHidden/>
          </w:rPr>
          <w:fldChar w:fldCharType="separate"/>
        </w:r>
        <w:r w:rsidR="000B1B85">
          <w:rPr>
            <w:noProof/>
            <w:webHidden/>
          </w:rPr>
          <w:t>6-4</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65" w:history="1">
        <w:r w:rsidR="000B1B85" w:rsidRPr="00DC0250">
          <w:rPr>
            <w:rStyle w:val="Hyperlink"/>
            <w:noProof/>
          </w:rPr>
          <w:t>6.4.5</w:t>
        </w:r>
        <w:r w:rsidR="000B1B85">
          <w:rPr>
            <w:rFonts w:asciiTheme="minorHAnsi" w:eastAsiaTheme="minorEastAsia" w:hAnsiTheme="minorHAnsi" w:cstheme="minorBidi"/>
            <w:noProof/>
            <w:sz w:val="22"/>
            <w:szCs w:val="22"/>
          </w:rPr>
          <w:tab/>
        </w:r>
        <w:r w:rsidR="000B1B85" w:rsidRPr="00DC0250">
          <w:rPr>
            <w:rStyle w:val="Hyperlink"/>
            <w:noProof/>
          </w:rPr>
          <w:t>Application Level Errors</w:t>
        </w:r>
        <w:r w:rsidR="000B1B85">
          <w:rPr>
            <w:noProof/>
            <w:webHidden/>
          </w:rPr>
          <w:tab/>
        </w:r>
        <w:r w:rsidR="000B1B85">
          <w:rPr>
            <w:noProof/>
            <w:webHidden/>
          </w:rPr>
          <w:fldChar w:fldCharType="begin"/>
        </w:r>
        <w:r w:rsidR="000B1B85">
          <w:rPr>
            <w:noProof/>
            <w:webHidden/>
          </w:rPr>
          <w:instrText xml:space="preserve"> PAGEREF _Toc9515565 \h </w:instrText>
        </w:r>
        <w:r w:rsidR="000B1B85">
          <w:rPr>
            <w:noProof/>
            <w:webHidden/>
          </w:rPr>
        </w:r>
        <w:r w:rsidR="000B1B85">
          <w:rPr>
            <w:noProof/>
            <w:webHidden/>
          </w:rPr>
          <w:fldChar w:fldCharType="separate"/>
        </w:r>
        <w:r w:rsidR="000B1B85">
          <w:rPr>
            <w:noProof/>
            <w:webHidden/>
          </w:rPr>
          <w:t>6-5</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66" w:history="1">
        <w:r w:rsidR="000B1B85" w:rsidRPr="00DC0250">
          <w:rPr>
            <w:rStyle w:val="Hyperlink"/>
            <w:noProof/>
          </w:rPr>
          <w:t>6.5</w:t>
        </w:r>
        <w:r w:rsidR="000B1B85">
          <w:rPr>
            <w:rFonts w:asciiTheme="minorHAnsi" w:eastAsiaTheme="minorEastAsia" w:hAnsiTheme="minorHAnsi" w:cstheme="minorBidi"/>
            <w:b w:val="0"/>
            <w:noProof/>
            <w:sz w:val="22"/>
            <w:szCs w:val="22"/>
          </w:rPr>
          <w:tab/>
        </w:r>
        <w:r w:rsidR="000B1B85" w:rsidRPr="00DC0250">
          <w:rPr>
            <w:rStyle w:val="Hyperlink"/>
            <w:noProof/>
          </w:rPr>
          <w:t>NPAC SOA Low-tech Interface</w:t>
        </w:r>
        <w:r w:rsidR="000B1B85">
          <w:rPr>
            <w:noProof/>
            <w:webHidden/>
          </w:rPr>
          <w:tab/>
        </w:r>
        <w:r w:rsidR="000B1B85">
          <w:rPr>
            <w:noProof/>
            <w:webHidden/>
          </w:rPr>
          <w:fldChar w:fldCharType="begin"/>
        </w:r>
        <w:r w:rsidR="000B1B85">
          <w:rPr>
            <w:noProof/>
            <w:webHidden/>
          </w:rPr>
          <w:instrText xml:space="preserve"> PAGEREF _Toc9515566 \h </w:instrText>
        </w:r>
        <w:r w:rsidR="000B1B85">
          <w:rPr>
            <w:noProof/>
            <w:webHidden/>
          </w:rPr>
        </w:r>
        <w:r w:rsidR="000B1B85">
          <w:rPr>
            <w:noProof/>
            <w:webHidden/>
          </w:rPr>
          <w:fldChar w:fldCharType="separate"/>
        </w:r>
        <w:r w:rsidR="000B1B85">
          <w:rPr>
            <w:noProof/>
            <w:webHidden/>
          </w:rPr>
          <w:t>6-8</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67" w:history="1">
        <w:r w:rsidR="000B1B85" w:rsidRPr="00DC0250">
          <w:rPr>
            <w:rStyle w:val="Hyperlink"/>
            <w:noProof/>
          </w:rPr>
          <w:t>6.6</w:t>
        </w:r>
        <w:r w:rsidR="000B1B85">
          <w:rPr>
            <w:rFonts w:asciiTheme="minorHAnsi" w:eastAsiaTheme="minorEastAsia" w:hAnsiTheme="minorHAnsi" w:cstheme="minorBidi"/>
            <w:b w:val="0"/>
            <w:noProof/>
            <w:sz w:val="22"/>
            <w:szCs w:val="22"/>
          </w:rPr>
          <w:tab/>
        </w:r>
        <w:r w:rsidR="000B1B85" w:rsidRPr="00DC0250">
          <w:rPr>
            <w:rStyle w:val="Hyperlink"/>
            <w:noProof/>
          </w:rPr>
          <w:t>Request Retry Requirements</w:t>
        </w:r>
        <w:r w:rsidR="000B1B85">
          <w:rPr>
            <w:noProof/>
            <w:webHidden/>
          </w:rPr>
          <w:tab/>
        </w:r>
        <w:r w:rsidR="000B1B85">
          <w:rPr>
            <w:noProof/>
            <w:webHidden/>
          </w:rPr>
          <w:fldChar w:fldCharType="begin"/>
        </w:r>
        <w:r w:rsidR="000B1B85">
          <w:rPr>
            <w:noProof/>
            <w:webHidden/>
          </w:rPr>
          <w:instrText xml:space="preserve"> PAGEREF _Toc9515567 \h </w:instrText>
        </w:r>
        <w:r w:rsidR="000B1B85">
          <w:rPr>
            <w:noProof/>
            <w:webHidden/>
          </w:rPr>
        </w:r>
        <w:r w:rsidR="000B1B85">
          <w:rPr>
            <w:noProof/>
            <w:webHidden/>
          </w:rPr>
          <w:fldChar w:fldCharType="separate"/>
        </w:r>
        <w:r w:rsidR="000B1B85">
          <w:rPr>
            <w:noProof/>
            <w:webHidden/>
          </w:rPr>
          <w:t>6-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68" w:history="1">
        <w:r w:rsidR="000B1B85" w:rsidRPr="00DC0250">
          <w:rPr>
            <w:rStyle w:val="Hyperlink"/>
            <w:noProof/>
          </w:rPr>
          <w:t>6.6.1</w:t>
        </w:r>
        <w:r w:rsidR="000B1B85">
          <w:rPr>
            <w:rFonts w:asciiTheme="minorHAnsi" w:eastAsiaTheme="minorEastAsia" w:hAnsiTheme="minorHAnsi" w:cstheme="minorBidi"/>
            <w:noProof/>
            <w:sz w:val="22"/>
            <w:szCs w:val="22"/>
          </w:rPr>
          <w:tab/>
        </w:r>
        <w:r w:rsidR="000B1B85" w:rsidRPr="00DC0250">
          <w:rPr>
            <w:rStyle w:val="Hyperlink"/>
            <w:noProof/>
          </w:rPr>
          <w:t>CMIP Request Retry Requirements</w:t>
        </w:r>
        <w:r w:rsidR="000B1B85">
          <w:rPr>
            <w:noProof/>
            <w:webHidden/>
          </w:rPr>
          <w:tab/>
        </w:r>
        <w:r w:rsidR="000B1B85">
          <w:rPr>
            <w:noProof/>
            <w:webHidden/>
          </w:rPr>
          <w:fldChar w:fldCharType="begin"/>
        </w:r>
        <w:r w:rsidR="000B1B85">
          <w:rPr>
            <w:noProof/>
            <w:webHidden/>
          </w:rPr>
          <w:instrText xml:space="preserve"> PAGEREF _Toc9515568 \h </w:instrText>
        </w:r>
        <w:r w:rsidR="000B1B85">
          <w:rPr>
            <w:noProof/>
            <w:webHidden/>
          </w:rPr>
        </w:r>
        <w:r w:rsidR="000B1B85">
          <w:rPr>
            <w:noProof/>
            <w:webHidden/>
          </w:rPr>
          <w:fldChar w:fldCharType="separate"/>
        </w:r>
        <w:r w:rsidR="000B1B85">
          <w:rPr>
            <w:noProof/>
            <w:webHidden/>
          </w:rPr>
          <w:t>6-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69" w:history="1">
        <w:r w:rsidR="000B1B85" w:rsidRPr="00DC0250">
          <w:rPr>
            <w:rStyle w:val="Hyperlink"/>
            <w:noProof/>
          </w:rPr>
          <w:t>6.6.2</w:t>
        </w:r>
        <w:r w:rsidR="000B1B85">
          <w:rPr>
            <w:rFonts w:asciiTheme="minorHAnsi" w:eastAsiaTheme="minorEastAsia" w:hAnsiTheme="minorHAnsi" w:cstheme="minorBidi"/>
            <w:noProof/>
            <w:sz w:val="22"/>
            <w:szCs w:val="22"/>
          </w:rPr>
          <w:tab/>
        </w:r>
        <w:r w:rsidR="000B1B85" w:rsidRPr="00DC0250">
          <w:rPr>
            <w:rStyle w:val="Hyperlink"/>
            <w:noProof/>
          </w:rPr>
          <w:t>XML Request Retry Requirements</w:t>
        </w:r>
        <w:r w:rsidR="000B1B85">
          <w:rPr>
            <w:noProof/>
            <w:webHidden/>
          </w:rPr>
          <w:tab/>
        </w:r>
        <w:r w:rsidR="000B1B85">
          <w:rPr>
            <w:noProof/>
            <w:webHidden/>
          </w:rPr>
          <w:fldChar w:fldCharType="begin"/>
        </w:r>
        <w:r w:rsidR="000B1B85">
          <w:rPr>
            <w:noProof/>
            <w:webHidden/>
          </w:rPr>
          <w:instrText xml:space="preserve"> PAGEREF _Toc9515569 \h </w:instrText>
        </w:r>
        <w:r w:rsidR="000B1B85">
          <w:rPr>
            <w:noProof/>
            <w:webHidden/>
          </w:rPr>
        </w:r>
        <w:r w:rsidR="000B1B85">
          <w:rPr>
            <w:noProof/>
            <w:webHidden/>
          </w:rPr>
          <w:fldChar w:fldCharType="separate"/>
        </w:r>
        <w:r w:rsidR="000B1B85">
          <w:rPr>
            <w:noProof/>
            <w:webHidden/>
          </w:rPr>
          <w:t>6-10</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70" w:history="1">
        <w:r w:rsidR="000B1B85" w:rsidRPr="00DC0250">
          <w:rPr>
            <w:rStyle w:val="Hyperlink"/>
            <w:noProof/>
          </w:rPr>
          <w:t>6.7</w:t>
        </w:r>
        <w:r w:rsidR="000B1B85">
          <w:rPr>
            <w:rFonts w:asciiTheme="minorHAnsi" w:eastAsiaTheme="minorEastAsia" w:hAnsiTheme="minorHAnsi" w:cstheme="minorBidi"/>
            <w:b w:val="0"/>
            <w:noProof/>
            <w:sz w:val="22"/>
            <w:szCs w:val="22"/>
          </w:rPr>
          <w:tab/>
        </w:r>
        <w:r w:rsidR="000B1B85" w:rsidRPr="00DC0250">
          <w:rPr>
            <w:rStyle w:val="Hyperlink"/>
            <w:noProof/>
          </w:rPr>
          <w:t>Recovery –</w:t>
        </w:r>
        <w:r w:rsidR="000B1B85">
          <w:rPr>
            <w:noProof/>
            <w:webHidden/>
          </w:rPr>
          <w:tab/>
        </w:r>
        <w:r w:rsidR="000B1B85">
          <w:rPr>
            <w:noProof/>
            <w:webHidden/>
          </w:rPr>
          <w:fldChar w:fldCharType="begin"/>
        </w:r>
        <w:r w:rsidR="000B1B85">
          <w:rPr>
            <w:noProof/>
            <w:webHidden/>
          </w:rPr>
          <w:instrText xml:space="preserve"> PAGEREF _Toc9515570 \h </w:instrText>
        </w:r>
        <w:r w:rsidR="000B1B85">
          <w:rPr>
            <w:noProof/>
            <w:webHidden/>
          </w:rPr>
        </w:r>
        <w:r w:rsidR="000B1B85">
          <w:rPr>
            <w:noProof/>
            <w:webHidden/>
          </w:rPr>
          <w:fldChar w:fldCharType="separate"/>
        </w:r>
        <w:r w:rsidR="000B1B85">
          <w:rPr>
            <w:noProof/>
            <w:webHidden/>
          </w:rPr>
          <w:t>6-1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71" w:history="1">
        <w:r w:rsidR="000B1B85" w:rsidRPr="00DC0250">
          <w:rPr>
            <w:rStyle w:val="Hyperlink"/>
            <w:noProof/>
          </w:rPr>
          <w:t>6.7.1</w:t>
        </w:r>
        <w:r w:rsidR="000B1B85">
          <w:rPr>
            <w:rFonts w:asciiTheme="minorHAnsi" w:eastAsiaTheme="minorEastAsia" w:hAnsiTheme="minorHAnsi" w:cstheme="minorBidi"/>
            <w:noProof/>
            <w:sz w:val="22"/>
            <w:szCs w:val="22"/>
          </w:rPr>
          <w:tab/>
        </w:r>
        <w:r w:rsidR="000B1B85" w:rsidRPr="00DC0250">
          <w:rPr>
            <w:rStyle w:val="Hyperlink"/>
            <w:noProof/>
          </w:rPr>
          <w:t>Notification Recovery</w:t>
        </w:r>
        <w:r w:rsidR="000B1B85">
          <w:rPr>
            <w:noProof/>
            <w:webHidden/>
          </w:rPr>
          <w:tab/>
        </w:r>
        <w:r w:rsidR="000B1B85">
          <w:rPr>
            <w:noProof/>
            <w:webHidden/>
          </w:rPr>
          <w:fldChar w:fldCharType="begin"/>
        </w:r>
        <w:r w:rsidR="000B1B85">
          <w:rPr>
            <w:noProof/>
            <w:webHidden/>
          </w:rPr>
          <w:instrText xml:space="preserve"> PAGEREF _Toc9515571 \h </w:instrText>
        </w:r>
        <w:r w:rsidR="000B1B85">
          <w:rPr>
            <w:noProof/>
            <w:webHidden/>
          </w:rPr>
        </w:r>
        <w:r w:rsidR="000B1B85">
          <w:rPr>
            <w:noProof/>
            <w:webHidden/>
          </w:rPr>
          <w:fldChar w:fldCharType="separate"/>
        </w:r>
        <w:r w:rsidR="000B1B85">
          <w:rPr>
            <w:noProof/>
            <w:webHidden/>
          </w:rPr>
          <w:t>6-14</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72" w:history="1">
        <w:r w:rsidR="000B1B85" w:rsidRPr="00DC0250">
          <w:rPr>
            <w:rStyle w:val="Hyperlink"/>
            <w:noProof/>
          </w:rPr>
          <w:t>6.7.2</w:t>
        </w:r>
        <w:r w:rsidR="000B1B85">
          <w:rPr>
            <w:rFonts w:asciiTheme="minorHAnsi" w:eastAsiaTheme="minorEastAsia" w:hAnsiTheme="minorHAnsi" w:cstheme="minorBidi"/>
            <w:noProof/>
            <w:sz w:val="22"/>
            <w:szCs w:val="22"/>
          </w:rPr>
          <w:tab/>
        </w:r>
        <w:r w:rsidR="000B1B85" w:rsidRPr="00DC0250">
          <w:rPr>
            <w:rStyle w:val="Hyperlink"/>
            <w:noProof/>
          </w:rPr>
          <w:t>Network Data Recovery</w:t>
        </w:r>
        <w:r w:rsidR="000B1B85">
          <w:rPr>
            <w:noProof/>
            <w:webHidden/>
          </w:rPr>
          <w:tab/>
        </w:r>
        <w:r w:rsidR="000B1B85">
          <w:rPr>
            <w:noProof/>
            <w:webHidden/>
          </w:rPr>
          <w:fldChar w:fldCharType="begin"/>
        </w:r>
        <w:r w:rsidR="000B1B85">
          <w:rPr>
            <w:noProof/>
            <w:webHidden/>
          </w:rPr>
          <w:instrText xml:space="preserve"> PAGEREF _Toc9515572 \h </w:instrText>
        </w:r>
        <w:r w:rsidR="000B1B85">
          <w:rPr>
            <w:noProof/>
            <w:webHidden/>
          </w:rPr>
        </w:r>
        <w:r w:rsidR="000B1B85">
          <w:rPr>
            <w:noProof/>
            <w:webHidden/>
          </w:rPr>
          <w:fldChar w:fldCharType="separate"/>
        </w:r>
        <w:r w:rsidR="000B1B85">
          <w:rPr>
            <w:noProof/>
            <w:webHidden/>
          </w:rPr>
          <w:t>6-16</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73" w:history="1">
        <w:r w:rsidR="000B1B85" w:rsidRPr="00DC0250">
          <w:rPr>
            <w:rStyle w:val="Hyperlink"/>
            <w:noProof/>
          </w:rPr>
          <w:t>6.7.3</w:t>
        </w:r>
        <w:r w:rsidR="000B1B85">
          <w:rPr>
            <w:rFonts w:asciiTheme="minorHAnsi" w:eastAsiaTheme="minorEastAsia" w:hAnsiTheme="minorHAnsi" w:cstheme="minorBidi"/>
            <w:noProof/>
            <w:sz w:val="22"/>
            <w:szCs w:val="22"/>
          </w:rPr>
          <w:tab/>
        </w:r>
        <w:r w:rsidR="000B1B85" w:rsidRPr="00DC0250">
          <w:rPr>
            <w:rStyle w:val="Hyperlink"/>
            <w:noProof/>
          </w:rPr>
          <w:t>Subscription Data Recovery</w:t>
        </w:r>
        <w:r w:rsidR="000B1B85">
          <w:rPr>
            <w:noProof/>
            <w:webHidden/>
          </w:rPr>
          <w:tab/>
        </w:r>
        <w:r w:rsidR="000B1B85">
          <w:rPr>
            <w:noProof/>
            <w:webHidden/>
          </w:rPr>
          <w:fldChar w:fldCharType="begin"/>
        </w:r>
        <w:r w:rsidR="000B1B85">
          <w:rPr>
            <w:noProof/>
            <w:webHidden/>
          </w:rPr>
          <w:instrText xml:space="preserve"> PAGEREF _Toc9515573 \h </w:instrText>
        </w:r>
        <w:r w:rsidR="000B1B85">
          <w:rPr>
            <w:noProof/>
            <w:webHidden/>
          </w:rPr>
        </w:r>
        <w:r w:rsidR="000B1B85">
          <w:rPr>
            <w:noProof/>
            <w:webHidden/>
          </w:rPr>
          <w:fldChar w:fldCharType="separate"/>
        </w:r>
        <w:r w:rsidR="000B1B85">
          <w:rPr>
            <w:noProof/>
            <w:webHidden/>
          </w:rPr>
          <w:t>6-19</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74" w:history="1">
        <w:r w:rsidR="000B1B85" w:rsidRPr="00DC0250">
          <w:rPr>
            <w:rStyle w:val="Hyperlink"/>
            <w:noProof/>
          </w:rPr>
          <w:t>6.7.4</w:t>
        </w:r>
        <w:r w:rsidR="000B1B85">
          <w:rPr>
            <w:rFonts w:asciiTheme="minorHAnsi" w:eastAsiaTheme="minorEastAsia" w:hAnsiTheme="minorHAnsi" w:cstheme="minorBidi"/>
            <w:noProof/>
            <w:sz w:val="22"/>
            <w:szCs w:val="22"/>
          </w:rPr>
          <w:tab/>
        </w:r>
        <w:r w:rsidR="000B1B85" w:rsidRPr="00DC0250">
          <w:rPr>
            <w:rStyle w:val="Hyperlink"/>
            <w:noProof/>
          </w:rPr>
          <w:t>Service Provider Recovery</w:t>
        </w:r>
        <w:r w:rsidR="000B1B85">
          <w:rPr>
            <w:noProof/>
            <w:webHidden/>
          </w:rPr>
          <w:tab/>
        </w:r>
        <w:r w:rsidR="000B1B85">
          <w:rPr>
            <w:noProof/>
            <w:webHidden/>
          </w:rPr>
          <w:fldChar w:fldCharType="begin"/>
        </w:r>
        <w:r w:rsidR="000B1B85">
          <w:rPr>
            <w:noProof/>
            <w:webHidden/>
          </w:rPr>
          <w:instrText xml:space="preserve"> PAGEREF _Toc9515574 \h </w:instrText>
        </w:r>
        <w:r w:rsidR="000B1B85">
          <w:rPr>
            <w:noProof/>
            <w:webHidden/>
          </w:rPr>
        </w:r>
        <w:r w:rsidR="000B1B85">
          <w:rPr>
            <w:noProof/>
            <w:webHidden/>
          </w:rPr>
          <w:fldChar w:fldCharType="separate"/>
        </w:r>
        <w:r w:rsidR="000B1B85">
          <w:rPr>
            <w:noProof/>
            <w:webHidden/>
          </w:rPr>
          <w:t>6-24</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75" w:history="1">
        <w:r w:rsidR="000B1B85" w:rsidRPr="00DC0250">
          <w:rPr>
            <w:rStyle w:val="Hyperlink"/>
            <w:noProof/>
          </w:rPr>
          <w:t>6.8</w:t>
        </w:r>
        <w:r w:rsidR="000B1B85">
          <w:rPr>
            <w:rFonts w:asciiTheme="minorHAnsi" w:eastAsiaTheme="minorEastAsia" w:hAnsiTheme="minorHAnsi" w:cstheme="minorBidi"/>
            <w:b w:val="0"/>
            <w:noProof/>
            <w:sz w:val="22"/>
            <w:szCs w:val="22"/>
          </w:rPr>
          <w:tab/>
        </w:r>
        <w:r w:rsidR="000B1B85" w:rsidRPr="00DC0250">
          <w:rPr>
            <w:rStyle w:val="Hyperlink"/>
            <w:noProof/>
          </w:rPr>
          <w:t>Out-Bound Flow Control</w:t>
        </w:r>
        <w:r w:rsidR="000B1B85">
          <w:rPr>
            <w:noProof/>
            <w:webHidden/>
          </w:rPr>
          <w:tab/>
        </w:r>
        <w:r w:rsidR="000B1B85">
          <w:rPr>
            <w:noProof/>
            <w:webHidden/>
          </w:rPr>
          <w:fldChar w:fldCharType="begin"/>
        </w:r>
        <w:r w:rsidR="000B1B85">
          <w:rPr>
            <w:noProof/>
            <w:webHidden/>
          </w:rPr>
          <w:instrText xml:space="preserve"> PAGEREF _Toc9515575 \h </w:instrText>
        </w:r>
        <w:r w:rsidR="000B1B85">
          <w:rPr>
            <w:noProof/>
            <w:webHidden/>
          </w:rPr>
        </w:r>
        <w:r w:rsidR="000B1B85">
          <w:rPr>
            <w:noProof/>
            <w:webHidden/>
          </w:rPr>
          <w:fldChar w:fldCharType="separate"/>
        </w:r>
        <w:r w:rsidR="000B1B85">
          <w:rPr>
            <w:noProof/>
            <w:webHidden/>
          </w:rPr>
          <w:t>6-25</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76" w:history="1">
        <w:r w:rsidR="000B1B85" w:rsidRPr="00DC0250">
          <w:rPr>
            <w:rStyle w:val="Hyperlink"/>
            <w:noProof/>
          </w:rPr>
          <w:t>6.9</w:t>
        </w:r>
        <w:r w:rsidR="000B1B85">
          <w:rPr>
            <w:rFonts w:asciiTheme="minorHAnsi" w:eastAsiaTheme="minorEastAsia" w:hAnsiTheme="minorHAnsi" w:cstheme="minorBidi"/>
            <w:b w:val="0"/>
            <w:noProof/>
            <w:sz w:val="22"/>
            <w:szCs w:val="22"/>
          </w:rPr>
          <w:tab/>
        </w:r>
        <w:r w:rsidR="000B1B85" w:rsidRPr="00DC0250">
          <w:rPr>
            <w:rStyle w:val="Hyperlink"/>
            <w:noProof/>
          </w:rPr>
          <w:t>Roll-Up Activity and Abort Behavior</w:t>
        </w:r>
        <w:r w:rsidR="000B1B85">
          <w:rPr>
            <w:noProof/>
            <w:webHidden/>
          </w:rPr>
          <w:tab/>
        </w:r>
        <w:r w:rsidR="000B1B85">
          <w:rPr>
            <w:noProof/>
            <w:webHidden/>
          </w:rPr>
          <w:fldChar w:fldCharType="begin"/>
        </w:r>
        <w:r w:rsidR="000B1B85">
          <w:rPr>
            <w:noProof/>
            <w:webHidden/>
          </w:rPr>
          <w:instrText xml:space="preserve"> PAGEREF _Toc9515576 \h </w:instrText>
        </w:r>
        <w:r w:rsidR="000B1B85">
          <w:rPr>
            <w:noProof/>
            <w:webHidden/>
          </w:rPr>
        </w:r>
        <w:r w:rsidR="000B1B85">
          <w:rPr>
            <w:noProof/>
            <w:webHidden/>
          </w:rPr>
          <w:fldChar w:fldCharType="separate"/>
        </w:r>
        <w:r w:rsidR="000B1B85">
          <w:rPr>
            <w:noProof/>
            <w:webHidden/>
          </w:rPr>
          <w:t>6-26</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577" w:history="1">
        <w:r w:rsidR="000B1B85" w:rsidRPr="00DC0250">
          <w:rPr>
            <w:rStyle w:val="Hyperlink"/>
            <w:noProof/>
          </w:rPr>
          <w:t>6.10</w:t>
        </w:r>
        <w:r w:rsidR="000B1B85">
          <w:rPr>
            <w:rFonts w:asciiTheme="minorHAnsi" w:eastAsiaTheme="minorEastAsia" w:hAnsiTheme="minorHAnsi" w:cstheme="minorBidi"/>
            <w:b w:val="0"/>
            <w:noProof/>
            <w:sz w:val="22"/>
            <w:szCs w:val="22"/>
          </w:rPr>
          <w:tab/>
        </w:r>
        <w:r w:rsidR="000B1B85" w:rsidRPr="00DC0250">
          <w:rPr>
            <w:rStyle w:val="Hyperlink"/>
            <w:noProof/>
          </w:rPr>
          <w:t>NPAC Monitoring of SOA and LSMS Associations</w:t>
        </w:r>
        <w:r w:rsidR="000B1B85">
          <w:rPr>
            <w:noProof/>
            <w:webHidden/>
          </w:rPr>
          <w:tab/>
        </w:r>
        <w:r w:rsidR="000B1B85">
          <w:rPr>
            <w:noProof/>
            <w:webHidden/>
          </w:rPr>
          <w:fldChar w:fldCharType="begin"/>
        </w:r>
        <w:r w:rsidR="000B1B85">
          <w:rPr>
            <w:noProof/>
            <w:webHidden/>
          </w:rPr>
          <w:instrText xml:space="preserve"> PAGEREF _Toc9515577 \h </w:instrText>
        </w:r>
        <w:r w:rsidR="000B1B85">
          <w:rPr>
            <w:noProof/>
            <w:webHidden/>
          </w:rPr>
        </w:r>
        <w:r w:rsidR="000B1B85">
          <w:rPr>
            <w:noProof/>
            <w:webHidden/>
          </w:rPr>
          <w:fldChar w:fldCharType="separate"/>
        </w:r>
        <w:r w:rsidR="000B1B85">
          <w:rPr>
            <w:noProof/>
            <w:webHidden/>
          </w:rPr>
          <w:t>6-27</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578" w:history="1">
        <w:r w:rsidR="000B1B85" w:rsidRPr="00DC0250">
          <w:rPr>
            <w:rStyle w:val="Hyperlink"/>
            <w:noProof/>
          </w:rPr>
          <w:t>6.11</w:t>
        </w:r>
        <w:r w:rsidR="000B1B85">
          <w:rPr>
            <w:rFonts w:asciiTheme="minorHAnsi" w:eastAsiaTheme="minorEastAsia" w:hAnsiTheme="minorHAnsi" w:cstheme="minorBidi"/>
            <w:b w:val="0"/>
            <w:noProof/>
            <w:sz w:val="22"/>
            <w:szCs w:val="22"/>
          </w:rPr>
          <w:tab/>
        </w:r>
        <w:r w:rsidR="000B1B85" w:rsidRPr="00DC0250">
          <w:rPr>
            <w:rStyle w:val="Hyperlink"/>
            <w:noProof/>
          </w:rPr>
          <w:t>Multiple CMIP Associations</w:t>
        </w:r>
        <w:r w:rsidR="000B1B85">
          <w:rPr>
            <w:noProof/>
            <w:webHidden/>
          </w:rPr>
          <w:tab/>
        </w:r>
        <w:r w:rsidR="000B1B85">
          <w:rPr>
            <w:noProof/>
            <w:webHidden/>
          </w:rPr>
          <w:fldChar w:fldCharType="begin"/>
        </w:r>
        <w:r w:rsidR="000B1B85">
          <w:rPr>
            <w:noProof/>
            <w:webHidden/>
          </w:rPr>
          <w:instrText xml:space="preserve"> PAGEREF _Toc9515578 \h </w:instrText>
        </w:r>
        <w:r w:rsidR="000B1B85">
          <w:rPr>
            <w:noProof/>
            <w:webHidden/>
          </w:rPr>
        </w:r>
        <w:r w:rsidR="000B1B85">
          <w:rPr>
            <w:noProof/>
            <w:webHidden/>
          </w:rPr>
          <w:fldChar w:fldCharType="separate"/>
        </w:r>
        <w:r w:rsidR="000B1B85">
          <w:rPr>
            <w:noProof/>
            <w:webHidden/>
          </w:rPr>
          <w:t>6-29</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579" w:history="1">
        <w:r w:rsidR="000B1B85" w:rsidRPr="00DC0250">
          <w:rPr>
            <w:rStyle w:val="Hyperlink"/>
            <w:noProof/>
          </w:rPr>
          <w:t>6.12</w:t>
        </w:r>
        <w:r w:rsidR="000B1B85">
          <w:rPr>
            <w:rFonts w:asciiTheme="minorHAnsi" w:eastAsiaTheme="minorEastAsia" w:hAnsiTheme="minorHAnsi" w:cstheme="minorBidi"/>
            <w:b w:val="0"/>
            <w:noProof/>
            <w:sz w:val="22"/>
            <w:szCs w:val="22"/>
          </w:rPr>
          <w:tab/>
        </w:r>
        <w:r w:rsidR="000B1B85" w:rsidRPr="00DC0250">
          <w:rPr>
            <w:rStyle w:val="Hyperlink"/>
            <w:noProof/>
          </w:rPr>
          <w:t>Maintenance Window Timer Behavior</w:t>
        </w:r>
        <w:r w:rsidR="000B1B85">
          <w:rPr>
            <w:noProof/>
            <w:webHidden/>
          </w:rPr>
          <w:tab/>
        </w:r>
        <w:r w:rsidR="000B1B85">
          <w:rPr>
            <w:noProof/>
            <w:webHidden/>
          </w:rPr>
          <w:fldChar w:fldCharType="begin"/>
        </w:r>
        <w:r w:rsidR="000B1B85">
          <w:rPr>
            <w:noProof/>
            <w:webHidden/>
          </w:rPr>
          <w:instrText xml:space="preserve"> PAGEREF _Toc9515579 \h </w:instrText>
        </w:r>
        <w:r w:rsidR="000B1B85">
          <w:rPr>
            <w:noProof/>
            <w:webHidden/>
          </w:rPr>
        </w:r>
        <w:r w:rsidR="000B1B85">
          <w:rPr>
            <w:noProof/>
            <w:webHidden/>
          </w:rPr>
          <w:fldChar w:fldCharType="separate"/>
        </w:r>
        <w:r w:rsidR="000B1B85">
          <w:rPr>
            <w:noProof/>
            <w:webHidden/>
          </w:rPr>
          <w:t>6-31</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580" w:history="1">
        <w:r w:rsidR="000B1B85" w:rsidRPr="00DC0250">
          <w:rPr>
            <w:rStyle w:val="Hyperlink"/>
            <w:noProof/>
          </w:rPr>
          <w:t>6.13</w:t>
        </w:r>
        <w:r w:rsidR="000B1B85">
          <w:rPr>
            <w:rFonts w:asciiTheme="minorHAnsi" w:eastAsiaTheme="minorEastAsia" w:hAnsiTheme="minorHAnsi" w:cstheme="minorBidi"/>
            <w:b w:val="0"/>
            <w:noProof/>
            <w:sz w:val="22"/>
            <w:szCs w:val="22"/>
          </w:rPr>
          <w:tab/>
        </w:r>
        <w:r w:rsidR="000B1B85" w:rsidRPr="00DC0250">
          <w:rPr>
            <w:rStyle w:val="Hyperlink"/>
            <w:noProof/>
          </w:rPr>
          <w:t>XML Message Batching</w:t>
        </w:r>
        <w:r w:rsidR="000B1B85">
          <w:rPr>
            <w:noProof/>
            <w:webHidden/>
          </w:rPr>
          <w:tab/>
        </w:r>
        <w:r w:rsidR="000B1B85">
          <w:rPr>
            <w:noProof/>
            <w:webHidden/>
          </w:rPr>
          <w:fldChar w:fldCharType="begin"/>
        </w:r>
        <w:r w:rsidR="000B1B85">
          <w:rPr>
            <w:noProof/>
            <w:webHidden/>
          </w:rPr>
          <w:instrText xml:space="preserve"> PAGEREF _Toc9515580 \h </w:instrText>
        </w:r>
        <w:r w:rsidR="000B1B85">
          <w:rPr>
            <w:noProof/>
            <w:webHidden/>
          </w:rPr>
        </w:r>
        <w:r w:rsidR="000B1B85">
          <w:rPr>
            <w:noProof/>
            <w:webHidden/>
          </w:rPr>
          <w:fldChar w:fldCharType="separate"/>
        </w:r>
        <w:r w:rsidR="000B1B85">
          <w:rPr>
            <w:noProof/>
            <w:webHidden/>
          </w:rPr>
          <w:t>6-31</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581" w:history="1">
        <w:r w:rsidR="000B1B85" w:rsidRPr="00DC0250">
          <w:rPr>
            <w:rStyle w:val="Hyperlink"/>
            <w:noProof/>
          </w:rPr>
          <w:t>6.14</w:t>
        </w:r>
        <w:r w:rsidR="000B1B85">
          <w:rPr>
            <w:rFonts w:asciiTheme="minorHAnsi" w:eastAsiaTheme="minorEastAsia" w:hAnsiTheme="minorHAnsi" w:cstheme="minorBidi"/>
            <w:b w:val="0"/>
            <w:noProof/>
            <w:sz w:val="22"/>
            <w:szCs w:val="22"/>
          </w:rPr>
          <w:tab/>
        </w:r>
        <w:r w:rsidR="000B1B85" w:rsidRPr="00DC0250">
          <w:rPr>
            <w:rStyle w:val="Hyperlink"/>
            <w:noProof/>
          </w:rPr>
          <w:t>XML Message Delegation</w:t>
        </w:r>
        <w:r w:rsidR="000B1B85">
          <w:rPr>
            <w:noProof/>
            <w:webHidden/>
          </w:rPr>
          <w:tab/>
        </w:r>
        <w:r w:rsidR="000B1B85">
          <w:rPr>
            <w:noProof/>
            <w:webHidden/>
          </w:rPr>
          <w:fldChar w:fldCharType="begin"/>
        </w:r>
        <w:r w:rsidR="000B1B85">
          <w:rPr>
            <w:noProof/>
            <w:webHidden/>
          </w:rPr>
          <w:instrText xml:space="preserve"> PAGEREF _Toc9515581 \h </w:instrText>
        </w:r>
        <w:r w:rsidR="000B1B85">
          <w:rPr>
            <w:noProof/>
            <w:webHidden/>
          </w:rPr>
        </w:r>
        <w:r w:rsidR="000B1B85">
          <w:rPr>
            <w:noProof/>
            <w:webHidden/>
          </w:rPr>
          <w:fldChar w:fldCharType="separate"/>
        </w:r>
        <w:r w:rsidR="000B1B85">
          <w:rPr>
            <w:noProof/>
            <w:webHidden/>
          </w:rPr>
          <w:t>6-32</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582" w:history="1">
        <w:r w:rsidR="000B1B85" w:rsidRPr="00DC0250">
          <w:rPr>
            <w:rStyle w:val="Hyperlink"/>
            <w:noProof/>
          </w:rPr>
          <w:t>6.15</w:t>
        </w:r>
        <w:r w:rsidR="000B1B85">
          <w:rPr>
            <w:rFonts w:asciiTheme="minorHAnsi" w:eastAsiaTheme="minorEastAsia" w:hAnsiTheme="minorHAnsi" w:cstheme="minorBidi"/>
            <w:b w:val="0"/>
            <w:noProof/>
            <w:sz w:val="22"/>
            <w:szCs w:val="22"/>
          </w:rPr>
          <w:tab/>
        </w:r>
        <w:r w:rsidR="000B1B85" w:rsidRPr="00DC0250">
          <w:rPr>
            <w:rStyle w:val="Hyperlink"/>
            <w:noProof/>
          </w:rPr>
          <w:t>XML Notification Consolidation</w:t>
        </w:r>
        <w:r w:rsidR="000B1B85">
          <w:rPr>
            <w:noProof/>
            <w:webHidden/>
          </w:rPr>
          <w:tab/>
        </w:r>
        <w:r w:rsidR="000B1B85">
          <w:rPr>
            <w:noProof/>
            <w:webHidden/>
          </w:rPr>
          <w:fldChar w:fldCharType="begin"/>
        </w:r>
        <w:r w:rsidR="000B1B85">
          <w:rPr>
            <w:noProof/>
            <w:webHidden/>
          </w:rPr>
          <w:instrText xml:space="preserve"> PAGEREF _Toc9515582 \h </w:instrText>
        </w:r>
        <w:r w:rsidR="000B1B85">
          <w:rPr>
            <w:noProof/>
            <w:webHidden/>
          </w:rPr>
        </w:r>
        <w:r w:rsidR="000B1B85">
          <w:rPr>
            <w:noProof/>
            <w:webHidden/>
          </w:rPr>
          <w:fldChar w:fldCharType="separate"/>
        </w:r>
        <w:r w:rsidR="000B1B85">
          <w:rPr>
            <w:noProof/>
            <w:webHidden/>
          </w:rPr>
          <w:t>6-33</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583" w:history="1">
        <w:r w:rsidR="000B1B85" w:rsidRPr="00DC0250">
          <w:rPr>
            <w:rStyle w:val="Hyperlink"/>
            <w:noProof/>
          </w:rPr>
          <w:t>6.16</w:t>
        </w:r>
        <w:r w:rsidR="000B1B85">
          <w:rPr>
            <w:rFonts w:asciiTheme="minorHAnsi" w:eastAsiaTheme="minorEastAsia" w:hAnsiTheme="minorHAnsi" w:cstheme="minorBidi"/>
            <w:b w:val="0"/>
            <w:noProof/>
            <w:sz w:val="22"/>
            <w:szCs w:val="22"/>
          </w:rPr>
          <w:tab/>
        </w:r>
        <w:r w:rsidR="000B1B85" w:rsidRPr="00DC0250">
          <w:rPr>
            <w:rStyle w:val="Hyperlink"/>
            <w:noProof/>
          </w:rPr>
          <w:t>XML Query Reply</w:t>
        </w:r>
        <w:r w:rsidR="000B1B85">
          <w:rPr>
            <w:noProof/>
            <w:webHidden/>
          </w:rPr>
          <w:tab/>
        </w:r>
        <w:r w:rsidR="000B1B85">
          <w:rPr>
            <w:noProof/>
            <w:webHidden/>
          </w:rPr>
          <w:fldChar w:fldCharType="begin"/>
        </w:r>
        <w:r w:rsidR="000B1B85">
          <w:rPr>
            <w:noProof/>
            <w:webHidden/>
          </w:rPr>
          <w:instrText xml:space="preserve"> PAGEREF _Toc9515583 \h </w:instrText>
        </w:r>
        <w:r w:rsidR="000B1B85">
          <w:rPr>
            <w:noProof/>
            <w:webHidden/>
          </w:rPr>
        </w:r>
        <w:r w:rsidR="000B1B85">
          <w:rPr>
            <w:noProof/>
            <w:webHidden/>
          </w:rPr>
          <w:fldChar w:fldCharType="separate"/>
        </w:r>
        <w:r w:rsidR="000B1B85">
          <w:rPr>
            <w:noProof/>
            <w:webHidden/>
          </w:rPr>
          <w:t>6-33</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584" w:history="1">
        <w:r w:rsidR="000B1B85" w:rsidRPr="00DC0250">
          <w:rPr>
            <w:rStyle w:val="Hyperlink"/>
            <w:noProof/>
          </w:rPr>
          <w:t>6.17</w:t>
        </w:r>
        <w:r w:rsidR="000B1B85">
          <w:rPr>
            <w:rFonts w:asciiTheme="minorHAnsi" w:eastAsiaTheme="minorEastAsia" w:hAnsiTheme="minorHAnsi" w:cstheme="minorBidi"/>
            <w:b w:val="0"/>
            <w:noProof/>
            <w:sz w:val="22"/>
            <w:szCs w:val="22"/>
          </w:rPr>
          <w:tab/>
        </w:r>
        <w:r w:rsidR="000B1B85" w:rsidRPr="00DC0250">
          <w:rPr>
            <w:rStyle w:val="Hyperlink"/>
            <w:noProof/>
          </w:rPr>
          <w:t>XML Concurrent HTTPS Connections</w:t>
        </w:r>
        <w:r w:rsidR="000B1B85">
          <w:rPr>
            <w:noProof/>
            <w:webHidden/>
          </w:rPr>
          <w:tab/>
        </w:r>
        <w:r w:rsidR="000B1B85">
          <w:rPr>
            <w:noProof/>
            <w:webHidden/>
          </w:rPr>
          <w:fldChar w:fldCharType="begin"/>
        </w:r>
        <w:r w:rsidR="000B1B85">
          <w:rPr>
            <w:noProof/>
            <w:webHidden/>
          </w:rPr>
          <w:instrText xml:space="preserve"> PAGEREF _Toc9515584 \h </w:instrText>
        </w:r>
        <w:r w:rsidR="000B1B85">
          <w:rPr>
            <w:noProof/>
            <w:webHidden/>
          </w:rPr>
        </w:r>
        <w:r w:rsidR="000B1B85">
          <w:rPr>
            <w:noProof/>
            <w:webHidden/>
          </w:rPr>
          <w:fldChar w:fldCharType="separate"/>
        </w:r>
        <w:r w:rsidR="000B1B85">
          <w:rPr>
            <w:noProof/>
            <w:webHidden/>
          </w:rPr>
          <w:t>6-34</w:t>
        </w:r>
        <w:r w:rsidR="000B1B85">
          <w:rPr>
            <w:noProof/>
            <w:webHidden/>
          </w:rPr>
          <w:fldChar w:fldCharType="end"/>
        </w:r>
      </w:hyperlink>
    </w:p>
    <w:p w:rsidR="000B1B85" w:rsidRDefault="005C46FE">
      <w:pPr>
        <w:pStyle w:val="TOC1"/>
        <w:tabs>
          <w:tab w:val="left" w:pos="475"/>
        </w:tabs>
        <w:rPr>
          <w:rFonts w:asciiTheme="minorHAnsi" w:eastAsiaTheme="minorEastAsia" w:hAnsiTheme="minorHAnsi" w:cstheme="minorBidi"/>
          <w:b w:val="0"/>
          <w:caps w:val="0"/>
          <w:noProof/>
          <w:sz w:val="22"/>
          <w:szCs w:val="22"/>
          <w:u w:val="none"/>
        </w:rPr>
      </w:pPr>
      <w:hyperlink w:anchor="_Toc9515585" w:history="1">
        <w:r w:rsidR="000B1B85" w:rsidRPr="00DC0250">
          <w:rPr>
            <w:rStyle w:val="Hyperlink"/>
            <w:noProof/>
          </w:rPr>
          <w:t>7.</w:t>
        </w:r>
        <w:r w:rsidR="000B1B85">
          <w:rPr>
            <w:rFonts w:asciiTheme="minorHAnsi" w:eastAsiaTheme="minorEastAsia" w:hAnsiTheme="minorHAnsi" w:cstheme="minorBidi"/>
            <w:b w:val="0"/>
            <w:caps w:val="0"/>
            <w:noProof/>
            <w:sz w:val="22"/>
            <w:szCs w:val="22"/>
            <w:u w:val="none"/>
          </w:rPr>
          <w:tab/>
        </w:r>
        <w:r w:rsidR="000B1B85" w:rsidRPr="00DC0250">
          <w:rPr>
            <w:rStyle w:val="Hyperlink"/>
            <w:noProof/>
          </w:rPr>
          <w:t>Security</w:t>
        </w:r>
        <w:r w:rsidR="000B1B85">
          <w:rPr>
            <w:noProof/>
            <w:webHidden/>
          </w:rPr>
          <w:tab/>
        </w:r>
        <w:r w:rsidR="000B1B85">
          <w:rPr>
            <w:noProof/>
            <w:webHidden/>
          </w:rPr>
          <w:fldChar w:fldCharType="begin"/>
        </w:r>
        <w:r w:rsidR="000B1B85">
          <w:rPr>
            <w:noProof/>
            <w:webHidden/>
          </w:rPr>
          <w:instrText xml:space="preserve"> PAGEREF _Toc9515585 \h </w:instrText>
        </w:r>
        <w:r w:rsidR="000B1B85">
          <w:rPr>
            <w:noProof/>
            <w:webHidden/>
          </w:rPr>
        </w:r>
        <w:r w:rsidR="000B1B85">
          <w:rPr>
            <w:noProof/>
            <w:webHidden/>
          </w:rPr>
          <w:fldChar w:fldCharType="separate"/>
        </w:r>
        <w:r w:rsidR="000B1B85">
          <w:rPr>
            <w:noProof/>
            <w:webHidden/>
          </w:rPr>
          <w:t>7-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86" w:history="1">
        <w:r w:rsidR="000B1B85" w:rsidRPr="00DC0250">
          <w:rPr>
            <w:rStyle w:val="Hyperlink"/>
            <w:noProof/>
          </w:rPr>
          <w:t>7.1</w:t>
        </w:r>
        <w:r w:rsidR="000B1B85">
          <w:rPr>
            <w:rFonts w:asciiTheme="minorHAnsi" w:eastAsiaTheme="minorEastAsia" w:hAnsiTheme="minorHAnsi" w:cstheme="minorBidi"/>
            <w:b w:val="0"/>
            <w:noProof/>
            <w:sz w:val="22"/>
            <w:szCs w:val="22"/>
          </w:rPr>
          <w:tab/>
        </w:r>
        <w:r w:rsidR="000B1B85" w:rsidRPr="00DC0250">
          <w:rPr>
            <w:rStyle w:val="Hyperlink"/>
            <w:noProof/>
          </w:rPr>
          <w:t>Overview</w:t>
        </w:r>
        <w:r w:rsidR="000B1B85">
          <w:rPr>
            <w:noProof/>
            <w:webHidden/>
          </w:rPr>
          <w:tab/>
        </w:r>
        <w:r w:rsidR="000B1B85">
          <w:rPr>
            <w:noProof/>
            <w:webHidden/>
          </w:rPr>
          <w:fldChar w:fldCharType="begin"/>
        </w:r>
        <w:r w:rsidR="000B1B85">
          <w:rPr>
            <w:noProof/>
            <w:webHidden/>
          </w:rPr>
          <w:instrText xml:space="preserve"> PAGEREF _Toc9515586 \h </w:instrText>
        </w:r>
        <w:r w:rsidR="000B1B85">
          <w:rPr>
            <w:noProof/>
            <w:webHidden/>
          </w:rPr>
        </w:r>
        <w:r w:rsidR="000B1B85">
          <w:rPr>
            <w:noProof/>
            <w:webHidden/>
          </w:rPr>
          <w:fldChar w:fldCharType="separate"/>
        </w:r>
        <w:r w:rsidR="000B1B85">
          <w:rPr>
            <w:noProof/>
            <w:webHidden/>
          </w:rPr>
          <w:t>7-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87" w:history="1">
        <w:r w:rsidR="000B1B85" w:rsidRPr="00DC0250">
          <w:rPr>
            <w:rStyle w:val="Hyperlink"/>
            <w:noProof/>
          </w:rPr>
          <w:t>7.2</w:t>
        </w:r>
        <w:r w:rsidR="000B1B85">
          <w:rPr>
            <w:rFonts w:asciiTheme="minorHAnsi" w:eastAsiaTheme="minorEastAsia" w:hAnsiTheme="minorHAnsi" w:cstheme="minorBidi"/>
            <w:b w:val="0"/>
            <w:noProof/>
            <w:sz w:val="22"/>
            <w:szCs w:val="22"/>
          </w:rPr>
          <w:tab/>
        </w:r>
        <w:r w:rsidR="000B1B85" w:rsidRPr="00DC0250">
          <w:rPr>
            <w:rStyle w:val="Hyperlink"/>
            <w:noProof/>
          </w:rPr>
          <w:t>Identification</w:t>
        </w:r>
        <w:r w:rsidR="000B1B85">
          <w:rPr>
            <w:noProof/>
            <w:webHidden/>
          </w:rPr>
          <w:tab/>
        </w:r>
        <w:r w:rsidR="000B1B85">
          <w:rPr>
            <w:noProof/>
            <w:webHidden/>
          </w:rPr>
          <w:fldChar w:fldCharType="begin"/>
        </w:r>
        <w:r w:rsidR="000B1B85">
          <w:rPr>
            <w:noProof/>
            <w:webHidden/>
          </w:rPr>
          <w:instrText xml:space="preserve"> PAGEREF _Toc9515587 \h </w:instrText>
        </w:r>
        <w:r w:rsidR="000B1B85">
          <w:rPr>
            <w:noProof/>
            <w:webHidden/>
          </w:rPr>
        </w:r>
        <w:r w:rsidR="000B1B85">
          <w:rPr>
            <w:noProof/>
            <w:webHidden/>
          </w:rPr>
          <w:fldChar w:fldCharType="separate"/>
        </w:r>
        <w:r w:rsidR="000B1B85">
          <w:rPr>
            <w:noProof/>
            <w:webHidden/>
          </w:rPr>
          <w:t>7-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88" w:history="1">
        <w:r w:rsidR="000B1B85" w:rsidRPr="00DC0250">
          <w:rPr>
            <w:rStyle w:val="Hyperlink"/>
            <w:noProof/>
          </w:rPr>
          <w:t>7.3</w:t>
        </w:r>
        <w:r w:rsidR="000B1B85">
          <w:rPr>
            <w:rFonts w:asciiTheme="minorHAnsi" w:eastAsiaTheme="minorEastAsia" w:hAnsiTheme="minorHAnsi" w:cstheme="minorBidi"/>
            <w:b w:val="0"/>
            <w:noProof/>
            <w:sz w:val="22"/>
            <w:szCs w:val="22"/>
          </w:rPr>
          <w:tab/>
        </w:r>
        <w:r w:rsidR="000B1B85" w:rsidRPr="00DC0250">
          <w:rPr>
            <w:rStyle w:val="Hyperlink"/>
            <w:noProof/>
          </w:rPr>
          <w:t>Authentication</w:t>
        </w:r>
        <w:r w:rsidR="000B1B85">
          <w:rPr>
            <w:noProof/>
            <w:webHidden/>
          </w:rPr>
          <w:tab/>
        </w:r>
        <w:r w:rsidR="000B1B85">
          <w:rPr>
            <w:noProof/>
            <w:webHidden/>
          </w:rPr>
          <w:fldChar w:fldCharType="begin"/>
        </w:r>
        <w:r w:rsidR="000B1B85">
          <w:rPr>
            <w:noProof/>
            <w:webHidden/>
          </w:rPr>
          <w:instrText xml:space="preserve"> PAGEREF _Toc9515588 \h </w:instrText>
        </w:r>
        <w:r w:rsidR="000B1B85">
          <w:rPr>
            <w:noProof/>
            <w:webHidden/>
          </w:rPr>
        </w:r>
        <w:r w:rsidR="000B1B85">
          <w:rPr>
            <w:noProof/>
            <w:webHidden/>
          </w:rPr>
          <w:fldChar w:fldCharType="separate"/>
        </w:r>
        <w:r w:rsidR="000B1B85">
          <w:rPr>
            <w:noProof/>
            <w:webHidden/>
          </w:rPr>
          <w:t>7-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89" w:history="1">
        <w:r w:rsidR="000B1B85" w:rsidRPr="00DC0250">
          <w:rPr>
            <w:rStyle w:val="Hyperlink"/>
            <w:noProof/>
          </w:rPr>
          <w:t>7.3.1</w:t>
        </w:r>
        <w:r w:rsidR="000B1B85">
          <w:rPr>
            <w:rFonts w:asciiTheme="minorHAnsi" w:eastAsiaTheme="minorEastAsia" w:hAnsiTheme="minorHAnsi" w:cstheme="minorBidi"/>
            <w:noProof/>
            <w:sz w:val="22"/>
            <w:szCs w:val="22"/>
          </w:rPr>
          <w:tab/>
        </w:r>
        <w:r w:rsidR="000B1B85" w:rsidRPr="00DC0250">
          <w:rPr>
            <w:rStyle w:val="Hyperlink"/>
            <w:noProof/>
          </w:rPr>
          <w:t>Password Requirements</w:t>
        </w:r>
        <w:r w:rsidR="000B1B85">
          <w:rPr>
            <w:noProof/>
            <w:webHidden/>
          </w:rPr>
          <w:tab/>
        </w:r>
        <w:r w:rsidR="000B1B85">
          <w:rPr>
            <w:noProof/>
            <w:webHidden/>
          </w:rPr>
          <w:fldChar w:fldCharType="begin"/>
        </w:r>
        <w:r w:rsidR="000B1B85">
          <w:rPr>
            <w:noProof/>
            <w:webHidden/>
          </w:rPr>
          <w:instrText xml:space="preserve"> PAGEREF _Toc9515589 \h </w:instrText>
        </w:r>
        <w:r w:rsidR="000B1B85">
          <w:rPr>
            <w:noProof/>
            <w:webHidden/>
          </w:rPr>
        </w:r>
        <w:r w:rsidR="000B1B85">
          <w:rPr>
            <w:noProof/>
            <w:webHidden/>
          </w:rPr>
          <w:fldChar w:fldCharType="separate"/>
        </w:r>
        <w:r w:rsidR="000B1B85">
          <w:rPr>
            <w:noProof/>
            <w:webHidden/>
          </w:rPr>
          <w:t>7-3</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90" w:history="1">
        <w:r w:rsidR="000B1B85" w:rsidRPr="00DC0250">
          <w:rPr>
            <w:rStyle w:val="Hyperlink"/>
            <w:noProof/>
          </w:rPr>
          <w:t>7.4</w:t>
        </w:r>
        <w:r w:rsidR="000B1B85">
          <w:rPr>
            <w:rFonts w:asciiTheme="minorHAnsi" w:eastAsiaTheme="minorEastAsia" w:hAnsiTheme="minorHAnsi" w:cstheme="minorBidi"/>
            <w:b w:val="0"/>
            <w:noProof/>
            <w:sz w:val="22"/>
            <w:szCs w:val="22"/>
          </w:rPr>
          <w:tab/>
        </w:r>
        <w:r w:rsidR="000B1B85" w:rsidRPr="00DC0250">
          <w:rPr>
            <w:rStyle w:val="Hyperlink"/>
            <w:noProof/>
          </w:rPr>
          <w:t>Access Control</w:t>
        </w:r>
        <w:r w:rsidR="000B1B85">
          <w:rPr>
            <w:noProof/>
            <w:webHidden/>
          </w:rPr>
          <w:tab/>
        </w:r>
        <w:r w:rsidR="000B1B85">
          <w:rPr>
            <w:noProof/>
            <w:webHidden/>
          </w:rPr>
          <w:fldChar w:fldCharType="begin"/>
        </w:r>
        <w:r w:rsidR="000B1B85">
          <w:rPr>
            <w:noProof/>
            <w:webHidden/>
          </w:rPr>
          <w:instrText xml:space="preserve"> PAGEREF _Toc9515590 \h </w:instrText>
        </w:r>
        <w:r w:rsidR="000B1B85">
          <w:rPr>
            <w:noProof/>
            <w:webHidden/>
          </w:rPr>
        </w:r>
        <w:r w:rsidR="000B1B85">
          <w:rPr>
            <w:noProof/>
            <w:webHidden/>
          </w:rPr>
          <w:fldChar w:fldCharType="separate"/>
        </w:r>
        <w:r w:rsidR="000B1B85">
          <w:rPr>
            <w:noProof/>
            <w:webHidden/>
          </w:rPr>
          <w:t>7-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91" w:history="1">
        <w:r w:rsidR="000B1B85" w:rsidRPr="00DC0250">
          <w:rPr>
            <w:rStyle w:val="Hyperlink"/>
            <w:noProof/>
          </w:rPr>
          <w:t>7.4.1</w:t>
        </w:r>
        <w:r w:rsidR="000B1B85">
          <w:rPr>
            <w:rFonts w:asciiTheme="minorHAnsi" w:eastAsiaTheme="minorEastAsia" w:hAnsiTheme="minorHAnsi" w:cstheme="minorBidi"/>
            <w:noProof/>
            <w:sz w:val="22"/>
            <w:szCs w:val="22"/>
          </w:rPr>
          <w:tab/>
        </w:r>
        <w:r w:rsidR="000B1B85" w:rsidRPr="00DC0250">
          <w:rPr>
            <w:rStyle w:val="Hyperlink"/>
            <w:noProof/>
          </w:rPr>
          <w:t>System Access</w:t>
        </w:r>
        <w:r w:rsidR="000B1B85">
          <w:rPr>
            <w:noProof/>
            <w:webHidden/>
          </w:rPr>
          <w:tab/>
        </w:r>
        <w:r w:rsidR="000B1B85">
          <w:rPr>
            <w:noProof/>
            <w:webHidden/>
          </w:rPr>
          <w:fldChar w:fldCharType="begin"/>
        </w:r>
        <w:r w:rsidR="000B1B85">
          <w:rPr>
            <w:noProof/>
            <w:webHidden/>
          </w:rPr>
          <w:instrText xml:space="preserve"> PAGEREF _Toc9515591 \h </w:instrText>
        </w:r>
        <w:r w:rsidR="000B1B85">
          <w:rPr>
            <w:noProof/>
            <w:webHidden/>
          </w:rPr>
        </w:r>
        <w:r w:rsidR="000B1B85">
          <w:rPr>
            <w:noProof/>
            <w:webHidden/>
          </w:rPr>
          <w:fldChar w:fldCharType="separate"/>
        </w:r>
        <w:r w:rsidR="000B1B85">
          <w:rPr>
            <w:noProof/>
            <w:webHidden/>
          </w:rPr>
          <w:t>7-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92" w:history="1">
        <w:r w:rsidR="000B1B85" w:rsidRPr="00DC0250">
          <w:rPr>
            <w:rStyle w:val="Hyperlink"/>
            <w:noProof/>
          </w:rPr>
          <w:t>7.4.2</w:t>
        </w:r>
        <w:r w:rsidR="000B1B85">
          <w:rPr>
            <w:rFonts w:asciiTheme="minorHAnsi" w:eastAsiaTheme="minorEastAsia" w:hAnsiTheme="minorHAnsi" w:cstheme="minorBidi"/>
            <w:noProof/>
            <w:sz w:val="22"/>
            <w:szCs w:val="22"/>
          </w:rPr>
          <w:tab/>
        </w:r>
        <w:r w:rsidR="000B1B85" w:rsidRPr="00DC0250">
          <w:rPr>
            <w:rStyle w:val="Hyperlink"/>
            <w:noProof/>
          </w:rPr>
          <w:t>Resource Access</w:t>
        </w:r>
        <w:r w:rsidR="000B1B85">
          <w:rPr>
            <w:noProof/>
            <w:webHidden/>
          </w:rPr>
          <w:tab/>
        </w:r>
        <w:r w:rsidR="000B1B85">
          <w:rPr>
            <w:noProof/>
            <w:webHidden/>
          </w:rPr>
          <w:fldChar w:fldCharType="begin"/>
        </w:r>
        <w:r w:rsidR="000B1B85">
          <w:rPr>
            <w:noProof/>
            <w:webHidden/>
          </w:rPr>
          <w:instrText xml:space="preserve"> PAGEREF _Toc9515592 \h </w:instrText>
        </w:r>
        <w:r w:rsidR="000B1B85">
          <w:rPr>
            <w:noProof/>
            <w:webHidden/>
          </w:rPr>
        </w:r>
        <w:r w:rsidR="000B1B85">
          <w:rPr>
            <w:noProof/>
            <w:webHidden/>
          </w:rPr>
          <w:fldChar w:fldCharType="separate"/>
        </w:r>
        <w:r w:rsidR="000B1B85">
          <w:rPr>
            <w:noProof/>
            <w:webHidden/>
          </w:rPr>
          <w:t>7-8</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93" w:history="1">
        <w:r w:rsidR="000B1B85" w:rsidRPr="00DC0250">
          <w:rPr>
            <w:rStyle w:val="Hyperlink"/>
            <w:noProof/>
          </w:rPr>
          <w:t>7.5</w:t>
        </w:r>
        <w:r w:rsidR="000B1B85">
          <w:rPr>
            <w:rFonts w:asciiTheme="minorHAnsi" w:eastAsiaTheme="minorEastAsia" w:hAnsiTheme="minorHAnsi" w:cstheme="minorBidi"/>
            <w:b w:val="0"/>
            <w:noProof/>
            <w:sz w:val="22"/>
            <w:szCs w:val="22"/>
          </w:rPr>
          <w:tab/>
        </w:r>
        <w:r w:rsidR="000B1B85" w:rsidRPr="00DC0250">
          <w:rPr>
            <w:rStyle w:val="Hyperlink"/>
            <w:noProof/>
          </w:rPr>
          <w:t>Data and System Integrity</w:t>
        </w:r>
        <w:r w:rsidR="000B1B85">
          <w:rPr>
            <w:noProof/>
            <w:webHidden/>
          </w:rPr>
          <w:tab/>
        </w:r>
        <w:r w:rsidR="000B1B85">
          <w:rPr>
            <w:noProof/>
            <w:webHidden/>
          </w:rPr>
          <w:fldChar w:fldCharType="begin"/>
        </w:r>
        <w:r w:rsidR="000B1B85">
          <w:rPr>
            <w:noProof/>
            <w:webHidden/>
          </w:rPr>
          <w:instrText xml:space="preserve"> PAGEREF _Toc9515593 \h </w:instrText>
        </w:r>
        <w:r w:rsidR="000B1B85">
          <w:rPr>
            <w:noProof/>
            <w:webHidden/>
          </w:rPr>
        </w:r>
        <w:r w:rsidR="000B1B85">
          <w:rPr>
            <w:noProof/>
            <w:webHidden/>
          </w:rPr>
          <w:fldChar w:fldCharType="separate"/>
        </w:r>
        <w:r w:rsidR="000B1B85">
          <w:rPr>
            <w:noProof/>
            <w:webHidden/>
          </w:rPr>
          <w:t>7-10</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94" w:history="1">
        <w:r w:rsidR="000B1B85" w:rsidRPr="00DC0250">
          <w:rPr>
            <w:rStyle w:val="Hyperlink"/>
            <w:noProof/>
          </w:rPr>
          <w:t>7.6</w:t>
        </w:r>
        <w:r w:rsidR="000B1B85">
          <w:rPr>
            <w:rFonts w:asciiTheme="minorHAnsi" w:eastAsiaTheme="minorEastAsia" w:hAnsiTheme="minorHAnsi" w:cstheme="minorBidi"/>
            <w:b w:val="0"/>
            <w:noProof/>
            <w:sz w:val="22"/>
            <w:szCs w:val="22"/>
          </w:rPr>
          <w:tab/>
        </w:r>
        <w:r w:rsidR="000B1B85" w:rsidRPr="00DC0250">
          <w:rPr>
            <w:rStyle w:val="Hyperlink"/>
            <w:noProof/>
          </w:rPr>
          <w:t>Audit</w:t>
        </w:r>
        <w:r w:rsidR="000B1B85">
          <w:rPr>
            <w:noProof/>
            <w:webHidden/>
          </w:rPr>
          <w:tab/>
        </w:r>
        <w:r w:rsidR="000B1B85">
          <w:rPr>
            <w:noProof/>
            <w:webHidden/>
          </w:rPr>
          <w:fldChar w:fldCharType="begin"/>
        </w:r>
        <w:r w:rsidR="000B1B85">
          <w:rPr>
            <w:noProof/>
            <w:webHidden/>
          </w:rPr>
          <w:instrText xml:space="preserve"> PAGEREF _Toc9515594 \h </w:instrText>
        </w:r>
        <w:r w:rsidR="000B1B85">
          <w:rPr>
            <w:noProof/>
            <w:webHidden/>
          </w:rPr>
        </w:r>
        <w:r w:rsidR="000B1B85">
          <w:rPr>
            <w:noProof/>
            <w:webHidden/>
          </w:rPr>
          <w:fldChar w:fldCharType="separate"/>
        </w:r>
        <w:r w:rsidR="000B1B85">
          <w:rPr>
            <w:noProof/>
            <w:webHidden/>
          </w:rPr>
          <w:t>7-1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95" w:history="1">
        <w:r w:rsidR="000B1B85" w:rsidRPr="00DC0250">
          <w:rPr>
            <w:rStyle w:val="Hyperlink"/>
            <w:noProof/>
          </w:rPr>
          <w:t>7.6.1</w:t>
        </w:r>
        <w:r w:rsidR="000B1B85">
          <w:rPr>
            <w:rFonts w:asciiTheme="minorHAnsi" w:eastAsiaTheme="minorEastAsia" w:hAnsiTheme="minorHAnsi" w:cstheme="minorBidi"/>
            <w:noProof/>
            <w:sz w:val="22"/>
            <w:szCs w:val="22"/>
          </w:rPr>
          <w:tab/>
        </w:r>
        <w:r w:rsidR="000B1B85" w:rsidRPr="00DC0250">
          <w:rPr>
            <w:rStyle w:val="Hyperlink"/>
            <w:noProof/>
          </w:rPr>
          <w:t>Audit Log Generation</w:t>
        </w:r>
        <w:r w:rsidR="000B1B85">
          <w:rPr>
            <w:noProof/>
            <w:webHidden/>
          </w:rPr>
          <w:tab/>
        </w:r>
        <w:r w:rsidR="000B1B85">
          <w:rPr>
            <w:noProof/>
            <w:webHidden/>
          </w:rPr>
          <w:fldChar w:fldCharType="begin"/>
        </w:r>
        <w:r w:rsidR="000B1B85">
          <w:rPr>
            <w:noProof/>
            <w:webHidden/>
          </w:rPr>
          <w:instrText xml:space="preserve"> PAGEREF _Toc9515595 \h </w:instrText>
        </w:r>
        <w:r w:rsidR="000B1B85">
          <w:rPr>
            <w:noProof/>
            <w:webHidden/>
          </w:rPr>
        </w:r>
        <w:r w:rsidR="000B1B85">
          <w:rPr>
            <w:noProof/>
            <w:webHidden/>
          </w:rPr>
          <w:fldChar w:fldCharType="separate"/>
        </w:r>
        <w:r w:rsidR="000B1B85">
          <w:rPr>
            <w:noProof/>
            <w:webHidden/>
          </w:rPr>
          <w:t>7-11</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596" w:history="1">
        <w:r w:rsidR="000B1B85" w:rsidRPr="00DC0250">
          <w:rPr>
            <w:rStyle w:val="Hyperlink"/>
            <w:noProof/>
          </w:rPr>
          <w:t>7.6.2</w:t>
        </w:r>
        <w:r w:rsidR="000B1B85">
          <w:rPr>
            <w:rFonts w:asciiTheme="minorHAnsi" w:eastAsiaTheme="minorEastAsia" w:hAnsiTheme="minorHAnsi" w:cstheme="minorBidi"/>
            <w:noProof/>
            <w:sz w:val="22"/>
            <w:szCs w:val="22"/>
          </w:rPr>
          <w:tab/>
        </w:r>
        <w:r w:rsidR="000B1B85" w:rsidRPr="00DC0250">
          <w:rPr>
            <w:rStyle w:val="Hyperlink"/>
            <w:noProof/>
          </w:rPr>
          <w:t>Reporting and Intrusion Detection</w:t>
        </w:r>
        <w:r w:rsidR="000B1B85">
          <w:rPr>
            <w:noProof/>
            <w:webHidden/>
          </w:rPr>
          <w:tab/>
        </w:r>
        <w:r w:rsidR="000B1B85">
          <w:rPr>
            <w:noProof/>
            <w:webHidden/>
          </w:rPr>
          <w:fldChar w:fldCharType="begin"/>
        </w:r>
        <w:r w:rsidR="000B1B85">
          <w:rPr>
            <w:noProof/>
            <w:webHidden/>
          </w:rPr>
          <w:instrText xml:space="preserve"> PAGEREF _Toc9515596 \h </w:instrText>
        </w:r>
        <w:r w:rsidR="000B1B85">
          <w:rPr>
            <w:noProof/>
            <w:webHidden/>
          </w:rPr>
        </w:r>
        <w:r w:rsidR="000B1B85">
          <w:rPr>
            <w:noProof/>
            <w:webHidden/>
          </w:rPr>
          <w:fldChar w:fldCharType="separate"/>
        </w:r>
        <w:r w:rsidR="000B1B85">
          <w:rPr>
            <w:noProof/>
            <w:webHidden/>
          </w:rPr>
          <w:t>7-13</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97" w:history="1">
        <w:r w:rsidR="000B1B85" w:rsidRPr="00DC0250">
          <w:rPr>
            <w:rStyle w:val="Hyperlink"/>
            <w:noProof/>
          </w:rPr>
          <w:t>7.7</w:t>
        </w:r>
        <w:r w:rsidR="000B1B85">
          <w:rPr>
            <w:rFonts w:asciiTheme="minorHAnsi" w:eastAsiaTheme="minorEastAsia" w:hAnsiTheme="minorHAnsi" w:cstheme="minorBidi"/>
            <w:b w:val="0"/>
            <w:noProof/>
            <w:sz w:val="22"/>
            <w:szCs w:val="22"/>
          </w:rPr>
          <w:tab/>
        </w:r>
        <w:r w:rsidR="000B1B85" w:rsidRPr="00DC0250">
          <w:rPr>
            <w:rStyle w:val="Hyperlink"/>
            <w:noProof/>
          </w:rPr>
          <w:t>Continuity of Service</w:t>
        </w:r>
        <w:r w:rsidR="000B1B85">
          <w:rPr>
            <w:noProof/>
            <w:webHidden/>
          </w:rPr>
          <w:tab/>
        </w:r>
        <w:r w:rsidR="000B1B85">
          <w:rPr>
            <w:noProof/>
            <w:webHidden/>
          </w:rPr>
          <w:fldChar w:fldCharType="begin"/>
        </w:r>
        <w:r w:rsidR="000B1B85">
          <w:rPr>
            <w:noProof/>
            <w:webHidden/>
          </w:rPr>
          <w:instrText xml:space="preserve"> PAGEREF _Toc9515597 \h </w:instrText>
        </w:r>
        <w:r w:rsidR="000B1B85">
          <w:rPr>
            <w:noProof/>
            <w:webHidden/>
          </w:rPr>
        </w:r>
        <w:r w:rsidR="000B1B85">
          <w:rPr>
            <w:noProof/>
            <w:webHidden/>
          </w:rPr>
          <w:fldChar w:fldCharType="separate"/>
        </w:r>
        <w:r w:rsidR="000B1B85">
          <w:rPr>
            <w:noProof/>
            <w:webHidden/>
          </w:rPr>
          <w:t>7-14</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98" w:history="1">
        <w:r w:rsidR="000B1B85" w:rsidRPr="00DC0250">
          <w:rPr>
            <w:rStyle w:val="Hyperlink"/>
            <w:noProof/>
          </w:rPr>
          <w:t>7.8</w:t>
        </w:r>
        <w:r w:rsidR="000B1B85">
          <w:rPr>
            <w:rFonts w:asciiTheme="minorHAnsi" w:eastAsiaTheme="minorEastAsia" w:hAnsiTheme="minorHAnsi" w:cstheme="minorBidi"/>
            <w:b w:val="0"/>
            <w:noProof/>
            <w:sz w:val="22"/>
            <w:szCs w:val="22"/>
          </w:rPr>
          <w:tab/>
        </w:r>
        <w:r w:rsidR="000B1B85" w:rsidRPr="00DC0250">
          <w:rPr>
            <w:rStyle w:val="Hyperlink"/>
            <w:noProof/>
          </w:rPr>
          <w:t>Software Vendor</w:t>
        </w:r>
        <w:r w:rsidR="000B1B85">
          <w:rPr>
            <w:noProof/>
            <w:webHidden/>
          </w:rPr>
          <w:tab/>
        </w:r>
        <w:r w:rsidR="000B1B85">
          <w:rPr>
            <w:noProof/>
            <w:webHidden/>
          </w:rPr>
          <w:fldChar w:fldCharType="begin"/>
        </w:r>
        <w:r w:rsidR="000B1B85">
          <w:rPr>
            <w:noProof/>
            <w:webHidden/>
          </w:rPr>
          <w:instrText xml:space="preserve"> PAGEREF _Toc9515598 \h </w:instrText>
        </w:r>
        <w:r w:rsidR="000B1B85">
          <w:rPr>
            <w:noProof/>
            <w:webHidden/>
          </w:rPr>
        </w:r>
        <w:r w:rsidR="000B1B85">
          <w:rPr>
            <w:noProof/>
            <w:webHidden/>
          </w:rPr>
          <w:fldChar w:fldCharType="separate"/>
        </w:r>
        <w:r w:rsidR="000B1B85">
          <w:rPr>
            <w:noProof/>
            <w:webHidden/>
          </w:rPr>
          <w:t>7-15</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599" w:history="1">
        <w:r w:rsidR="000B1B85" w:rsidRPr="00DC0250">
          <w:rPr>
            <w:rStyle w:val="Hyperlink"/>
            <w:noProof/>
          </w:rPr>
          <w:t>7.9</w:t>
        </w:r>
        <w:r w:rsidR="000B1B85">
          <w:rPr>
            <w:rFonts w:asciiTheme="minorHAnsi" w:eastAsiaTheme="minorEastAsia" w:hAnsiTheme="minorHAnsi" w:cstheme="minorBidi"/>
            <w:b w:val="0"/>
            <w:noProof/>
            <w:sz w:val="22"/>
            <w:szCs w:val="22"/>
          </w:rPr>
          <w:tab/>
        </w:r>
        <w:r w:rsidR="000B1B85" w:rsidRPr="00DC0250">
          <w:rPr>
            <w:rStyle w:val="Hyperlink"/>
            <w:noProof/>
          </w:rPr>
          <w:t>Mechanized Security Environment</w:t>
        </w:r>
        <w:r w:rsidR="000B1B85">
          <w:rPr>
            <w:noProof/>
            <w:webHidden/>
          </w:rPr>
          <w:tab/>
        </w:r>
        <w:r w:rsidR="000B1B85">
          <w:rPr>
            <w:noProof/>
            <w:webHidden/>
          </w:rPr>
          <w:fldChar w:fldCharType="begin"/>
        </w:r>
        <w:r w:rsidR="000B1B85">
          <w:rPr>
            <w:noProof/>
            <w:webHidden/>
          </w:rPr>
          <w:instrText xml:space="preserve"> PAGEREF _Toc9515599 \h </w:instrText>
        </w:r>
        <w:r w:rsidR="000B1B85">
          <w:rPr>
            <w:noProof/>
            <w:webHidden/>
          </w:rPr>
        </w:r>
        <w:r w:rsidR="000B1B85">
          <w:rPr>
            <w:noProof/>
            <w:webHidden/>
          </w:rPr>
          <w:fldChar w:fldCharType="separate"/>
        </w:r>
        <w:r w:rsidR="000B1B85">
          <w:rPr>
            <w:noProof/>
            <w:webHidden/>
          </w:rPr>
          <w:t>7-1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600" w:history="1">
        <w:r w:rsidR="000B1B85" w:rsidRPr="00DC0250">
          <w:rPr>
            <w:rStyle w:val="Hyperlink"/>
            <w:noProof/>
          </w:rPr>
          <w:t>7.9.1</w:t>
        </w:r>
        <w:r w:rsidR="000B1B85">
          <w:rPr>
            <w:rFonts w:asciiTheme="minorHAnsi" w:eastAsiaTheme="minorEastAsia" w:hAnsiTheme="minorHAnsi" w:cstheme="minorBidi"/>
            <w:noProof/>
            <w:sz w:val="22"/>
            <w:szCs w:val="22"/>
          </w:rPr>
          <w:tab/>
        </w:r>
        <w:r w:rsidR="000B1B85" w:rsidRPr="00DC0250">
          <w:rPr>
            <w:rStyle w:val="Hyperlink"/>
            <w:noProof/>
          </w:rPr>
          <w:t>Threats</w:t>
        </w:r>
        <w:r w:rsidR="000B1B85">
          <w:rPr>
            <w:noProof/>
            <w:webHidden/>
          </w:rPr>
          <w:tab/>
        </w:r>
        <w:r w:rsidR="000B1B85">
          <w:rPr>
            <w:noProof/>
            <w:webHidden/>
          </w:rPr>
          <w:fldChar w:fldCharType="begin"/>
        </w:r>
        <w:r w:rsidR="000B1B85">
          <w:rPr>
            <w:noProof/>
            <w:webHidden/>
          </w:rPr>
          <w:instrText xml:space="preserve"> PAGEREF _Toc9515600 \h </w:instrText>
        </w:r>
        <w:r w:rsidR="000B1B85">
          <w:rPr>
            <w:noProof/>
            <w:webHidden/>
          </w:rPr>
        </w:r>
        <w:r w:rsidR="000B1B85">
          <w:rPr>
            <w:noProof/>
            <w:webHidden/>
          </w:rPr>
          <w:fldChar w:fldCharType="separate"/>
        </w:r>
        <w:r w:rsidR="000B1B85">
          <w:rPr>
            <w:noProof/>
            <w:webHidden/>
          </w:rPr>
          <w:t>7-1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601" w:history="1">
        <w:r w:rsidR="000B1B85" w:rsidRPr="00DC0250">
          <w:rPr>
            <w:rStyle w:val="Hyperlink"/>
            <w:noProof/>
          </w:rPr>
          <w:t>7.9.2</w:t>
        </w:r>
        <w:r w:rsidR="000B1B85">
          <w:rPr>
            <w:rFonts w:asciiTheme="minorHAnsi" w:eastAsiaTheme="minorEastAsia" w:hAnsiTheme="minorHAnsi" w:cstheme="minorBidi"/>
            <w:noProof/>
            <w:sz w:val="22"/>
            <w:szCs w:val="22"/>
          </w:rPr>
          <w:tab/>
        </w:r>
        <w:r w:rsidR="000B1B85" w:rsidRPr="00DC0250">
          <w:rPr>
            <w:rStyle w:val="Hyperlink"/>
            <w:noProof/>
          </w:rPr>
          <w:t>Security Services</w:t>
        </w:r>
        <w:r w:rsidR="000B1B85">
          <w:rPr>
            <w:noProof/>
            <w:webHidden/>
          </w:rPr>
          <w:tab/>
        </w:r>
        <w:r w:rsidR="000B1B85">
          <w:rPr>
            <w:noProof/>
            <w:webHidden/>
          </w:rPr>
          <w:fldChar w:fldCharType="begin"/>
        </w:r>
        <w:r w:rsidR="000B1B85">
          <w:rPr>
            <w:noProof/>
            <w:webHidden/>
          </w:rPr>
          <w:instrText xml:space="preserve"> PAGEREF _Toc9515601 \h </w:instrText>
        </w:r>
        <w:r w:rsidR="000B1B85">
          <w:rPr>
            <w:noProof/>
            <w:webHidden/>
          </w:rPr>
        </w:r>
        <w:r w:rsidR="000B1B85">
          <w:rPr>
            <w:noProof/>
            <w:webHidden/>
          </w:rPr>
          <w:fldChar w:fldCharType="separate"/>
        </w:r>
        <w:r w:rsidR="000B1B85">
          <w:rPr>
            <w:noProof/>
            <w:webHidden/>
          </w:rPr>
          <w:t>7-15</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602" w:history="1">
        <w:r w:rsidR="000B1B85" w:rsidRPr="00DC0250">
          <w:rPr>
            <w:rStyle w:val="Hyperlink"/>
            <w:noProof/>
          </w:rPr>
          <w:t>7.9.3</w:t>
        </w:r>
        <w:r w:rsidR="000B1B85">
          <w:rPr>
            <w:rFonts w:asciiTheme="minorHAnsi" w:eastAsiaTheme="minorEastAsia" w:hAnsiTheme="minorHAnsi" w:cstheme="minorBidi"/>
            <w:noProof/>
            <w:sz w:val="22"/>
            <w:szCs w:val="22"/>
          </w:rPr>
          <w:tab/>
        </w:r>
        <w:r w:rsidR="000B1B85" w:rsidRPr="00DC0250">
          <w:rPr>
            <w:rStyle w:val="Hyperlink"/>
            <w:noProof/>
          </w:rPr>
          <w:t>Security Mechanisms</w:t>
        </w:r>
        <w:r w:rsidR="000B1B85">
          <w:rPr>
            <w:noProof/>
            <w:webHidden/>
          </w:rPr>
          <w:tab/>
        </w:r>
        <w:r w:rsidR="000B1B85">
          <w:rPr>
            <w:noProof/>
            <w:webHidden/>
          </w:rPr>
          <w:fldChar w:fldCharType="begin"/>
        </w:r>
        <w:r w:rsidR="000B1B85">
          <w:rPr>
            <w:noProof/>
            <w:webHidden/>
          </w:rPr>
          <w:instrText xml:space="preserve"> PAGEREF _Toc9515602 \h </w:instrText>
        </w:r>
        <w:r w:rsidR="000B1B85">
          <w:rPr>
            <w:noProof/>
            <w:webHidden/>
          </w:rPr>
        </w:r>
        <w:r w:rsidR="000B1B85">
          <w:rPr>
            <w:noProof/>
            <w:webHidden/>
          </w:rPr>
          <w:fldChar w:fldCharType="separate"/>
        </w:r>
        <w:r w:rsidR="000B1B85">
          <w:rPr>
            <w:noProof/>
            <w:webHidden/>
          </w:rPr>
          <w:t>7-16</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603" w:history="1">
        <w:r w:rsidR="000B1B85" w:rsidRPr="00DC0250">
          <w:rPr>
            <w:rStyle w:val="Hyperlink"/>
            <w:noProof/>
          </w:rPr>
          <w:t>7.9.3.1</w:t>
        </w:r>
        <w:r w:rsidR="000B1B85">
          <w:rPr>
            <w:rFonts w:asciiTheme="minorHAnsi" w:eastAsiaTheme="minorEastAsia" w:hAnsiTheme="minorHAnsi" w:cstheme="minorBidi"/>
            <w:noProof/>
            <w:sz w:val="22"/>
            <w:szCs w:val="22"/>
          </w:rPr>
          <w:tab/>
        </w:r>
        <w:r w:rsidR="000B1B85" w:rsidRPr="00DC0250">
          <w:rPr>
            <w:rStyle w:val="Hyperlink"/>
            <w:noProof/>
          </w:rPr>
          <w:t>Encryption</w:t>
        </w:r>
        <w:r w:rsidR="000B1B85">
          <w:rPr>
            <w:noProof/>
            <w:webHidden/>
          </w:rPr>
          <w:tab/>
        </w:r>
        <w:r w:rsidR="000B1B85">
          <w:rPr>
            <w:noProof/>
            <w:webHidden/>
          </w:rPr>
          <w:fldChar w:fldCharType="begin"/>
        </w:r>
        <w:r w:rsidR="000B1B85">
          <w:rPr>
            <w:noProof/>
            <w:webHidden/>
          </w:rPr>
          <w:instrText xml:space="preserve"> PAGEREF _Toc9515603 \h </w:instrText>
        </w:r>
        <w:r w:rsidR="000B1B85">
          <w:rPr>
            <w:noProof/>
            <w:webHidden/>
          </w:rPr>
        </w:r>
        <w:r w:rsidR="000B1B85">
          <w:rPr>
            <w:noProof/>
            <w:webHidden/>
          </w:rPr>
          <w:fldChar w:fldCharType="separate"/>
        </w:r>
        <w:r w:rsidR="000B1B85">
          <w:rPr>
            <w:noProof/>
            <w:webHidden/>
          </w:rPr>
          <w:t>7-16</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604" w:history="1">
        <w:r w:rsidR="000B1B85" w:rsidRPr="00DC0250">
          <w:rPr>
            <w:rStyle w:val="Hyperlink"/>
            <w:noProof/>
          </w:rPr>
          <w:t>7.9.3.2</w:t>
        </w:r>
        <w:r w:rsidR="000B1B85">
          <w:rPr>
            <w:rFonts w:asciiTheme="minorHAnsi" w:eastAsiaTheme="minorEastAsia" w:hAnsiTheme="minorHAnsi" w:cstheme="minorBidi"/>
            <w:noProof/>
            <w:sz w:val="22"/>
            <w:szCs w:val="22"/>
          </w:rPr>
          <w:tab/>
        </w:r>
        <w:r w:rsidR="000B1B85" w:rsidRPr="00DC0250">
          <w:rPr>
            <w:rStyle w:val="Hyperlink"/>
            <w:noProof/>
          </w:rPr>
          <w:t>Authentication</w:t>
        </w:r>
        <w:r w:rsidR="000B1B85">
          <w:rPr>
            <w:noProof/>
            <w:webHidden/>
          </w:rPr>
          <w:tab/>
        </w:r>
        <w:r w:rsidR="000B1B85">
          <w:rPr>
            <w:noProof/>
            <w:webHidden/>
          </w:rPr>
          <w:fldChar w:fldCharType="begin"/>
        </w:r>
        <w:r w:rsidR="000B1B85">
          <w:rPr>
            <w:noProof/>
            <w:webHidden/>
          </w:rPr>
          <w:instrText xml:space="preserve"> PAGEREF _Toc9515604 \h </w:instrText>
        </w:r>
        <w:r w:rsidR="000B1B85">
          <w:rPr>
            <w:noProof/>
            <w:webHidden/>
          </w:rPr>
        </w:r>
        <w:r w:rsidR="000B1B85">
          <w:rPr>
            <w:noProof/>
            <w:webHidden/>
          </w:rPr>
          <w:fldChar w:fldCharType="separate"/>
        </w:r>
        <w:r w:rsidR="000B1B85">
          <w:rPr>
            <w:noProof/>
            <w:webHidden/>
          </w:rPr>
          <w:t>7-17</w:t>
        </w:r>
        <w:r w:rsidR="000B1B85">
          <w:rPr>
            <w:noProof/>
            <w:webHidden/>
          </w:rPr>
          <w:fldChar w:fldCharType="end"/>
        </w:r>
      </w:hyperlink>
    </w:p>
    <w:p w:rsidR="000B1B85" w:rsidRDefault="005C46FE">
      <w:pPr>
        <w:pStyle w:val="TOC4"/>
        <w:rPr>
          <w:rFonts w:asciiTheme="minorHAnsi" w:eastAsiaTheme="minorEastAsia" w:hAnsiTheme="minorHAnsi" w:cstheme="minorBidi"/>
          <w:noProof/>
          <w:sz w:val="22"/>
          <w:szCs w:val="22"/>
        </w:rPr>
      </w:pPr>
      <w:hyperlink w:anchor="_Toc9515605" w:history="1">
        <w:r w:rsidR="000B1B85" w:rsidRPr="00DC0250">
          <w:rPr>
            <w:rStyle w:val="Hyperlink"/>
            <w:noProof/>
          </w:rPr>
          <w:t>Data Origin Authentication</w:t>
        </w:r>
        <w:r w:rsidR="000B1B85">
          <w:rPr>
            <w:noProof/>
            <w:webHidden/>
          </w:rPr>
          <w:tab/>
        </w:r>
        <w:r w:rsidR="000B1B85">
          <w:rPr>
            <w:noProof/>
            <w:webHidden/>
          </w:rPr>
          <w:fldChar w:fldCharType="begin"/>
        </w:r>
        <w:r w:rsidR="000B1B85">
          <w:rPr>
            <w:noProof/>
            <w:webHidden/>
          </w:rPr>
          <w:instrText xml:space="preserve"> PAGEREF _Toc9515605 \h </w:instrText>
        </w:r>
        <w:r w:rsidR="000B1B85">
          <w:rPr>
            <w:noProof/>
            <w:webHidden/>
          </w:rPr>
        </w:r>
        <w:r w:rsidR="000B1B85">
          <w:rPr>
            <w:noProof/>
            <w:webHidden/>
          </w:rPr>
          <w:fldChar w:fldCharType="separate"/>
        </w:r>
        <w:r w:rsidR="000B1B85">
          <w:rPr>
            <w:noProof/>
            <w:webHidden/>
          </w:rPr>
          <w:t>7-17</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606" w:history="1">
        <w:r w:rsidR="000B1B85" w:rsidRPr="00DC0250">
          <w:rPr>
            <w:rStyle w:val="Hyperlink"/>
            <w:noProof/>
          </w:rPr>
          <w:t>7.9.3.3</w:t>
        </w:r>
        <w:r w:rsidR="000B1B85">
          <w:rPr>
            <w:rFonts w:asciiTheme="minorHAnsi" w:eastAsiaTheme="minorEastAsia" w:hAnsiTheme="minorHAnsi" w:cstheme="minorBidi"/>
            <w:noProof/>
            <w:sz w:val="22"/>
            <w:szCs w:val="22"/>
          </w:rPr>
          <w:tab/>
        </w:r>
        <w:r w:rsidR="000B1B85" w:rsidRPr="00DC0250">
          <w:rPr>
            <w:rStyle w:val="Hyperlink"/>
            <w:noProof/>
          </w:rPr>
          <w:t>Integrity and Non-repudiation</w:t>
        </w:r>
        <w:r w:rsidR="000B1B85">
          <w:rPr>
            <w:noProof/>
            <w:webHidden/>
          </w:rPr>
          <w:tab/>
        </w:r>
        <w:r w:rsidR="000B1B85">
          <w:rPr>
            <w:noProof/>
            <w:webHidden/>
          </w:rPr>
          <w:fldChar w:fldCharType="begin"/>
        </w:r>
        <w:r w:rsidR="000B1B85">
          <w:rPr>
            <w:noProof/>
            <w:webHidden/>
          </w:rPr>
          <w:instrText xml:space="preserve"> PAGEREF _Toc9515606 \h </w:instrText>
        </w:r>
        <w:r w:rsidR="000B1B85">
          <w:rPr>
            <w:noProof/>
            <w:webHidden/>
          </w:rPr>
        </w:r>
        <w:r w:rsidR="000B1B85">
          <w:rPr>
            <w:noProof/>
            <w:webHidden/>
          </w:rPr>
          <w:fldChar w:fldCharType="separate"/>
        </w:r>
        <w:r w:rsidR="000B1B85">
          <w:rPr>
            <w:noProof/>
            <w:webHidden/>
          </w:rPr>
          <w:t>7-18</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607" w:history="1">
        <w:r w:rsidR="000B1B85" w:rsidRPr="00DC0250">
          <w:rPr>
            <w:rStyle w:val="Hyperlink"/>
            <w:noProof/>
          </w:rPr>
          <w:t>7.9.3.4</w:t>
        </w:r>
        <w:r w:rsidR="000B1B85">
          <w:rPr>
            <w:rFonts w:asciiTheme="minorHAnsi" w:eastAsiaTheme="minorEastAsia" w:hAnsiTheme="minorHAnsi" w:cstheme="minorBidi"/>
            <w:noProof/>
            <w:sz w:val="22"/>
            <w:szCs w:val="22"/>
          </w:rPr>
          <w:tab/>
        </w:r>
        <w:r w:rsidR="000B1B85" w:rsidRPr="00DC0250">
          <w:rPr>
            <w:rStyle w:val="Hyperlink"/>
            <w:noProof/>
          </w:rPr>
          <w:t>Access Control</w:t>
        </w:r>
        <w:r w:rsidR="000B1B85">
          <w:rPr>
            <w:noProof/>
            <w:webHidden/>
          </w:rPr>
          <w:tab/>
        </w:r>
        <w:r w:rsidR="000B1B85">
          <w:rPr>
            <w:noProof/>
            <w:webHidden/>
          </w:rPr>
          <w:fldChar w:fldCharType="begin"/>
        </w:r>
        <w:r w:rsidR="000B1B85">
          <w:rPr>
            <w:noProof/>
            <w:webHidden/>
          </w:rPr>
          <w:instrText xml:space="preserve"> PAGEREF _Toc9515607 \h </w:instrText>
        </w:r>
        <w:r w:rsidR="000B1B85">
          <w:rPr>
            <w:noProof/>
            <w:webHidden/>
          </w:rPr>
        </w:r>
        <w:r w:rsidR="000B1B85">
          <w:rPr>
            <w:noProof/>
            <w:webHidden/>
          </w:rPr>
          <w:fldChar w:fldCharType="separate"/>
        </w:r>
        <w:r w:rsidR="000B1B85">
          <w:rPr>
            <w:noProof/>
            <w:webHidden/>
          </w:rPr>
          <w:t>7-18</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608" w:history="1">
        <w:r w:rsidR="000B1B85" w:rsidRPr="00DC0250">
          <w:rPr>
            <w:rStyle w:val="Hyperlink"/>
            <w:noProof/>
          </w:rPr>
          <w:t>7.9.3.5</w:t>
        </w:r>
        <w:r w:rsidR="000B1B85">
          <w:rPr>
            <w:rFonts w:asciiTheme="minorHAnsi" w:eastAsiaTheme="minorEastAsia" w:hAnsiTheme="minorHAnsi" w:cstheme="minorBidi"/>
            <w:noProof/>
            <w:sz w:val="22"/>
            <w:szCs w:val="22"/>
          </w:rPr>
          <w:tab/>
        </w:r>
        <w:r w:rsidR="000B1B85" w:rsidRPr="00DC0250">
          <w:rPr>
            <w:rStyle w:val="Hyperlink"/>
            <w:noProof/>
          </w:rPr>
          <w:t>Audit Trail</w:t>
        </w:r>
        <w:r w:rsidR="000B1B85">
          <w:rPr>
            <w:noProof/>
            <w:webHidden/>
          </w:rPr>
          <w:tab/>
        </w:r>
        <w:r w:rsidR="000B1B85">
          <w:rPr>
            <w:noProof/>
            <w:webHidden/>
          </w:rPr>
          <w:fldChar w:fldCharType="begin"/>
        </w:r>
        <w:r w:rsidR="000B1B85">
          <w:rPr>
            <w:noProof/>
            <w:webHidden/>
          </w:rPr>
          <w:instrText xml:space="preserve"> PAGEREF _Toc9515608 \h </w:instrText>
        </w:r>
        <w:r w:rsidR="000B1B85">
          <w:rPr>
            <w:noProof/>
            <w:webHidden/>
          </w:rPr>
        </w:r>
        <w:r w:rsidR="000B1B85">
          <w:rPr>
            <w:noProof/>
            <w:webHidden/>
          </w:rPr>
          <w:fldChar w:fldCharType="separate"/>
        </w:r>
        <w:r w:rsidR="000B1B85">
          <w:rPr>
            <w:noProof/>
            <w:webHidden/>
          </w:rPr>
          <w:t>7-18</w:t>
        </w:r>
        <w:r w:rsidR="000B1B85">
          <w:rPr>
            <w:noProof/>
            <w:webHidden/>
          </w:rPr>
          <w:fldChar w:fldCharType="end"/>
        </w:r>
      </w:hyperlink>
    </w:p>
    <w:p w:rsidR="000B1B85" w:rsidRDefault="005C46FE">
      <w:pPr>
        <w:pStyle w:val="TOC4"/>
        <w:tabs>
          <w:tab w:val="left" w:pos="1680"/>
        </w:tabs>
        <w:rPr>
          <w:rFonts w:asciiTheme="minorHAnsi" w:eastAsiaTheme="minorEastAsia" w:hAnsiTheme="minorHAnsi" w:cstheme="minorBidi"/>
          <w:noProof/>
          <w:sz w:val="22"/>
          <w:szCs w:val="22"/>
        </w:rPr>
      </w:pPr>
      <w:hyperlink w:anchor="_Toc9515609" w:history="1">
        <w:r w:rsidR="000B1B85" w:rsidRPr="00DC0250">
          <w:rPr>
            <w:rStyle w:val="Hyperlink"/>
            <w:noProof/>
          </w:rPr>
          <w:t>7.9.3.6</w:t>
        </w:r>
        <w:r w:rsidR="000B1B85">
          <w:rPr>
            <w:rFonts w:asciiTheme="minorHAnsi" w:eastAsiaTheme="minorEastAsia" w:hAnsiTheme="minorHAnsi" w:cstheme="minorBidi"/>
            <w:noProof/>
            <w:sz w:val="22"/>
            <w:szCs w:val="22"/>
          </w:rPr>
          <w:tab/>
        </w:r>
        <w:r w:rsidR="000B1B85" w:rsidRPr="00DC0250">
          <w:rPr>
            <w:rStyle w:val="Hyperlink"/>
            <w:noProof/>
          </w:rPr>
          <w:t>Key Exchange</w:t>
        </w:r>
        <w:r w:rsidR="000B1B85">
          <w:rPr>
            <w:noProof/>
            <w:webHidden/>
          </w:rPr>
          <w:tab/>
        </w:r>
        <w:r w:rsidR="000B1B85">
          <w:rPr>
            <w:noProof/>
            <w:webHidden/>
          </w:rPr>
          <w:fldChar w:fldCharType="begin"/>
        </w:r>
        <w:r w:rsidR="000B1B85">
          <w:rPr>
            <w:noProof/>
            <w:webHidden/>
          </w:rPr>
          <w:instrText xml:space="preserve"> PAGEREF _Toc9515609 \h </w:instrText>
        </w:r>
        <w:r w:rsidR="000B1B85">
          <w:rPr>
            <w:noProof/>
            <w:webHidden/>
          </w:rPr>
        </w:r>
        <w:r w:rsidR="000B1B85">
          <w:rPr>
            <w:noProof/>
            <w:webHidden/>
          </w:rPr>
          <w:fldChar w:fldCharType="separate"/>
        </w:r>
        <w:r w:rsidR="000B1B85">
          <w:rPr>
            <w:noProof/>
            <w:webHidden/>
          </w:rPr>
          <w:t>7-19</w:t>
        </w:r>
        <w:r w:rsidR="000B1B85">
          <w:rPr>
            <w:noProof/>
            <w:webHidden/>
          </w:rPr>
          <w:fldChar w:fldCharType="end"/>
        </w:r>
      </w:hyperlink>
    </w:p>
    <w:p w:rsidR="000B1B85" w:rsidRDefault="005C46FE">
      <w:pPr>
        <w:pStyle w:val="TOC1"/>
        <w:tabs>
          <w:tab w:val="left" w:pos="475"/>
        </w:tabs>
        <w:rPr>
          <w:rFonts w:asciiTheme="minorHAnsi" w:eastAsiaTheme="minorEastAsia" w:hAnsiTheme="minorHAnsi" w:cstheme="minorBidi"/>
          <w:b w:val="0"/>
          <w:caps w:val="0"/>
          <w:noProof/>
          <w:sz w:val="22"/>
          <w:szCs w:val="22"/>
          <w:u w:val="none"/>
        </w:rPr>
      </w:pPr>
      <w:hyperlink w:anchor="_Toc9515610" w:history="1">
        <w:r w:rsidR="000B1B85" w:rsidRPr="00DC0250">
          <w:rPr>
            <w:rStyle w:val="Hyperlink"/>
            <w:noProof/>
          </w:rPr>
          <w:t>8.</w:t>
        </w:r>
        <w:r w:rsidR="000B1B85">
          <w:rPr>
            <w:rFonts w:asciiTheme="minorHAnsi" w:eastAsiaTheme="minorEastAsia" w:hAnsiTheme="minorHAnsi" w:cstheme="minorBidi"/>
            <w:b w:val="0"/>
            <w:caps w:val="0"/>
            <w:noProof/>
            <w:sz w:val="22"/>
            <w:szCs w:val="22"/>
            <w:u w:val="none"/>
          </w:rPr>
          <w:tab/>
        </w:r>
        <w:r w:rsidR="000B1B85" w:rsidRPr="00DC0250">
          <w:rPr>
            <w:rStyle w:val="Hyperlink"/>
            <w:noProof/>
          </w:rPr>
          <w:t>Audit Administration</w:t>
        </w:r>
        <w:r w:rsidR="000B1B85">
          <w:rPr>
            <w:noProof/>
            <w:webHidden/>
          </w:rPr>
          <w:tab/>
        </w:r>
        <w:r w:rsidR="000B1B85">
          <w:rPr>
            <w:noProof/>
            <w:webHidden/>
          </w:rPr>
          <w:fldChar w:fldCharType="begin"/>
        </w:r>
        <w:r w:rsidR="000B1B85">
          <w:rPr>
            <w:noProof/>
            <w:webHidden/>
          </w:rPr>
          <w:instrText xml:space="preserve"> PAGEREF _Toc9515610 \h </w:instrText>
        </w:r>
        <w:r w:rsidR="000B1B85">
          <w:rPr>
            <w:noProof/>
            <w:webHidden/>
          </w:rPr>
        </w:r>
        <w:r w:rsidR="000B1B85">
          <w:rPr>
            <w:noProof/>
            <w:webHidden/>
          </w:rPr>
          <w:fldChar w:fldCharType="separate"/>
        </w:r>
        <w:r w:rsidR="000B1B85">
          <w:rPr>
            <w:noProof/>
            <w:webHidden/>
          </w:rPr>
          <w:t>8-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611" w:history="1">
        <w:r w:rsidR="000B1B85" w:rsidRPr="00DC0250">
          <w:rPr>
            <w:rStyle w:val="Hyperlink"/>
            <w:noProof/>
          </w:rPr>
          <w:t>8.1</w:t>
        </w:r>
        <w:r w:rsidR="000B1B85">
          <w:rPr>
            <w:rFonts w:asciiTheme="minorHAnsi" w:eastAsiaTheme="minorEastAsia" w:hAnsiTheme="minorHAnsi" w:cstheme="minorBidi"/>
            <w:b w:val="0"/>
            <w:noProof/>
            <w:sz w:val="22"/>
            <w:szCs w:val="22"/>
          </w:rPr>
          <w:tab/>
        </w:r>
        <w:r w:rsidR="000B1B85" w:rsidRPr="00DC0250">
          <w:rPr>
            <w:rStyle w:val="Hyperlink"/>
            <w:noProof/>
          </w:rPr>
          <w:t>Overview</w:t>
        </w:r>
        <w:r w:rsidR="000B1B85">
          <w:rPr>
            <w:noProof/>
            <w:webHidden/>
          </w:rPr>
          <w:tab/>
        </w:r>
        <w:r w:rsidR="000B1B85">
          <w:rPr>
            <w:noProof/>
            <w:webHidden/>
          </w:rPr>
          <w:fldChar w:fldCharType="begin"/>
        </w:r>
        <w:r w:rsidR="000B1B85">
          <w:rPr>
            <w:noProof/>
            <w:webHidden/>
          </w:rPr>
          <w:instrText xml:space="preserve"> PAGEREF _Toc9515611 \h </w:instrText>
        </w:r>
        <w:r w:rsidR="000B1B85">
          <w:rPr>
            <w:noProof/>
            <w:webHidden/>
          </w:rPr>
        </w:r>
        <w:r w:rsidR="000B1B85">
          <w:rPr>
            <w:noProof/>
            <w:webHidden/>
          </w:rPr>
          <w:fldChar w:fldCharType="separate"/>
        </w:r>
        <w:r w:rsidR="000B1B85">
          <w:rPr>
            <w:noProof/>
            <w:webHidden/>
          </w:rPr>
          <w:t>8-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612" w:history="1">
        <w:r w:rsidR="000B1B85" w:rsidRPr="00DC0250">
          <w:rPr>
            <w:rStyle w:val="Hyperlink"/>
            <w:noProof/>
          </w:rPr>
          <w:t>8.2</w:t>
        </w:r>
        <w:r w:rsidR="000B1B85">
          <w:rPr>
            <w:rFonts w:asciiTheme="minorHAnsi" w:eastAsiaTheme="minorEastAsia" w:hAnsiTheme="minorHAnsi" w:cstheme="minorBidi"/>
            <w:b w:val="0"/>
            <w:noProof/>
            <w:sz w:val="22"/>
            <w:szCs w:val="22"/>
          </w:rPr>
          <w:tab/>
        </w:r>
        <w:r w:rsidR="000B1B85" w:rsidRPr="00DC0250">
          <w:rPr>
            <w:rStyle w:val="Hyperlink"/>
            <w:noProof/>
          </w:rPr>
          <w:t>Service Provider User Functionality</w:t>
        </w:r>
        <w:r w:rsidR="000B1B85">
          <w:rPr>
            <w:noProof/>
            <w:webHidden/>
          </w:rPr>
          <w:tab/>
        </w:r>
        <w:r w:rsidR="000B1B85">
          <w:rPr>
            <w:noProof/>
            <w:webHidden/>
          </w:rPr>
          <w:fldChar w:fldCharType="begin"/>
        </w:r>
        <w:r w:rsidR="000B1B85">
          <w:rPr>
            <w:noProof/>
            <w:webHidden/>
          </w:rPr>
          <w:instrText xml:space="preserve"> PAGEREF _Toc9515612 \h </w:instrText>
        </w:r>
        <w:r w:rsidR="000B1B85">
          <w:rPr>
            <w:noProof/>
            <w:webHidden/>
          </w:rPr>
        </w:r>
        <w:r w:rsidR="000B1B85">
          <w:rPr>
            <w:noProof/>
            <w:webHidden/>
          </w:rPr>
          <w:fldChar w:fldCharType="separate"/>
        </w:r>
        <w:r w:rsidR="000B1B85">
          <w:rPr>
            <w:noProof/>
            <w:webHidden/>
          </w:rPr>
          <w:t>8-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613" w:history="1">
        <w:r w:rsidR="000B1B85" w:rsidRPr="00DC0250">
          <w:rPr>
            <w:rStyle w:val="Hyperlink"/>
            <w:noProof/>
          </w:rPr>
          <w:t>8.3</w:t>
        </w:r>
        <w:r w:rsidR="000B1B85">
          <w:rPr>
            <w:rFonts w:asciiTheme="minorHAnsi" w:eastAsiaTheme="minorEastAsia" w:hAnsiTheme="minorHAnsi" w:cstheme="minorBidi"/>
            <w:b w:val="0"/>
            <w:noProof/>
            <w:sz w:val="22"/>
            <w:szCs w:val="22"/>
          </w:rPr>
          <w:tab/>
        </w:r>
        <w:r w:rsidR="000B1B85" w:rsidRPr="00DC0250">
          <w:rPr>
            <w:rStyle w:val="Hyperlink"/>
            <w:noProof/>
          </w:rPr>
          <w:t>NPAC User Functionality</w:t>
        </w:r>
        <w:r w:rsidR="000B1B85">
          <w:rPr>
            <w:noProof/>
            <w:webHidden/>
          </w:rPr>
          <w:tab/>
        </w:r>
        <w:r w:rsidR="000B1B85">
          <w:rPr>
            <w:noProof/>
            <w:webHidden/>
          </w:rPr>
          <w:fldChar w:fldCharType="begin"/>
        </w:r>
        <w:r w:rsidR="000B1B85">
          <w:rPr>
            <w:noProof/>
            <w:webHidden/>
          </w:rPr>
          <w:instrText xml:space="preserve"> PAGEREF _Toc9515613 \h </w:instrText>
        </w:r>
        <w:r w:rsidR="000B1B85">
          <w:rPr>
            <w:noProof/>
            <w:webHidden/>
          </w:rPr>
        </w:r>
        <w:r w:rsidR="000B1B85">
          <w:rPr>
            <w:noProof/>
            <w:webHidden/>
          </w:rPr>
          <w:fldChar w:fldCharType="separate"/>
        </w:r>
        <w:r w:rsidR="000B1B85">
          <w:rPr>
            <w:noProof/>
            <w:webHidden/>
          </w:rPr>
          <w:t>8-2</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614" w:history="1">
        <w:r w:rsidR="000B1B85" w:rsidRPr="00DC0250">
          <w:rPr>
            <w:rStyle w:val="Hyperlink"/>
            <w:noProof/>
          </w:rPr>
          <w:t>8.4</w:t>
        </w:r>
        <w:r w:rsidR="000B1B85">
          <w:rPr>
            <w:rFonts w:asciiTheme="minorHAnsi" w:eastAsiaTheme="minorEastAsia" w:hAnsiTheme="minorHAnsi" w:cstheme="minorBidi"/>
            <w:b w:val="0"/>
            <w:noProof/>
            <w:sz w:val="22"/>
            <w:szCs w:val="22"/>
          </w:rPr>
          <w:tab/>
        </w:r>
        <w:r w:rsidR="000B1B85" w:rsidRPr="00DC0250">
          <w:rPr>
            <w:rStyle w:val="Hyperlink"/>
            <w:noProof/>
          </w:rPr>
          <w:t>System Functionality</w:t>
        </w:r>
        <w:r w:rsidR="000B1B85">
          <w:rPr>
            <w:noProof/>
            <w:webHidden/>
          </w:rPr>
          <w:tab/>
        </w:r>
        <w:r w:rsidR="000B1B85">
          <w:rPr>
            <w:noProof/>
            <w:webHidden/>
          </w:rPr>
          <w:fldChar w:fldCharType="begin"/>
        </w:r>
        <w:r w:rsidR="000B1B85">
          <w:rPr>
            <w:noProof/>
            <w:webHidden/>
          </w:rPr>
          <w:instrText xml:space="preserve"> PAGEREF _Toc9515614 \h </w:instrText>
        </w:r>
        <w:r w:rsidR="000B1B85">
          <w:rPr>
            <w:noProof/>
            <w:webHidden/>
          </w:rPr>
        </w:r>
        <w:r w:rsidR="000B1B85">
          <w:rPr>
            <w:noProof/>
            <w:webHidden/>
          </w:rPr>
          <w:fldChar w:fldCharType="separate"/>
        </w:r>
        <w:r w:rsidR="000B1B85">
          <w:rPr>
            <w:noProof/>
            <w:webHidden/>
          </w:rPr>
          <w:t>8-3</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615" w:history="1">
        <w:r w:rsidR="000B1B85" w:rsidRPr="00DC0250">
          <w:rPr>
            <w:rStyle w:val="Hyperlink"/>
            <w:noProof/>
          </w:rPr>
          <w:t>8.5</w:t>
        </w:r>
        <w:r w:rsidR="000B1B85">
          <w:rPr>
            <w:rFonts w:asciiTheme="minorHAnsi" w:eastAsiaTheme="minorEastAsia" w:hAnsiTheme="minorHAnsi" w:cstheme="minorBidi"/>
            <w:b w:val="0"/>
            <w:noProof/>
            <w:sz w:val="22"/>
            <w:szCs w:val="22"/>
          </w:rPr>
          <w:tab/>
        </w:r>
        <w:r w:rsidR="000B1B85" w:rsidRPr="00DC0250">
          <w:rPr>
            <w:rStyle w:val="Hyperlink"/>
            <w:noProof/>
          </w:rPr>
          <w:t>Audit Report Management</w:t>
        </w:r>
        <w:r w:rsidR="000B1B85">
          <w:rPr>
            <w:noProof/>
            <w:webHidden/>
          </w:rPr>
          <w:tab/>
        </w:r>
        <w:r w:rsidR="000B1B85">
          <w:rPr>
            <w:noProof/>
            <w:webHidden/>
          </w:rPr>
          <w:fldChar w:fldCharType="begin"/>
        </w:r>
        <w:r w:rsidR="000B1B85">
          <w:rPr>
            <w:noProof/>
            <w:webHidden/>
          </w:rPr>
          <w:instrText xml:space="preserve"> PAGEREF _Toc9515615 \h </w:instrText>
        </w:r>
        <w:r w:rsidR="000B1B85">
          <w:rPr>
            <w:noProof/>
            <w:webHidden/>
          </w:rPr>
        </w:r>
        <w:r w:rsidR="000B1B85">
          <w:rPr>
            <w:noProof/>
            <w:webHidden/>
          </w:rPr>
          <w:fldChar w:fldCharType="separate"/>
        </w:r>
        <w:r w:rsidR="000B1B85">
          <w:rPr>
            <w:noProof/>
            <w:webHidden/>
          </w:rPr>
          <w:t>8-5</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616" w:history="1">
        <w:r w:rsidR="000B1B85" w:rsidRPr="00DC0250">
          <w:rPr>
            <w:rStyle w:val="Hyperlink"/>
            <w:noProof/>
          </w:rPr>
          <w:t>8.6</w:t>
        </w:r>
        <w:r w:rsidR="000B1B85">
          <w:rPr>
            <w:rFonts w:asciiTheme="minorHAnsi" w:eastAsiaTheme="minorEastAsia" w:hAnsiTheme="minorHAnsi" w:cstheme="minorBidi"/>
            <w:b w:val="0"/>
            <w:noProof/>
            <w:sz w:val="22"/>
            <w:szCs w:val="22"/>
          </w:rPr>
          <w:tab/>
        </w:r>
        <w:r w:rsidR="000B1B85" w:rsidRPr="00DC0250">
          <w:rPr>
            <w:rStyle w:val="Hyperlink"/>
            <w:noProof/>
          </w:rPr>
          <w:t>Additional Requirements</w:t>
        </w:r>
        <w:r w:rsidR="000B1B85">
          <w:rPr>
            <w:noProof/>
            <w:webHidden/>
          </w:rPr>
          <w:tab/>
        </w:r>
        <w:r w:rsidR="000B1B85">
          <w:rPr>
            <w:noProof/>
            <w:webHidden/>
          </w:rPr>
          <w:fldChar w:fldCharType="begin"/>
        </w:r>
        <w:r w:rsidR="000B1B85">
          <w:rPr>
            <w:noProof/>
            <w:webHidden/>
          </w:rPr>
          <w:instrText xml:space="preserve"> PAGEREF _Toc9515616 \h </w:instrText>
        </w:r>
        <w:r w:rsidR="000B1B85">
          <w:rPr>
            <w:noProof/>
            <w:webHidden/>
          </w:rPr>
        </w:r>
        <w:r w:rsidR="000B1B85">
          <w:rPr>
            <w:noProof/>
            <w:webHidden/>
          </w:rPr>
          <w:fldChar w:fldCharType="separate"/>
        </w:r>
        <w:r w:rsidR="000B1B85">
          <w:rPr>
            <w:noProof/>
            <w:webHidden/>
          </w:rPr>
          <w:t>8-5</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617" w:history="1">
        <w:r w:rsidR="000B1B85" w:rsidRPr="00DC0250">
          <w:rPr>
            <w:rStyle w:val="Hyperlink"/>
            <w:noProof/>
          </w:rPr>
          <w:t>8.7</w:t>
        </w:r>
        <w:r w:rsidR="000B1B85">
          <w:rPr>
            <w:rFonts w:asciiTheme="minorHAnsi" w:eastAsiaTheme="minorEastAsia" w:hAnsiTheme="minorHAnsi" w:cstheme="minorBidi"/>
            <w:b w:val="0"/>
            <w:noProof/>
            <w:sz w:val="22"/>
            <w:szCs w:val="22"/>
          </w:rPr>
          <w:tab/>
        </w:r>
        <w:r w:rsidR="000B1B85" w:rsidRPr="00DC0250">
          <w:rPr>
            <w:rStyle w:val="Hyperlink"/>
            <w:noProof/>
          </w:rPr>
          <w:t>Database Integrity Sampling</w:t>
        </w:r>
        <w:r w:rsidR="000B1B85">
          <w:rPr>
            <w:noProof/>
            <w:webHidden/>
          </w:rPr>
          <w:tab/>
        </w:r>
        <w:r w:rsidR="000B1B85">
          <w:rPr>
            <w:noProof/>
            <w:webHidden/>
          </w:rPr>
          <w:fldChar w:fldCharType="begin"/>
        </w:r>
        <w:r w:rsidR="000B1B85">
          <w:rPr>
            <w:noProof/>
            <w:webHidden/>
          </w:rPr>
          <w:instrText xml:space="preserve"> PAGEREF _Toc9515617 \h </w:instrText>
        </w:r>
        <w:r w:rsidR="000B1B85">
          <w:rPr>
            <w:noProof/>
            <w:webHidden/>
          </w:rPr>
        </w:r>
        <w:r w:rsidR="000B1B85">
          <w:rPr>
            <w:noProof/>
            <w:webHidden/>
          </w:rPr>
          <w:fldChar w:fldCharType="separate"/>
        </w:r>
        <w:r w:rsidR="000B1B85">
          <w:rPr>
            <w:noProof/>
            <w:webHidden/>
          </w:rPr>
          <w:t>8-6</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618" w:history="1">
        <w:r w:rsidR="000B1B85" w:rsidRPr="00DC0250">
          <w:rPr>
            <w:rStyle w:val="Hyperlink"/>
            <w:noProof/>
          </w:rPr>
          <w:t>8.8</w:t>
        </w:r>
        <w:r w:rsidR="000B1B85">
          <w:rPr>
            <w:rFonts w:asciiTheme="minorHAnsi" w:eastAsiaTheme="minorEastAsia" w:hAnsiTheme="minorHAnsi" w:cstheme="minorBidi"/>
            <w:b w:val="0"/>
            <w:noProof/>
            <w:sz w:val="22"/>
            <w:szCs w:val="22"/>
          </w:rPr>
          <w:tab/>
        </w:r>
        <w:r w:rsidR="000B1B85" w:rsidRPr="00DC0250">
          <w:rPr>
            <w:rStyle w:val="Hyperlink"/>
            <w:noProof/>
          </w:rPr>
          <w:t>Audit Processing in a Number Pool Environment</w:t>
        </w:r>
        <w:r w:rsidR="000B1B85">
          <w:rPr>
            <w:noProof/>
            <w:webHidden/>
          </w:rPr>
          <w:tab/>
        </w:r>
        <w:r w:rsidR="000B1B85">
          <w:rPr>
            <w:noProof/>
            <w:webHidden/>
          </w:rPr>
          <w:fldChar w:fldCharType="begin"/>
        </w:r>
        <w:r w:rsidR="000B1B85">
          <w:rPr>
            <w:noProof/>
            <w:webHidden/>
          </w:rPr>
          <w:instrText xml:space="preserve"> PAGEREF _Toc9515618 \h </w:instrText>
        </w:r>
        <w:r w:rsidR="000B1B85">
          <w:rPr>
            <w:noProof/>
            <w:webHidden/>
          </w:rPr>
        </w:r>
        <w:r w:rsidR="000B1B85">
          <w:rPr>
            <w:noProof/>
            <w:webHidden/>
          </w:rPr>
          <w:fldChar w:fldCharType="separate"/>
        </w:r>
        <w:r w:rsidR="000B1B85">
          <w:rPr>
            <w:noProof/>
            <w:webHidden/>
          </w:rPr>
          <w:t>8-6</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619" w:history="1">
        <w:r w:rsidR="000B1B85" w:rsidRPr="00DC0250">
          <w:rPr>
            <w:rStyle w:val="Hyperlink"/>
            <w:noProof/>
          </w:rPr>
          <w:t>8.9</w:t>
        </w:r>
        <w:r w:rsidR="000B1B85">
          <w:rPr>
            <w:rFonts w:asciiTheme="minorHAnsi" w:eastAsiaTheme="minorEastAsia" w:hAnsiTheme="minorHAnsi" w:cstheme="minorBidi"/>
            <w:b w:val="0"/>
            <w:noProof/>
            <w:sz w:val="22"/>
            <w:szCs w:val="22"/>
          </w:rPr>
          <w:tab/>
        </w:r>
        <w:r w:rsidR="000B1B85" w:rsidRPr="00DC0250">
          <w:rPr>
            <w:rStyle w:val="Hyperlink"/>
            <w:noProof/>
          </w:rPr>
          <w:t>Audit Processing in a Pseudo-LRN Environment</w:t>
        </w:r>
        <w:r w:rsidR="000B1B85">
          <w:rPr>
            <w:noProof/>
            <w:webHidden/>
          </w:rPr>
          <w:tab/>
        </w:r>
        <w:r w:rsidR="000B1B85">
          <w:rPr>
            <w:noProof/>
            <w:webHidden/>
          </w:rPr>
          <w:fldChar w:fldCharType="begin"/>
        </w:r>
        <w:r w:rsidR="000B1B85">
          <w:rPr>
            <w:noProof/>
            <w:webHidden/>
          </w:rPr>
          <w:instrText xml:space="preserve"> PAGEREF _Toc9515619 \h </w:instrText>
        </w:r>
        <w:r w:rsidR="000B1B85">
          <w:rPr>
            <w:noProof/>
            <w:webHidden/>
          </w:rPr>
        </w:r>
        <w:r w:rsidR="000B1B85">
          <w:rPr>
            <w:noProof/>
            <w:webHidden/>
          </w:rPr>
          <w:fldChar w:fldCharType="separate"/>
        </w:r>
        <w:r w:rsidR="000B1B85">
          <w:rPr>
            <w:noProof/>
            <w:webHidden/>
          </w:rPr>
          <w:t>8-9</w:t>
        </w:r>
        <w:r w:rsidR="000B1B85">
          <w:rPr>
            <w:noProof/>
            <w:webHidden/>
          </w:rPr>
          <w:fldChar w:fldCharType="end"/>
        </w:r>
      </w:hyperlink>
    </w:p>
    <w:p w:rsidR="000B1B85" w:rsidRDefault="005C46FE">
      <w:pPr>
        <w:pStyle w:val="TOC1"/>
        <w:tabs>
          <w:tab w:val="left" w:pos="475"/>
        </w:tabs>
        <w:rPr>
          <w:rFonts w:asciiTheme="minorHAnsi" w:eastAsiaTheme="minorEastAsia" w:hAnsiTheme="minorHAnsi" w:cstheme="minorBidi"/>
          <w:b w:val="0"/>
          <w:caps w:val="0"/>
          <w:noProof/>
          <w:sz w:val="22"/>
          <w:szCs w:val="22"/>
          <w:u w:val="none"/>
        </w:rPr>
      </w:pPr>
      <w:hyperlink w:anchor="_Toc9515620" w:history="1">
        <w:r w:rsidR="000B1B85" w:rsidRPr="00DC0250">
          <w:rPr>
            <w:rStyle w:val="Hyperlink"/>
            <w:noProof/>
          </w:rPr>
          <w:t>9.</w:t>
        </w:r>
        <w:r w:rsidR="000B1B85">
          <w:rPr>
            <w:rFonts w:asciiTheme="minorHAnsi" w:eastAsiaTheme="minorEastAsia" w:hAnsiTheme="minorHAnsi" w:cstheme="minorBidi"/>
            <w:b w:val="0"/>
            <w:caps w:val="0"/>
            <w:noProof/>
            <w:sz w:val="22"/>
            <w:szCs w:val="22"/>
            <w:u w:val="none"/>
          </w:rPr>
          <w:tab/>
        </w:r>
        <w:r w:rsidR="000B1B85" w:rsidRPr="00DC0250">
          <w:rPr>
            <w:rStyle w:val="Hyperlink"/>
            <w:noProof/>
          </w:rPr>
          <w:t>Reports</w:t>
        </w:r>
        <w:r w:rsidR="000B1B85">
          <w:rPr>
            <w:noProof/>
            <w:webHidden/>
          </w:rPr>
          <w:tab/>
        </w:r>
        <w:r w:rsidR="000B1B85">
          <w:rPr>
            <w:noProof/>
            <w:webHidden/>
          </w:rPr>
          <w:fldChar w:fldCharType="begin"/>
        </w:r>
        <w:r w:rsidR="000B1B85">
          <w:rPr>
            <w:noProof/>
            <w:webHidden/>
          </w:rPr>
          <w:instrText xml:space="preserve"> PAGEREF _Toc9515620 \h </w:instrText>
        </w:r>
        <w:r w:rsidR="000B1B85">
          <w:rPr>
            <w:noProof/>
            <w:webHidden/>
          </w:rPr>
        </w:r>
        <w:r w:rsidR="000B1B85">
          <w:rPr>
            <w:noProof/>
            <w:webHidden/>
          </w:rPr>
          <w:fldChar w:fldCharType="separate"/>
        </w:r>
        <w:r w:rsidR="000B1B85">
          <w:rPr>
            <w:noProof/>
            <w:webHidden/>
          </w:rPr>
          <w:t>9-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621" w:history="1">
        <w:r w:rsidR="000B1B85" w:rsidRPr="00DC0250">
          <w:rPr>
            <w:rStyle w:val="Hyperlink"/>
            <w:noProof/>
          </w:rPr>
          <w:t>9.1</w:t>
        </w:r>
        <w:r w:rsidR="000B1B85">
          <w:rPr>
            <w:rFonts w:asciiTheme="minorHAnsi" w:eastAsiaTheme="minorEastAsia" w:hAnsiTheme="minorHAnsi" w:cstheme="minorBidi"/>
            <w:b w:val="0"/>
            <w:noProof/>
            <w:sz w:val="22"/>
            <w:szCs w:val="22"/>
          </w:rPr>
          <w:tab/>
        </w:r>
        <w:r w:rsidR="000B1B85" w:rsidRPr="00DC0250">
          <w:rPr>
            <w:rStyle w:val="Hyperlink"/>
            <w:noProof/>
          </w:rPr>
          <w:t>Overview</w:t>
        </w:r>
        <w:r w:rsidR="000B1B85">
          <w:rPr>
            <w:noProof/>
            <w:webHidden/>
          </w:rPr>
          <w:tab/>
        </w:r>
        <w:r w:rsidR="000B1B85">
          <w:rPr>
            <w:noProof/>
            <w:webHidden/>
          </w:rPr>
          <w:fldChar w:fldCharType="begin"/>
        </w:r>
        <w:r w:rsidR="000B1B85">
          <w:rPr>
            <w:noProof/>
            <w:webHidden/>
          </w:rPr>
          <w:instrText xml:space="preserve"> PAGEREF _Toc9515621 \h </w:instrText>
        </w:r>
        <w:r w:rsidR="000B1B85">
          <w:rPr>
            <w:noProof/>
            <w:webHidden/>
          </w:rPr>
        </w:r>
        <w:r w:rsidR="000B1B85">
          <w:rPr>
            <w:noProof/>
            <w:webHidden/>
          </w:rPr>
          <w:fldChar w:fldCharType="separate"/>
        </w:r>
        <w:r w:rsidR="000B1B85">
          <w:rPr>
            <w:noProof/>
            <w:webHidden/>
          </w:rPr>
          <w:t>9-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622" w:history="1">
        <w:r w:rsidR="000B1B85" w:rsidRPr="00DC0250">
          <w:rPr>
            <w:rStyle w:val="Hyperlink"/>
            <w:noProof/>
          </w:rPr>
          <w:t>9.2</w:t>
        </w:r>
        <w:r w:rsidR="000B1B85">
          <w:rPr>
            <w:rFonts w:asciiTheme="minorHAnsi" w:eastAsiaTheme="minorEastAsia" w:hAnsiTheme="minorHAnsi" w:cstheme="minorBidi"/>
            <w:b w:val="0"/>
            <w:noProof/>
            <w:sz w:val="22"/>
            <w:szCs w:val="22"/>
          </w:rPr>
          <w:tab/>
        </w:r>
        <w:r w:rsidR="000B1B85" w:rsidRPr="00DC0250">
          <w:rPr>
            <w:rStyle w:val="Hyperlink"/>
            <w:noProof/>
          </w:rPr>
          <w:t>User Functionality</w:t>
        </w:r>
        <w:r w:rsidR="000B1B85">
          <w:rPr>
            <w:noProof/>
            <w:webHidden/>
          </w:rPr>
          <w:tab/>
        </w:r>
        <w:r w:rsidR="000B1B85">
          <w:rPr>
            <w:noProof/>
            <w:webHidden/>
          </w:rPr>
          <w:fldChar w:fldCharType="begin"/>
        </w:r>
        <w:r w:rsidR="000B1B85">
          <w:rPr>
            <w:noProof/>
            <w:webHidden/>
          </w:rPr>
          <w:instrText xml:space="preserve"> PAGEREF _Toc9515622 \h </w:instrText>
        </w:r>
        <w:r w:rsidR="000B1B85">
          <w:rPr>
            <w:noProof/>
            <w:webHidden/>
          </w:rPr>
        </w:r>
        <w:r w:rsidR="000B1B85">
          <w:rPr>
            <w:noProof/>
            <w:webHidden/>
          </w:rPr>
          <w:fldChar w:fldCharType="separate"/>
        </w:r>
        <w:r w:rsidR="000B1B85">
          <w:rPr>
            <w:noProof/>
            <w:webHidden/>
          </w:rPr>
          <w:t>9-1</w:t>
        </w:r>
        <w:r w:rsidR="000B1B85">
          <w:rPr>
            <w:noProof/>
            <w:webHidden/>
          </w:rPr>
          <w:fldChar w:fldCharType="end"/>
        </w:r>
      </w:hyperlink>
    </w:p>
    <w:p w:rsidR="000B1B85" w:rsidRDefault="005C46FE">
      <w:pPr>
        <w:pStyle w:val="TOC2"/>
        <w:tabs>
          <w:tab w:val="left" w:pos="720"/>
        </w:tabs>
        <w:rPr>
          <w:rFonts w:asciiTheme="minorHAnsi" w:eastAsiaTheme="minorEastAsia" w:hAnsiTheme="minorHAnsi" w:cstheme="minorBidi"/>
          <w:b w:val="0"/>
          <w:noProof/>
          <w:sz w:val="22"/>
          <w:szCs w:val="22"/>
        </w:rPr>
      </w:pPr>
      <w:hyperlink w:anchor="_Toc9515623" w:history="1">
        <w:r w:rsidR="000B1B85" w:rsidRPr="00DC0250">
          <w:rPr>
            <w:rStyle w:val="Hyperlink"/>
            <w:noProof/>
          </w:rPr>
          <w:t>9.3</w:t>
        </w:r>
        <w:r w:rsidR="000B1B85">
          <w:rPr>
            <w:rFonts w:asciiTheme="minorHAnsi" w:eastAsiaTheme="minorEastAsia" w:hAnsiTheme="minorHAnsi" w:cstheme="minorBidi"/>
            <w:b w:val="0"/>
            <w:noProof/>
            <w:sz w:val="22"/>
            <w:szCs w:val="22"/>
          </w:rPr>
          <w:tab/>
        </w:r>
        <w:r w:rsidR="000B1B85" w:rsidRPr="00DC0250">
          <w:rPr>
            <w:rStyle w:val="Hyperlink"/>
            <w:noProof/>
          </w:rPr>
          <w:t>System Functionality</w:t>
        </w:r>
        <w:r w:rsidR="000B1B85">
          <w:rPr>
            <w:noProof/>
            <w:webHidden/>
          </w:rPr>
          <w:tab/>
        </w:r>
        <w:r w:rsidR="000B1B85">
          <w:rPr>
            <w:noProof/>
            <w:webHidden/>
          </w:rPr>
          <w:fldChar w:fldCharType="begin"/>
        </w:r>
        <w:r w:rsidR="000B1B85">
          <w:rPr>
            <w:noProof/>
            <w:webHidden/>
          </w:rPr>
          <w:instrText xml:space="preserve"> PAGEREF _Toc9515623 \h </w:instrText>
        </w:r>
        <w:r w:rsidR="000B1B85">
          <w:rPr>
            <w:noProof/>
            <w:webHidden/>
          </w:rPr>
        </w:r>
        <w:r w:rsidR="000B1B85">
          <w:rPr>
            <w:noProof/>
            <w:webHidden/>
          </w:rPr>
          <w:fldChar w:fldCharType="separate"/>
        </w:r>
        <w:r w:rsidR="000B1B85">
          <w:rPr>
            <w:noProof/>
            <w:webHidden/>
          </w:rPr>
          <w:t>9-3</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624" w:history="1">
        <w:r w:rsidR="000B1B85" w:rsidRPr="00DC0250">
          <w:rPr>
            <w:rStyle w:val="Hyperlink"/>
            <w:noProof/>
          </w:rPr>
          <w:t>9.3.1</w:t>
        </w:r>
        <w:r w:rsidR="000B1B85">
          <w:rPr>
            <w:rFonts w:asciiTheme="minorHAnsi" w:eastAsiaTheme="minorEastAsia" w:hAnsiTheme="minorHAnsi" w:cstheme="minorBidi"/>
            <w:noProof/>
            <w:sz w:val="22"/>
            <w:szCs w:val="22"/>
          </w:rPr>
          <w:tab/>
        </w:r>
        <w:r w:rsidR="000B1B85" w:rsidRPr="00DC0250">
          <w:rPr>
            <w:rStyle w:val="Hyperlink"/>
            <w:noProof/>
          </w:rPr>
          <w:t>National Number Pooling Reports</w:t>
        </w:r>
        <w:r w:rsidR="000B1B85">
          <w:rPr>
            <w:noProof/>
            <w:webHidden/>
          </w:rPr>
          <w:tab/>
        </w:r>
        <w:r w:rsidR="000B1B85">
          <w:rPr>
            <w:noProof/>
            <w:webHidden/>
          </w:rPr>
          <w:fldChar w:fldCharType="begin"/>
        </w:r>
        <w:r w:rsidR="000B1B85">
          <w:rPr>
            <w:noProof/>
            <w:webHidden/>
          </w:rPr>
          <w:instrText xml:space="preserve"> PAGEREF _Toc9515624 \h </w:instrText>
        </w:r>
        <w:r w:rsidR="000B1B85">
          <w:rPr>
            <w:noProof/>
            <w:webHidden/>
          </w:rPr>
        </w:r>
        <w:r w:rsidR="000B1B85">
          <w:rPr>
            <w:noProof/>
            <w:webHidden/>
          </w:rPr>
          <w:fldChar w:fldCharType="separate"/>
        </w:r>
        <w:r w:rsidR="000B1B85">
          <w:rPr>
            <w:noProof/>
            <w:webHidden/>
          </w:rPr>
          <w:t>9-4</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625" w:history="1">
        <w:r w:rsidR="000B1B85" w:rsidRPr="00DC0250">
          <w:rPr>
            <w:rStyle w:val="Hyperlink"/>
            <w:noProof/>
          </w:rPr>
          <w:t>9.3.2</w:t>
        </w:r>
        <w:r w:rsidR="000B1B85">
          <w:rPr>
            <w:rFonts w:asciiTheme="minorHAnsi" w:eastAsiaTheme="minorEastAsia" w:hAnsiTheme="minorHAnsi" w:cstheme="minorBidi"/>
            <w:noProof/>
            <w:sz w:val="22"/>
            <w:szCs w:val="22"/>
          </w:rPr>
          <w:tab/>
        </w:r>
        <w:r w:rsidR="000B1B85" w:rsidRPr="00DC0250">
          <w:rPr>
            <w:rStyle w:val="Hyperlink"/>
            <w:noProof/>
          </w:rPr>
          <w:t>Cause Code Reports</w:t>
        </w:r>
        <w:r w:rsidR="000B1B85">
          <w:rPr>
            <w:noProof/>
            <w:webHidden/>
          </w:rPr>
          <w:tab/>
        </w:r>
        <w:r w:rsidR="000B1B85">
          <w:rPr>
            <w:noProof/>
            <w:webHidden/>
          </w:rPr>
          <w:fldChar w:fldCharType="begin"/>
        </w:r>
        <w:r w:rsidR="000B1B85">
          <w:rPr>
            <w:noProof/>
            <w:webHidden/>
          </w:rPr>
          <w:instrText xml:space="preserve"> PAGEREF _Toc9515625 \h </w:instrText>
        </w:r>
        <w:r w:rsidR="000B1B85">
          <w:rPr>
            <w:noProof/>
            <w:webHidden/>
          </w:rPr>
        </w:r>
        <w:r w:rsidR="000B1B85">
          <w:rPr>
            <w:noProof/>
            <w:webHidden/>
          </w:rPr>
          <w:fldChar w:fldCharType="separate"/>
        </w:r>
        <w:r w:rsidR="000B1B85">
          <w:rPr>
            <w:noProof/>
            <w:webHidden/>
          </w:rPr>
          <w:t>9-6</w:t>
        </w:r>
        <w:r w:rsidR="000B1B85">
          <w:rPr>
            <w:noProof/>
            <w:webHidden/>
          </w:rPr>
          <w:fldChar w:fldCharType="end"/>
        </w:r>
      </w:hyperlink>
    </w:p>
    <w:p w:rsidR="000B1B85" w:rsidRDefault="005C46FE">
      <w:pPr>
        <w:pStyle w:val="TOC3"/>
        <w:tabs>
          <w:tab w:val="left" w:pos="1200"/>
        </w:tabs>
        <w:rPr>
          <w:rFonts w:asciiTheme="minorHAnsi" w:eastAsiaTheme="minorEastAsia" w:hAnsiTheme="minorHAnsi" w:cstheme="minorBidi"/>
          <w:noProof/>
          <w:sz w:val="22"/>
          <w:szCs w:val="22"/>
        </w:rPr>
      </w:pPr>
      <w:hyperlink w:anchor="_Toc9515626" w:history="1">
        <w:r w:rsidR="000B1B85" w:rsidRPr="00DC0250">
          <w:rPr>
            <w:rStyle w:val="Hyperlink"/>
            <w:noProof/>
          </w:rPr>
          <w:t>9.3.3</w:t>
        </w:r>
        <w:r w:rsidR="000B1B85">
          <w:rPr>
            <w:rFonts w:asciiTheme="minorHAnsi" w:eastAsiaTheme="minorEastAsia" w:hAnsiTheme="minorHAnsi" w:cstheme="minorBidi"/>
            <w:noProof/>
            <w:sz w:val="22"/>
            <w:szCs w:val="22"/>
          </w:rPr>
          <w:tab/>
        </w:r>
        <w:r w:rsidR="000B1B85" w:rsidRPr="00DC0250">
          <w:rPr>
            <w:rStyle w:val="Hyperlink"/>
            <w:noProof/>
          </w:rPr>
          <w:t>Resend Excluded Service Provider Report</w:t>
        </w:r>
        <w:r w:rsidR="000B1B85">
          <w:rPr>
            <w:noProof/>
            <w:webHidden/>
          </w:rPr>
          <w:tab/>
        </w:r>
        <w:r w:rsidR="000B1B85">
          <w:rPr>
            <w:noProof/>
            <w:webHidden/>
          </w:rPr>
          <w:fldChar w:fldCharType="begin"/>
        </w:r>
        <w:r w:rsidR="000B1B85">
          <w:rPr>
            <w:noProof/>
            <w:webHidden/>
          </w:rPr>
          <w:instrText xml:space="preserve"> PAGEREF _Toc9515626 \h </w:instrText>
        </w:r>
        <w:r w:rsidR="000B1B85">
          <w:rPr>
            <w:noProof/>
            <w:webHidden/>
          </w:rPr>
        </w:r>
        <w:r w:rsidR="000B1B85">
          <w:rPr>
            <w:noProof/>
            <w:webHidden/>
          </w:rPr>
          <w:fldChar w:fldCharType="separate"/>
        </w:r>
        <w:r w:rsidR="000B1B85">
          <w:rPr>
            <w:noProof/>
            <w:webHidden/>
          </w:rPr>
          <w:t>9-7</w:t>
        </w:r>
        <w:r w:rsidR="000B1B85">
          <w:rPr>
            <w:noProof/>
            <w:webHidden/>
          </w:rPr>
          <w:fldChar w:fldCharType="end"/>
        </w:r>
      </w:hyperlink>
    </w:p>
    <w:p w:rsidR="000B1B85" w:rsidRDefault="005C46FE">
      <w:pPr>
        <w:pStyle w:val="TOC1"/>
        <w:tabs>
          <w:tab w:val="left" w:pos="720"/>
        </w:tabs>
        <w:rPr>
          <w:rFonts w:asciiTheme="minorHAnsi" w:eastAsiaTheme="minorEastAsia" w:hAnsiTheme="minorHAnsi" w:cstheme="minorBidi"/>
          <w:b w:val="0"/>
          <w:caps w:val="0"/>
          <w:noProof/>
          <w:sz w:val="22"/>
          <w:szCs w:val="22"/>
          <w:u w:val="none"/>
        </w:rPr>
      </w:pPr>
      <w:hyperlink w:anchor="_Toc9515627" w:history="1">
        <w:r w:rsidR="000B1B85" w:rsidRPr="00DC0250">
          <w:rPr>
            <w:rStyle w:val="Hyperlink"/>
            <w:noProof/>
          </w:rPr>
          <w:t>10.</w:t>
        </w:r>
        <w:r w:rsidR="000B1B85">
          <w:rPr>
            <w:rFonts w:asciiTheme="minorHAnsi" w:eastAsiaTheme="minorEastAsia" w:hAnsiTheme="minorHAnsi" w:cstheme="minorBidi"/>
            <w:b w:val="0"/>
            <w:caps w:val="0"/>
            <w:noProof/>
            <w:sz w:val="22"/>
            <w:szCs w:val="22"/>
            <w:u w:val="none"/>
          </w:rPr>
          <w:tab/>
        </w:r>
        <w:r w:rsidR="000B1B85" w:rsidRPr="00DC0250">
          <w:rPr>
            <w:rStyle w:val="Hyperlink"/>
            <w:noProof/>
          </w:rPr>
          <w:t>Performance and Reliability</w:t>
        </w:r>
        <w:r w:rsidR="000B1B85">
          <w:rPr>
            <w:noProof/>
            <w:webHidden/>
          </w:rPr>
          <w:tab/>
        </w:r>
        <w:r w:rsidR="000B1B85">
          <w:rPr>
            <w:noProof/>
            <w:webHidden/>
          </w:rPr>
          <w:fldChar w:fldCharType="begin"/>
        </w:r>
        <w:r w:rsidR="000B1B85">
          <w:rPr>
            <w:noProof/>
            <w:webHidden/>
          </w:rPr>
          <w:instrText xml:space="preserve"> PAGEREF _Toc9515627 \h </w:instrText>
        </w:r>
        <w:r w:rsidR="000B1B85">
          <w:rPr>
            <w:noProof/>
            <w:webHidden/>
          </w:rPr>
        </w:r>
        <w:r w:rsidR="000B1B85">
          <w:rPr>
            <w:noProof/>
            <w:webHidden/>
          </w:rPr>
          <w:fldChar w:fldCharType="separate"/>
        </w:r>
        <w:r w:rsidR="000B1B85">
          <w:rPr>
            <w:noProof/>
            <w:webHidden/>
          </w:rPr>
          <w:t>10-2</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628" w:history="1">
        <w:r w:rsidR="000B1B85" w:rsidRPr="00DC0250">
          <w:rPr>
            <w:rStyle w:val="Hyperlink"/>
            <w:noProof/>
          </w:rPr>
          <w:t>10.1</w:t>
        </w:r>
        <w:r w:rsidR="000B1B85">
          <w:rPr>
            <w:rFonts w:asciiTheme="minorHAnsi" w:eastAsiaTheme="minorEastAsia" w:hAnsiTheme="minorHAnsi" w:cstheme="minorBidi"/>
            <w:b w:val="0"/>
            <w:noProof/>
            <w:sz w:val="22"/>
            <w:szCs w:val="22"/>
          </w:rPr>
          <w:tab/>
        </w:r>
        <w:r w:rsidR="000B1B85" w:rsidRPr="00DC0250">
          <w:rPr>
            <w:rStyle w:val="Hyperlink"/>
            <w:noProof/>
          </w:rPr>
          <w:t>Availability and Reliability</w:t>
        </w:r>
        <w:r w:rsidR="000B1B85">
          <w:rPr>
            <w:noProof/>
            <w:webHidden/>
          </w:rPr>
          <w:tab/>
        </w:r>
        <w:r w:rsidR="000B1B85">
          <w:rPr>
            <w:noProof/>
            <w:webHidden/>
          </w:rPr>
          <w:fldChar w:fldCharType="begin"/>
        </w:r>
        <w:r w:rsidR="000B1B85">
          <w:rPr>
            <w:noProof/>
            <w:webHidden/>
          </w:rPr>
          <w:instrText xml:space="preserve"> PAGEREF _Toc9515628 \h </w:instrText>
        </w:r>
        <w:r w:rsidR="000B1B85">
          <w:rPr>
            <w:noProof/>
            <w:webHidden/>
          </w:rPr>
        </w:r>
        <w:r w:rsidR="000B1B85">
          <w:rPr>
            <w:noProof/>
            <w:webHidden/>
          </w:rPr>
          <w:fldChar w:fldCharType="separate"/>
        </w:r>
        <w:r w:rsidR="000B1B85">
          <w:rPr>
            <w:noProof/>
            <w:webHidden/>
          </w:rPr>
          <w:t>10-2</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629" w:history="1">
        <w:r w:rsidR="000B1B85" w:rsidRPr="00DC0250">
          <w:rPr>
            <w:rStyle w:val="Hyperlink"/>
            <w:noProof/>
          </w:rPr>
          <w:t>10.2</w:t>
        </w:r>
        <w:r w:rsidR="000B1B85">
          <w:rPr>
            <w:rFonts w:asciiTheme="minorHAnsi" w:eastAsiaTheme="minorEastAsia" w:hAnsiTheme="minorHAnsi" w:cstheme="minorBidi"/>
            <w:b w:val="0"/>
            <w:noProof/>
            <w:sz w:val="22"/>
            <w:szCs w:val="22"/>
          </w:rPr>
          <w:tab/>
        </w:r>
        <w:r w:rsidR="000B1B85" w:rsidRPr="00DC0250">
          <w:rPr>
            <w:rStyle w:val="Hyperlink"/>
            <w:noProof/>
          </w:rPr>
          <w:t>Capacity and Performance</w:t>
        </w:r>
        <w:r w:rsidR="000B1B85">
          <w:rPr>
            <w:noProof/>
            <w:webHidden/>
          </w:rPr>
          <w:tab/>
        </w:r>
        <w:r w:rsidR="000B1B85">
          <w:rPr>
            <w:noProof/>
            <w:webHidden/>
          </w:rPr>
          <w:fldChar w:fldCharType="begin"/>
        </w:r>
        <w:r w:rsidR="000B1B85">
          <w:rPr>
            <w:noProof/>
            <w:webHidden/>
          </w:rPr>
          <w:instrText xml:space="preserve"> PAGEREF _Toc9515629 \h </w:instrText>
        </w:r>
        <w:r w:rsidR="000B1B85">
          <w:rPr>
            <w:noProof/>
            <w:webHidden/>
          </w:rPr>
        </w:r>
        <w:r w:rsidR="000B1B85">
          <w:rPr>
            <w:noProof/>
            <w:webHidden/>
          </w:rPr>
          <w:fldChar w:fldCharType="separate"/>
        </w:r>
        <w:r w:rsidR="000B1B85">
          <w:rPr>
            <w:noProof/>
            <w:webHidden/>
          </w:rPr>
          <w:t>10-4</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630" w:history="1">
        <w:r w:rsidR="000B1B85" w:rsidRPr="00DC0250">
          <w:rPr>
            <w:rStyle w:val="Hyperlink"/>
            <w:noProof/>
          </w:rPr>
          <w:t>10.3</w:t>
        </w:r>
        <w:r w:rsidR="000B1B85">
          <w:rPr>
            <w:rFonts w:asciiTheme="minorHAnsi" w:eastAsiaTheme="minorEastAsia" w:hAnsiTheme="minorHAnsi" w:cstheme="minorBidi"/>
            <w:b w:val="0"/>
            <w:noProof/>
            <w:sz w:val="22"/>
            <w:szCs w:val="22"/>
          </w:rPr>
          <w:tab/>
        </w:r>
        <w:r w:rsidR="000B1B85" w:rsidRPr="00DC0250">
          <w:rPr>
            <w:rStyle w:val="Hyperlink"/>
            <w:noProof/>
          </w:rPr>
          <w:t>Requirements in RFP Not Given a Unique ID</w:t>
        </w:r>
        <w:r w:rsidR="000B1B85">
          <w:rPr>
            <w:noProof/>
            <w:webHidden/>
          </w:rPr>
          <w:tab/>
        </w:r>
        <w:r w:rsidR="000B1B85">
          <w:rPr>
            <w:noProof/>
            <w:webHidden/>
          </w:rPr>
          <w:fldChar w:fldCharType="begin"/>
        </w:r>
        <w:r w:rsidR="000B1B85">
          <w:rPr>
            <w:noProof/>
            <w:webHidden/>
          </w:rPr>
          <w:instrText xml:space="preserve"> PAGEREF _Toc9515630 \h </w:instrText>
        </w:r>
        <w:r w:rsidR="000B1B85">
          <w:rPr>
            <w:noProof/>
            <w:webHidden/>
          </w:rPr>
        </w:r>
        <w:r w:rsidR="000B1B85">
          <w:rPr>
            <w:noProof/>
            <w:webHidden/>
          </w:rPr>
          <w:fldChar w:fldCharType="separate"/>
        </w:r>
        <w:r w:rsidR="000B1B85">
          <w:rPr>
            <w:noProof/>
            <w:webHidden/>
          </w:rPr>
          <w:t>10-5</w:t>
        </w:r>
        <w:r w:rsidR="000B1B85">
          <w:rPr>
            <w:noProof/>
            <w:webHidden/>
          </w:rPr>
          <w:fldChar w:fldCharType="end"/>
        </w:r>
      </w:hyperlink>
    </w:p>
    <w:p w:rsidR="000B1B85" w:rsidRDefault="005C46FE">
      <w:pPr>
        <w:pStyle w:val="TOC1"/>
        <w:tabs>
          <w:tab w:val="left" w:pos="720"/>
        </w:tabs>
        <w:rPr>
          <w:rFonts w:asciiTheme="minorHAnsi" w:eastAsiaTheme="minorEastAsia" w:hAnsiTheme="minorHAnsi" w:cstheme="minorBidi"/>
          <w:b w:val="0"/>
          <w:caps w:val="0"/>
          <w:noProof/>
          <w:sz w:val="22"/>
          <w:szCs w:val="22"/>
          <w:u w:val="none"/>
        </w:rPr>
      </w:pPr>
      <w:hyperlink w:anchor="_Toc9515631" w:history="1">
        <w:r w:rsidR="000B1B85" w:rsidRPr="00DC0250">
          <w:rPr>
            <w:rStyle w:val="Hyperlink"/>
            <w:noProof/>
          </w:rPr>
          <w:t>11.</w:t>
        </w:r>
        <w:r w:rsidR="000B1B85">
          <w:rPr>
            <w:rFonts w:asciiTheme="minorHAnsi" w:eastAsiaTheme="minorEastAsia" w:hAnsiTheme="minorHAnsi" w:cstheme="minorBidi"/>
            <w:b w:val="0"/>
            <w:caps w:val="0"/>
            <w:noProof/>
            <w:sz w:val="22"/>
            <w:szCs w:val="22"/>
            <w:u w:val="none"/>
          </w:rPr>
          <w:tab/>
        </w:r>
        <w:r w:rsidR="000B1B85" w:rsidRPr="00DC0250">
          <w:rPr>
            <w:rStyle w:val="Hyperlink"/>
            <w:noProof/>
          </w:rPr>
          <w:t>Billing</w:t>
        </w:r>
        <w:r w:rsidR="000B1B85">
          <w:rPr>
            <w:noProof/>
            <w:webHidden/>
          </w:rPr>
          <w:tab/>
        </w:r>
        <w:r w:rsidR="000B1B85">
          <w:rPr>
            <w:noProof/>
            <w:webHidden/>
          </w:rPr>
          <w:fldChar w:fldCharType="begin"/>
        </w:r>
        <w:r w:rsidR="000B1B85">
          <w:rPr>
            <w:noProof/>
            <w:webHidden/>
          </w:rPr>
          <w:instrText xml:space="preserve"> PAGEREF _Toc9515631 \h </w:instrText>
        </w:r>
        <w:r w:rsidR="000B1B85">
          <w:rPr>
            <w:noProof/>
            <w:webHidden/>
          </w:rPr>
        </w:r>
        <w:r w:rsidR="000B1B85">
          <w:rPr>
            <w:noProof/>
            <w:webHidden/>
          </w:rPr>
          <w:fldChar w:fldCharType="separate"/>
        </w:r>
        <w:r w:rsidR="000B1B85">
          <w:rPr>
            <w:noProof/>
            <w:webHidden/>
          </w:rPr>
          <w:t>11-1</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632" w:history="1">
        <w:r w:rsidR="000B1B85" w:rsidRPr="00DC0250">
          <w:rPr>
            <w:rStyle w:val="Hyperlink"/>
            <w:noProof/>
          </w:rPr>
          <w:t>11.1</w:t>
        </w:r>
        <w:r w:rsidR="000B1B85">
          <w:rPr>
            <w:rFonts w:asciiTheme="minorHAnsi" w:eastAsiaTheme="minorEastAsia" w:hAnsiTheme="minorHAnsi" w:cstheme="minorBidi"/>
            <w:b w:val="0"/>
            <w:noProof/>
            <w:sz w:val="22"/>
            <w:szCs w:val="22"/>
          </w:rPr>
          <w:tab/>
        </w:r>
        <w:r w:rsidR="000B1B85" w:rsidRPr="00DC0250">
          <w:rPr>
            <w:rStyle w:val="Hyperlink"/>
            <w:noProof/>
          </w:rPr>
          <w:t>User Functionality</w:t>
        </w:r>
        <w:r w:rsidR="000B1B85">
          <w:rPr>
            <w:noProof/>
            <w:webHidden/>
          </w:rPr>
          <w:tab/>
        </w:r>
        <w:r w:rsidR="000B1B85">
          <w:rPr>
            <w:noProof/>
            <w:webHidden/>
          </w:rPr>
          <w:fldChar w:fldCharType="begin"/>
        </w:r>
        <w:r w:rsidR="000B1B85">
          <w:rPr>
            <w:noProof/>
            <w:webHidden/>
          </w:rPr>
          <w:instrText xml:space="preserve"> PAGEREF _Toc9515632 \h </w:instrText>
        </w:r>
        <w:r w:rsidR="000B1B85">
          <w:rPr>
            <w:noProof/>
            <w:webHidden/>
          </w:rPr>
        </w:r>
        <w:r w:rsidR="000B1B85">
          <w:rPr>
            <w:noProof/>
            <w:webHidden/>
          </w:rPr>
          <w:fldChar w:fldCharType="separate"/>
        </w:r>
        <w:r w:rsidR="000B1B85">
          <w:rPr>
            <w:noProof/>
            <w:webHidden/>
          </w:rPr>
          <w:t>11-1</w:t>
        </w:r>
        <w:r w:rsidR="000B1B85">
          <w:rPr>
            <w:noProof/>
            <w:webHidden/>
          </w:rPr>
          <w:fldChar w:fldCharType="end"/>
        </w:r>
      </w:hyperlink>
    </w:p>
    <w:p w:rsidR="000B1B85" w:rsidRDefault="005C46FE">
      <w:pPr>
        <w:pStyle w:val="TOC2"/>
        <w:tabs>
          <w:tab w:val="left" w:pos="960"/>
        </w:tabs>
        <w:rPr>
          <w:rFonts w:asciiTheme="minorHAnsi" w:eastAsiaTheme="minorEastAsia" w:hAnsiTheme="minorHAnsi" w:cstheme="minorBidi"/>
          <w:b w:val="0"/>
          <w:noProof/>
          <w:sz w:val="22"/>
          <w:szCs w:val="22"/>
        </w:rPr>
      </w:pPr>
      <w:hyperlink w:anchor="_Toc9515633" w:history="1">
        <w:r w:rsidR="000B1B85" w:rsidRPr="00DC0250">
          <w:rPr>
            <w:rStyle w:val="Hyperlink"/>
            <w:noProof/>
          </w:rPr>
          <w:t>11.2</w:t>
        </w:r>
        <w:r w:rsidR="000B1B85">
          <w:rPr>
            <w:rFonts w:asciiTheme="minorHAnsi" w:eastAsiaTheme="minorEastAsia" w:hAnsiTheme="minorHAnsi" w:cstheme="minorBidi"/>
            <w:b w:val="0"/>
            <w:noProof/>
            <w:sz w:val="22"/>
            <w:szCs w:val="22"/>
          </w:rPr>
          <w:tab/>
        </w:r>
        <w:r w:rsidR="000B1B85" w:rsidRPr="00DC0250">
          <w:rPr>
            <w:rStyle w:val="Hyperlink"/>
            <w:noProof/>
          </w:rPr>
          <w:t>System Functionality</w:t>
        </w:r>
        <w:r w:rsidR="000B1B85">
          <w:rPr>
            <w:noProof/>
            <w:webHidden/>
          </w:rPr>
          <w:tab/>
        </w:r>
        <w:r w:rsidR="000B1B85">
          <w:rPr>
            <w:noProof/>
            <w:webHidden/>
          </w:rPr>
          <w:fldChar w:fldCharType="begin"/>
        </w:r>
        <w:r w:rsidR="000B1B85">
          <w:rPr>
            <w:noProof/>
            <w:webHidden/>
          </w:rPr>
          <w:instrText xml:space="preserve"> PAGEREF _Toc9515633 \h </w:instrText>
        </w:r>
        <w:r w:rsidR="000B1B85">
          <w:rPr>
            <w:noProof/>
            <w:webHidden/>
          </w:rPr>
        </w:r>
        <w:r w:rsidR="000B1B85">
          <w:rPr>
            <w:noProof/>
            <w:webHidden/>
          </w:rPr>
          <w:fldChar w:fldCharType="separate"/>
        </w:r>
        <w:r w:rsidR="000B1B85">
          <w:rPr>
            <w:noProof/>
            <w:webHidden/>
          </w:rPr>
          <w:t>11-1</w:t>
        </w:r>
        <w:r w:rsidR="000B1B85">
          <w:rPr>
            <w:noProof/>
            <w:webHidden/>
          </w:rPr>
          <w:fldChar w:fldCharType="end"/>
        </w:r>
      </w:hyperlink>
    </w:p>
    <w:p w:rsidR="009B6F07" w:rsidRDefault="000654F1">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rsidP="000B1B85">
      <w:pPr>
        <w:tabs>
          <w:tab w:val="right" w:pos="10080"/>
        </w:tabs>
        <w:rPr>
          <w:ins w:id="14" w:author="White, Patrick K" w:date="2019-05-23T14:51:00Z"/>
        </w:rPr>
      </w:pPr>
      <w:r>
        <w:rPr>
          <w:rFonts w:ascii="Arial" w:hAnsi="Arial"/>
          <w:b/>
          <w:u w:val="single"/>
        </w:rPr>
        <w:t>Appendix H. Release Migration</w:t>
      </w:r>
      <w:r>
        <w:rPr>
          <w:rFonts w:ascii="Arial" w:hAnsi="Arial"/>
          <w:b/>
          <w:u w:val="single"/>
        </w:rPr>
        <w:tab/>
        <w:t>H-1</w:t>
      </w:r>
    </w:p>
    <w:p w:rsidR="000B1B85" w:rsidRDefault="000B1B85" w:rsidP="000B1B85">
      <w:pPr>
        <w:tabs>
          <w:tab w:val="right" w:pos="10080"/>
        </w:tabs>
        <w:rPr>
          <w:ins w:id="15" w:author="White, Patrick K" w:date="2019-05-23T14:51:00Z"/>
        </w:rPr>
      </w:pPr>
      <w:ins w:id="16" w:author="White, Patrick K" w:date="2019-05-23T14:51:00Z">
        <w:r>
          <w:rPr>
            <w:rFonts w:ascii="Arial" w:hAnsi="Arial"/>
            <w:b/>
            <w:u w:val="single"/>
          </w:rPr>
          <w:t xml:space="preserve">Appendix </w:t>
        </w:r>
      </w:ins>
      <w:ins w:id="17" w:author="White, Patrick K" w:date="2019-05-23T14:53:00Z">
        <w:r>
          <w:rPr>
            <w:rFonts w:ascii="Arial" w:hAnsi="Arial"/>
            <w:b/>
            <w:u w:val="single"/>
          </w:rPr>
          <w:t>I</w:t>
        </w:r>
      </w:ins>
      <w:ins w:id="18" w:author="White, Patrick K" w:date="2019-05-23T14:51:00Z">
        <w:r>
          <w:rPr>
            <w:rFonts w:ascii="Arial" w:hAnsi="Arial"/>
            <w:b/>
            <w:u w:val="single"/>
          </w:rPr>
          <w:t xml:space="preserve">. </w:t>
        </w:r>
      </w:ins>
      <w:ins w:id="19" w:author="White, Patrick K" w:date="2019-05-23T14:52:00Z">
        <w:r>
          <w:rPr>
            <w:rFonts w:ascii="Arial" w:hAnsi="Arial"/>
            <w:b/>
            <w:u w:val="single"/>
          </w:rPr>
          <w:t>MUMP Workbook Layouts</w:t>
        </w:r>
      </w:ins>
      <w:ins w:id="20" w:author="White, Patrick K" w:date="2019-05-23T14:51:00Z">
        <w:r>
          <w:rPr>
            <w:rFonts w:ascii="Arial" w:hAnsi="Arial"/>
            <w:b/>
            <w:u w:val="single"/>
          </w:rPr>
          <w:tab/>
        </w:r>
      </w:ins>
      <w:ins w:id="21" w:author="White, Patrick K" w:date="2019-05-23T14:52:00Z">
        <w:r>
          <w:rPr>
            <w:rFonts w:ascii="Arial" w:hAnsi="Arial"/>
            <w:b/>
            <w:u w:val="single"/>
          </w:rPr>
          <w:t>I</w:t>
        </w:r>
      </w:ins>
      <w:ins w:id="22" w:author="White, Patrick K" w:date="2019-05-23T14:51:00Z">
        <w:r>
          <w:rPr>
            <w:rFonts w:ascii="Arial" w:hAnsi="Arial"/>
            <w:b/>
            <w:u w:val="single"/>
          </w:rPr>
          <w:t>-1</w:t>
        </w:r>
      </w:ins>
    </w:p>
    <w:p w:rsidR="000B1B85" w:rsidRDefault="000B1B85">
      <w:pPr>
        <w:sectPr w:rsidR="000B1B85">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t>List of Figures</w:t>
      </w:r>
    </w:p>
    <w:p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rsidR="004A72CC" w:rsidRDefault="005C46FE">
      <w:pPr>
        <w:pStyle w:val="TableofFigures"/>
        <w:rPr>
          <w:rFonts w:asciiTheme="minorHAnsi" w:eastAsiaTheme="minorEastAsia" w:hAnsiTheme="minorHAnsi" w:cstheme="minorBidi"/>
          <w:noProof/>
          <w:sz w:val="22"/>
          <w:szCs w:val="22"/>
        </w:rPr>
      </w:pPr>
      <w:hyperlink w:anchor="_Toc438031701" w:history="1">
        <w:r w:rsidR="004A72CC" w:rsidRPr="00661378">
          <w:rPr>
            <w:rStyle w:val="Hyperlink"/>
            <w:noProof/>
          </w:rPr>
          <w:t>Figure 3</w:t>
        </w:r>
        <w:r w:rsidR="004A72CC" w:rsidRPr="00661378">
          <w:rPr>
            <w:rStyle w:val="Hyperlink"/>
            <w:noProof/>
          </w:rPr>
          <w:noBreakHyphen/>
          <w:t>2 -- Number Pool Block Version Status Interaction Diagram</w:t>
        </w:r>
        <w:r w:rsidR="004A72CC">
          <w:rPr>
            <w:noProof/>
            <w:webHidden/>
          </w:rPr>
          <w:tab/>
        </w:r>
        <w:r w:rsidR="004A72CC">
          <w:rPr>
            <w:noProof/>
            <w:webHidden/>
          </w:rPr>
          <w:fldChar w:fldCharType="begin"/>
        </w:r>
        <w:r w:rsidR="004A72CC">
          <w:rPr>
            <w:noProof/>
            <w:webHidden/>
          </w:rPr>
          <w:instrText xml:space="preserve"> PAGEREF _Toc438031701 \h </w:instrText>
        </w:r>
        <w:r w:rsidR="004A72CC">
          <w:rPr>
            <w:noProof/>
            <w:webHidden/>
          </w:rPr>
        </w:r>
        <w:r w:rsidR="004A72CC">
          <w:rPr>
            <w:noProof/>
            <w:webHidden/>
          </w:rPr>
          <w:fldChar w:fldCharType="separate"/>
        </w:r>
        <w:r w:rsidR="004A72CC">
          <w:rPr>
            <w:noProof/>
            <w:webHidden/>
          </w:rPr>
          <w:t>3-121</w:t>
        </w:r>
        <w:r w:rsidR="004A72CC">
          <w:rPr>
            <w:noProof/>
            <w:webHidden/>
          </w:rPr>
          <w:fldChar w:fldCharType="end"/>
        </w:r>
      </w:hyperlink>
    </w:p>
    <w:p w:rsidR="004A72CC" w:rsidRDefault="005C46FE">
      <w:pPr>
        <w:pStyle w:val="TableofFigures"/>
        <w:rPr>
          <w:rFonts w:asciiTheme="minorHAnsi" w:eastAsiaTheme="minorEastAsia" w:hAnsiTheme="minorHAnsi" w:cstheme="minorBidi"/>
          <w:noProof/>
          <w:sz w:val="22"/>
          <w:szCs w:val="22"/>
        </w:rPr>
      </w:pPr>
      <w:hyperlink w:anchor="_Toc438031702" w:history="1">
        <w:r w:rsidR="004A72CC" w:rsidRPr="00661378">
          <w:rPr>
            <w:rStyle w:val="Hyperlink"/>
            <w:noProof/>
          </w:rPr>
          <w:t>Figure 5</w:t>
        </w:r>
        <w:r w:rsidR="004A72CC" w:rsidRPr="00661378">
          <w:rPr>
            <w:rStyle w:val="Hyperlink"/>
            <w:noProof/>
          </w:rPr>
          <w:noBreakHyphen/>
          <w:t>1 -- Subscription Version Status Interaction Diagram</w:t>
        </w:r>
        <w:r w:rsidR="004A72CC">
          <w:rPr>
            <w:noProof/>
            <w:webHidden/>
          </w:rPr>
          <w:tab/>
        </w:r>
        <w:r w:rsidR="004A72CC">
          <w:rPr>
            <w:noProof/>
            <w:webHidden/>
          </w:rPr>
          <w:fldChar w:fldCharType="begin"/>
        </w:r>
        <w:r w:rsidR="004A72CC">
          <w:rPr>
            <w:noProof/>
            <w:webHidden/>
          </w:rPr>
          <w:instrText xml:space="preserve"> PAGEREF _Toc438031702 \h </w:instrText>
        </w:r>
        <w:r w:rsidR="004A72CC">
          <w:rPr>
            <w:noProof/>
            <w:webHidden/>
          </w:rPr>
        </w:r>
        <w:r w:rsidR="004A72CC">
          <w:rPr>
            <w:noProof/>
            <w:webHidden/>
          </w:rPr>
          <w:fldChar w:fldCharType="separate"/>
        </w:r>
        <w:r w:rsidR="004A72CC">
          <w:rPr>
            <w:noProof/>
            <w:webHidden/>
          </w:rPr>
          <w:t>5-3</w:t>
        </w:r>
        <w:r w:rsidR="004A72CC">
          <w:rPr>
            <w:noProof/>
            <w:webHidden/>
          </w:rPr>
          <w:fldChar w:fldCharType="end"/>
        </w:r>
      </w:hyperlink>
    </w:p>
    <w:p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rsidR="004A72CC" w:rsidRDefault="005C46FE">
      <w:pPr>
        <w:pStyle w:val="TableofFigures"/>
        <w:rPr>
          <w:rFonts w:asciiTheme="minorHAnsi" w:eastAsiaTheme="minorEastAsia" w:hAnsiTheme="minorHAnsi" w:cstheme="minorBidi"/>
          <w:noProof/>
          <w:sz w:val="22"/>
          <w:szCs w:val="22"/>
        </w:rPr>
      </w:pPr>
      <w:hyperlink w:anchor="_Toc438031704" w:history="1">
        <w:r w:rsidR="004A72CC" w:rsidRPr="005B38E6">
          <w:rPr>
            <w:rStyle w:val="Hyperlink"/>
            <w:noProof/>
          </w:rPr>
          <w:t>Figure E–2 -- Network Service Provider Download File Example, SP Supports SP Type</w:t>
        </w:r>
        <w:r w:rsidR="004A72CC">
          <w:rPr>
            <w:noProof/>
            <w:webHidden/>
          </w:rPr>
          <w:tab/>
        </w:r>
        <w:r w:rsidR="004A72CC">
          <w:rPr>
            <w:noProof/>
            <w:webHidden/>
          </w:rPr>
          <w:fldChar w:fldCharType="begin"/>
        </w:r>
        <w:r w:rsidR="004A72CC">
          <w:rPr>
            <w:noProof/>
            <w:webHidden/>
          </w:rPr>
          <w:instrText xml:space="preserve"> PAGEREF _Toc438031704 \h </w:instrText>
        </w:r>
        <w:r w:rsidR="004A72CC">
          <w:rPr>
            <w:noProof/>
            <w:webHidden/>
          </w:rPr>
        </w:r>
        <w:r w:rsidR="004A72CC">
          <w:rPr>
            <w:noProof/>
            <w:webHidden/>
          </w:rPr>
          <w:fldChar w:fldCharType="separate"/>
        </w:r>
        <w:r w:rsidR="004A72CC">
          <w:rPr>
            <w:noProof/>
            <w:webHidden/>
          </w:rPr>
          <w:t>E-5</w:t>
        </w:r>
        <w:r w:rsidR="004A72CC">
          <w:rPr>
            <w:noProof/>
            <w:webHidden/>
          </w:rPr>
          <w:fldChar w:fldCharType="end"/>
        </w:r>
      </w:hyperlink>
    </w:p>
    <w:p w:rsidR="004A72CC" w:rsidRDefault="005C46FE">
      <w:pPr>
        <w:pStyle w:val="TableofFigures"/>
        <w:rPr>
          <w:rFonts w:asciiTheme="minorHAnsi" w:eastAsiaTheme="minorEastAsia" w:hAnsiTheme="minorHAnsi" w:cstheme="minorBidi"/>
          <w:noProof/>
          <w:sz w:val="22"/>
          <w:szCs w:val="22"/>
        </w:rPr>
      </w:pPr>
      <w:hyperlink w:anchor="_Toc438031705" w:history="1">
        <w:r w:rsidR="004A72CC" w:rsidRPr="005B38E6">
          <w:rPr>
            <w:rStyle w:val="Hyperlink"/>
            <w:noProof/>
          </w:rPr>
          <w:t>Figure E–3 -- Network NPA-NXX Download File Example</w:t>
        </w:r>
        <w:r w:rsidR="004A72CC">
          <w:rPr>
            <w:noProof/>
            <w:webHidden/>
          </w:rPr>
          <w:tab/>
        </w:r>
        <w:r w:rsidR="004A72CC">
          <w:rPr>
            <w:noProof/>
            <w:webHidden/>
          </w:rPr>
          <w:fldChar w:fldCharType="begin"/>
        </w:r>
        <w:r w:rsidR="004A72CC">
          <w:rPr>
            <w:noProof/>
            <w:webHidden/>
          </w:rPr>
          <w:instrText xml:space="preserve"> PAGEREF _Toc438031705 \h </w:instrText>
        </w:r>
        <w:r w:rsidR="004A72CC">
          <w:rPr>
            <w:noProof/>
            <w:webHidden/>
          </w:rPr>
        </w:r>
        <w:r w:rsidR="004A72CC">
          <w:rPr>
            <w:noProof/>
            <w:webHidden/>
          </w:rPr>
          <w:fldChar w:fldCharType="separate"/>
        </w:r>
        <w:r w:rsidR="004A72CC">
          <w:rPr>
            <w:noProof/>
            <w:webHidden/>
          </w:rPr>
          <w:t>E-6</w:t>
        </w:r>
        <w:r w:rsidR="004A72CC">
          <w:rPr>
            <w:noProof/>
            <w:webHidden/>
          </w:rPr>
          <w:fldChar w:fldCharType="end"/>
        </w:r>
      </w:hyperlink>
    </w:p>
    <w:p w:rsidR="004A72CC" w:rsidRDefault="005C46FE">
      <w:pPr>
        <w:pStyle w:val="TableofFigures"/>
        <w:rPr>
          <w:rFonts w:asciiTheme="minorHAnsi" w:eastAsiaTheme="minorEastAsia" w:hAnsiTheme="minorHAnsi" w:cstheme="minorBidi"/>
          <w:noProof/>
          <w:sz w:val="22"/>
          <w:szCs w:val="22"/>
        </w:rPr>
      </w:pPr>
      <w:hyperlink w:anchor="_Toc438031706" w:history="1">
        <w:r w:rsidR="004A72CC" w:rsidRPr="005B38E6">
          <w:rPr>
            <w:rStyle w:val="Hyperlink"/>
            <w:noProof/>
          </w:rPr>
          <w:t>Figure E–4 -- Network LRN Download File Example</w:t>
        </w:r>
        <w:r w:rsidR="004A72CC">
          <w:rPr>
            <w:noProof/>
            <w:webHidden/>
          </w:rPr>
          <w:tab/>
        </w:r>
        <w:r w:rsidR="004A72CC">
          <w:rPr>
            <w:noProof/>
            <w:webHidden/>
          </w:rPr>
          <w:fldChar w:fldCharType="begin"/>
        </w:r>
        <w:r w:rsidR="004A72CC">
          <w:rPr>
            <w:noProof/>
            <w:webHidden/>
          </w:rPr>
          <w:instrText xml:space="preserve"> PAGEREF _Toc438031706 \h </w:instrText>
        </w:r>
        <w:r w:rsidR="004A72CC">
          <w:rPr>
            <w:noProof/>
            <w:webHidden/>
          </w:rPr>
        </w:r>
        <w:r w:rsidR="004A72CC">
          <w:rPr>
            <w:noProof/>
            <w:webHidden/>
          </w:rPr>
          <w:fldChar w:fldCharType="separate"/>
        </w:r>
        <w:r w:rsidR="004A72CC">
          <w:rPr>
            <w:noProof/>
            <w:webHidden/>
          </w:rPr>
          <w:t>E-7</w:t>
        </w:r>
        <w:r w:rsidR="004A72CC">
          <w:rPr>
            <w:noProof/>
            <w:webHidden/>
          </w:rPr>
          <w:fldChar w:fldCharType="end"/>
        </w:r>
      </w:hyperlink>
    </w:p>
    <w:p w:rsidR="004A72CC" w:rsidRDefault="005C46FE">
      <w:pPr>
        <w:pStyle w:val="TableofFigures"/>
        <w:rPr>
          <w:rFonts w:asciiTheme="minorHAnsi" w:eastAsiaTheme="minorEastAsia" w:hAnsiTheme="minorHAnsi" w:cstheme="minorBidi"/>
          <w:noProof/>
          <w:sz w:val="22"/>
          <w:szCs w:val="22"/>
        </w:rPr>
      </w:pPr>
      <w:hyperlink w:anchor="_Toc438031707" w:history="1">
        <w:r w:rsidR="004A72CC" w:rsidRPr="005B38E6">
          <w:rPr>
            <w:rStyle w:val="Hyperlink"/>
            <w:noProof/>
          </w:rPr>
          <w:t>Figure E–5 -- Network NPA-NXX-X Download File Example</w:t>
        </w:r>
        <w:r w:rsidR="004A72CC">
          <w:rPr>
            <w:noProof/>
            <w:webHidden/>
          </w:rPr>
          <w:tab/>
        </w:r>
        <w:r w:rsidR="004A72CC">
          <w:rPr>
            <w:noProof/>
            <w:webHidden/>
          </w:rPr>
          <w:fldChar w:fldCharType="begin"/>
        </w:r>
        <w:r w:rsidR="004A72CC">
          <w:rPr>
            <w:noProof/>
            <w:webHidden/>
          </w:rPr>
          <w:instrText xml:space="preserve"> PAGEREF _Toc438031707 \h </w:instrText>
        </w:r>
        <w:r w:rsidR="004A72CC">
          <w:rPr>
            <w:noProof/>
            <w:webHidden/>
          </w:rPr>
        </w:r>
        <w:r w:rsidR="004A72CC">
          <w:rPr>
            <w:noProof/>
            <w:webHidden/>
          </w:rPr>
          <w:fldChar w:fldCharType="separate"/>
        </w:r>
        <w:r w:rsidR="004A72CC">
          <w:rPr>
            <w:noProof/>
            <w:webHidden/>
          </w:rPr>
          <w:t>E-9</w:t>
        </w:r>
        <w:r w:rsidR="004A72CC">
          <w:rPr>
            <w:noProof/>
            <w:webHidden/>
          </w:rPr>
          <w:fldChar w:fldCharType="end"/>
        </w:r>
      </w:hyperlink>
    </w:p>
    <w:p w:rsidR="004A72CC" w:rsidRDefault="005C46FE">
      <w:pPr>
        <w:pStyle w:val="TableofFigures"/>
        <w:rPr>
          <w:rFonts w:asciiTheme="minorHAnsi" w:eastAsiaTheme="minorEastAsia" w:hAnsiTheme="minorHAnsi" w:cstheme="minorBidi"/>
          <w:noProof/>
          <w:sz w:val="22"/>
          <w:szCs w:val="22"/>
        </w:rPr>
      </w:pPr>
      <w:hyperlink w:anchor="_Toc438031708" w:history="1">
        <w:r w:rsidR="004A72CC" w:rsidRPr="005B38E6">
          <w:rPr>
            <w:rStyle w:val="Hyperlink"/>
            <w:noProof/>
          </w:rPr>
          <w:t>Figure E–6 -- Block Download File Example</w:t>
        </w:r>
        <w:r w:rsidR="004A72CC">
          <w:rPr>
            <w:noProof/>
            <w:webHidden/>
          </w:rPr>
          <w:tab/>
        </w:r>
        <w:r w:rsidR="004A72CC">
          <w:rPr>
            <w:noProof/>
            <w:webHidden/>
          </w:rPr>
          <w:fldChar w:fldCharType="begin"/>
        </w:r>
        <w:r w:rsidR="004A72CC">
          <w:rPr>
            <w:noProof/>
            <w:webHidden/>
          </w:rPr>
          <w:instrText xml:space="preserve"> PAGEREF _Toc438031708 \h </w:instrText>
        </w:r>
        <w:r w:rsidR="004A72CC">
          <w:rPr>
            <w:noProof/>
            <w:webHidden/>
          </w:rPr>
        </w:r>
        <w:r w:rsidR="004A72CC">
          <w:rPr>
            <w:noProof/>
            <w:webHidden/>
          </w:rPr>
          <w:fldChar w:fldCharType="separate"/>
        </w:r>
        <w:r w:rsidR="004A72CC">
          <w:rPr>
            <w:noProof/>
            <w:webHidden/>
          </w:rPr>
          <w:t>E-11</w:t>
        </w:r>
        <w:r w:rsidR="004A72CC">
          <w:rPr>
            <w:noProof/>
            <w:webHidden/>
          </w:rPr>
          <w:fldChar w:fldCharType="end"/>
        </w:r>
      </w:hyperlink>
    </w:p>
    <w:p w:rsidR="009B6F07" w:rsidRDefault="000654F1">
      <w:pPr>
        <w:rPr>
          <w:b/>
        </w:rPr>
      </w:pPr>
      <w:r w:rsidRPr="00CF32A5">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t>List of Tables</w:t>
      </w:r>
    </w:p>
    <w:p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32" w:history="1">
        <w:r w:rsidR="00B76763" w:rsidRPr="00C46622">
          <w:rPr>
            <w:rStyle w:val="Hyperlink"/>
            <w:noProof/>
          </w:rPr>
          <w:t>Table 0</w:t>
        </w:r>
        <w:r w:rsidR="00B76763" w:rsidRPr="00C46622">
          <w:rPr>
            <w:rStyle w:val="Hyperlink"/>
            <w:noProof/>
          </w:rPr>
          <w:noBreakHyphen/>
          <w:t>2 Language Key</w:t>
        </w:r>
        <w:r w:rsidR="00B76763">
          <w:rPr>
            <w:noProof/>
            <w:webHidden/>
          </w:rPr>
          <w:tab/>
        </w:r>
        <w:r w:rsidR="00B76763">
          <w:rPr>
            <w:noProof/>
            <w:webHidden/>
          </w:rPr>
          <w:fldChar w:fldCharType="begin"/>
        </w:r>
        <w:r w:rsidR="00B76763">
          <w:rPr>
            <w:noProof/>
            <w:webHidden/>
          </w:rPr>
          <w:instrText xml:space="preserve"> PAGEREF _Toc438245032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33" w:history="1">
        <w:r w:rsidR="00B76763" w:rsidRPr="00C46622">
          <w:rPr>
            <w:rStyle w:val="Hyperlink"/>
            <w:noProof/>
          </w:rPr>
          <w:t>Table 1</w:t>
        </w:r>
        <w:r w:rsidR="00B76763" w:rsidRPr="00C46622">
          <w:rPr>
            <w:rStyle w:val="Hyperlink"/>
            <w:noProof/>
          </w:rPr>
          <w:noBreakHyphen/>
          <w:t>1 Business Day/Hour Behavior</w:t>
        </w:r>
        <w:r w:rsidR="00B76763">
          <w:rPr>
            <w:noProof/>
            <w:webHidden/>
          </w:rPr>
          <w:tab/>
        </w:r>
        <w:r w:rsidR="00B76763">
          <w:rPr>
            <w:noProof/>
            <w:webHidden/>
          </w:rPr>
          <w:fldChar w:fldCharType="begin"/>
        </w:r>
        <w:r w:rsidR="00B76763">
          <w:rPr>
            <w:noProof/>
            <w:webHidden/>
          </w:rPr>
          <w:instrText xml:space="preserve"> PAGEREF _Toc438245033 \h </w:instrText>
        </w:r>
        <w:r w:rsidR="00B76763">
          <w:rPr>
            <w:noProof/>
            <w:webHidden/>
          </w:rPr>
        </w:r>
        <w:r w:rsidR="00B76763">
          <w:rPr>
            <w:noProof/>
            <w:webHidden/>
          </w:rPr>
          <w:fldChar w:fldCharType="separate"/>
        </w:r>
        <w:r w:rsidR="00B76763">
          <w:rPr>
            <w:noProof/>
            <w:webHidden/>
          </w:rPr>
          <w:t>1-6</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34" w:history="1">
        <w:r w:rsidR="00B76763" w:rsidRPr="00C46622">
          <w:rPr>
            <w:rStyle w:val="Hyperlink"/>
            <w:noProof/>
          </w:rPr>
          <w:t>Table 1</w:t>
        </w:r>
        <w:r w:rsidR="00B76763" w:rsidRPr="00C46622">
          <w:rPr>
            <w:rStyle w:val="Hyperlink"/>
            <w:noProof/>
          </w:rPr>
          <w:noBreakHyphen/>
          <w:t>2 Timer Type Behaviour</w:t>
        </w:r>
        <w:r w:rsidR="00B76763">
          <w:rPr>
            <w:noProof/>
            <w:webHidden/>
          </w:rPr>
          <w:tab/>
        </w:r>
        <w:r w:rsidR="00B76763">
          <w:rPr>
            <w:noProof/>
            <w:webHidden/>
          </w:rPr>
          <w:fldChar w:fldCharType="begin"/>
        </w:r>
        <w:r w:rsidR="00B76763">
          <w:rPr>
            <w:noProof/>
            <w:webHidden/>
          </w:rPr>
          <w:instrText xml:space="preserve"> PAGEREF _Toc438245034 \h </w:instrText>
        </w:r>
        <w:r w:rsidR="00B76763">
          <w:rPr>
            <w:noProof/>
            <w:webHidden/>
          </w:rPr>
        </w:r>
        <w:r w:rsidR="00B76763">
          <w:rPr>
            <w:noProof/>
            <w:webHidden/>
          </w:rPr>
          <w:fldChar w:fldCharType="separate"/>
        </w:r>
        <w:r w:rsidR="00B76763">
          <w:rPr>
            <w:noProof/>
            <w:webHidden/>
          </w:rPr>
          <w:t>1-7</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35" w:history="1">
        <w:r w:rsidR="00B76763" w:rsidRPr="00C46622">
          <w:rPr>
            <w:rStyle w:val="Hyperlink"/>
            <w:noProof/>
          </w:rPr>
          <w:t>Table 1</w:t>
        </w:r>
        <w:r w:rsidR="00B76763" w:rsidRPr="00C46622">
          <w:rPr>
            <w:rStyle w:val="Hyperlink"/>
            <w:noProof/>
          </w:rPr>
          <w:noBreakHyphen/>
          <w:t>3 Vacant Number Treatment/Snapback Notification</w:t>
        </w:r>
        <w:r w:rsidR="00B76763">
          <w:rPr>
            <w:noProof/>
            <w:webHidden/>
          </w:rPr>
          <w:tab/>
        </w:r>
        <w:r w:rsidR="00B76763">
          <w:rPr>
            <w:noProof/>
            <w:webHidden/>
          </w:rPr>
          <w:fldChar w:fldCharType="begin"/>
        </w:r>
        <w:r w:rsidR="00B76763">
          <w:rPr>
            <w:noProof/>
            <w:webHidden/>
          </w:rPr>
          <w:instrText xml:space="preserve"> PAGEREF _Toc438245035 \h </w:instrText>
        </w:r>
        <w:r w:rsidR="00B76763">
          <w:rPr>
            <w:noProof/>
            <w:webHidden/>
          </w:rPr>
        </w:r>
        <w:r w:rsidR="00B76763">
          <w:rPr>
            <w:noProof/>
            <w:webHidden/>
          </w:rPr>
          <w:fldChar w:fldCharType="separate"/>
        </w:r>
        <w:r w:rsidR="00B76763">
          <w:rPr>
            <w:noProof/>
            <w:webHidden/>
          </w:rPr>
          <w:t>1-13</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36" w:history="1">
        <w:r w:rsidR="00B76763" w:rsidRPr="00C46622">
          <w:rPr>
            <w:rStyle w:val="Hyperlink"/>
            <w:noProof/>
          </w:rPr>
          <w:t>Table 1</w:t>
        </w:r>
        <w:r w:rsidR="00B76763" w:rsidRPr="00C46622">
          <w:rPr>
            <w:rStyle w:val="Hyperlink"/>
            <w:noProof/>
          </w:rPr>
          <w:noBreakHyphen/>
          <w:t>4 Business Hours/Business Days</w:t>
        </w:r>
        <w:r w:rsidR="00B76763">
          <w:rPr>
            <w:noProof/>
            <w:webHidden/>
          </w:rPr>
          <w:tab/>
        </w:r>
        <w:r w:rsidR="00B76763">
          <w:rPr>
            <w:noProof/>
            <w:webHidden/>
          </w:rPr>
          <w:fldChar w:fldCharType="begin"/>
        </w:r>
        <w:r w:rsidR="00B76763">
          <w:rPr>
            <w:noProof/>
            <w:webHidden/>
          </w:rPr>
          <w:instrText xml:space="preserve"> PAGEREF _Toc438245036 \h </w:instrText>
        </w:r>
        <w:r w:rsidR="00B76763">
          <w:rPr>
            <w:noProof/>
            <w:webHidden/>
          </w:rPr>
        </w:r>
        <w:r w:rsidR="00B76763">
          <w:rPr>
            <w:noProof/>
            <w:webHidden/>
          </w:rPr>
          <w:fldChar w:fldCharType="separate"/>
        </w:r>
        <w:r w:rsidR="00B76763">
          <w:rPr>
            <w:noProof/>
            <w:webHidden/>
          </w:rPr>
          <w:t>1-14</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37" w:history="1">
        <w:r w:rsidR="00B76763" w:rsidRPr="00C46622">
          <w:rPr>
            <w:rStyle w:val="Hyperlink"/>
            <w:noProof/>
          </w:rPr>
          <w:t>Table 1</w:t>
        </w:r>
        <w:r w:rsidR="00B76763" w:rsidRPr="00C46622">
          <w:rPr>
            <w:rStyle w:val="Hyperlink"/>
            <w:noProof/>
          </w:rPr>
          <w:noBreakHyphen/>
          <w:t>5 Short/Medium/Long Hours/Days</w:t>
        </w:r>
        <w:r w:rsidR="00B76763">
          <w:rPr>
            <w:noProof/>
            <w:webHidden/>
          </w:rPr>
          <w:tab/>
        </w:r>
        <w:r w:rsidR="00B76763">
          <w:rPr>
            <w:noProof/>
            <w:webHidden/>
          </w:rPr>
          <w:fldChar w:fldCharType="begin"/>
        </w:r>
        <w:r w:rsidR="00B76763">
          <w:rPr>
            <w:noProof/>
            <w:webHidden/>
          </w:rPr>
          <w:instrText xml:space="preserve"> PAGEREF _Toc438245037 \h </w:instrText>
        </w:r>
        <w:r w:rsidR="00B76763">
          <w:rPr>
            <w:noProof/>
            <w:webHidden/>
          </w:rPr>
        </w:r>
        <w:r w:rsidR="00B76763">
          <w:rPr>
            <w:noProof/>
            <w:webHidden/>
          </w:rPr>
          <w:fldChar w:fldCharType="separate"/>
        </w:r>
        <w:r w:rsidR="00B76763">
          <w:rPr>
            <w:noProof/>
            <w:webHidden/>
          </w:rPr>
          <w:t>1-15</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38" w:history="1">
        <w:r w:rsidR="00B76763" w:rsidRPr="00C46622">
          <w:rPr>
            <w:rStyle w:val="Hyperlink"/>
            <w:noProof/>
          </w:rPr>
          <w:t>Table 1</w:t>
        </w:r>
        <w:r w:rsidR="00B76763" w:rsidRPr="00C46622">
          <w:rPr>
            <w:rStyle w:val="Hyperlink"/>
            <w:noProof/>
          </w:rPr>
          <w:noBreakHyphen/>
          <w:t>6 Pseudo-LRN Tunables</w:t>
        </w:r>
        <w:r w:rsidR="00B76763">
          <w:rPr>
            <w:noProof/>
            <w:webHidden/>
          </w:rPr>
          <w:tab/>
        </w:r>
        <w:r w:rsidR="00B76763">
          <w:rPr>
            <w:noProof/>
            <w:webHidden/>
          </w:rPr>
          <w:fldChar w:fldCharType="begin"/>
        </w:r>
        <w:r w:rsidR="00B76763">
          <w:rPr>
            <w:noProof/>
            <w:webHidden/>
          </w:rPr>
          <w:instrText xml:space="preserve"> PAGEREF _Toc438245038 \h </w:instrText>
        </w:r>
        <w:r w:rsidR="00B76763">
          <w:rPr>
            <w:noProof/>
            <w:webHidden/>
          </w:rPr>
        </w:r>
        <w:r w:rsidR="00B76763">
          <w:rPr>
            <w:noProof/>
            <w:webHidden/>
          </w:rPr>
          <w:fldChar w:fldCharType="separate"/>
        </w:r>
        <w:r w:rsidR="00B76763">
          <w:rPr>
            <w:noProof/>
            <w:webHidden/>
          </w:rPr>
          <w:t>1-21</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39" w:history="1">
        <w:r w:rsidR="00B76763" w:rsidRPr="00C46622">
          <w:rPr>
            <w:rStyle w:val="Hyperlink"/>
            <w:noProof/>
          </w:rPr>
          <w:t>Table 3</w:t>
        </w:r>
        <w:r w:rsidR="00B76763" w:rsidRPr="00C46622">
          <w:rPr>
            <w:rStyle w:val="Hyperlink"/>
            <w:noProof/>
          </w:rPr>
          <w:noBreakHyphen/>
          <w:t>1 Data Type Legend</w:t>
        </w:r>
        <w:r w:rsidR="00B76763">
          <w:rPr>
            <w:noProof/>
            <w:webHidden/>
          </w:rPr>
          <w:tab/>
        </w:r>
        <w:r w:rsidR="00B76763">
          <w:rPr>
            <w:noProof/>
            <w:webHidden/>
          </w:rPr>
          <w:fldChar w:fldCharType="begin"/>
        </w:r>
        <w:r w:rsidR="00B76763">
          <w:rPr>
            <w:noProof/>
            <w:webHidden/>
          </w:rPr>
          <w:instrText xml:space="preserve"> PAGEREF _Toc438245039 \h </w:instrText>
        </w:r>
        <w:r w:rsidR="00B76763">
          <w:rPr>
            <w:noProof/>
            <w:webHidden/>
          </w:rPr>
        </w:r>
        <w:r w:rsidR="00B76763">
          <w:rPr>
            <w:noProof/>
            <w:webHidden/>
          </w:rPr>
          <w:fldChar w:fldCharType="separate"/>
        </w:r>
        <w:r w:rsidR="00B76763">
          <w:rPr>
            <w:noProof/>
            <w:webHidden/>
          </w:rPr>
          <w:t>3-3</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40" w:history="1">
        <w:r w:rsidR="00B76763" w:rsidRPr="00C46622">
          <w:rPr>
            <w:rStyle w:val="Hyperlink"/>
            <w:noProof/>
          </w:rPr>
          <w:t>Table 3</w:t>
        </w:r>
        <w:r w:rsidR="00B76763" w:rsidRPr="00C46622">
          <w:rPr>
            <w:rStyle w:val="Hyperlink"/>
            <w:noProof/>
          </w:rPr>
          <w:noBreakHyphen/>
          <w:t>2 NPAC Customer Data Model</w:t>
        </w:r>
        <w:r w:rsidR="00B76763">
          <w:rPr>
            <w:noProof/>
            <w:webHidden/>
          </w:rPr>
          <w:tab/>
        </w:r>
        <w:r w:rsidR="00B76763">
          <w:rPr>
            <w:noProof/>
            <w:webHidden/>
          </w:rPr>
          <w:fldChar w:fldCharType="begin"/>
        </w:r>
        <w:r w:rsidR="00B76763">
          <w:rPr>
            <w:noProof/>
            <w:webHidden/>
          </w:rPr>
          <w:instrText xml:space="preserve"> PAGEREF _Toc438245040 \h </w:instrText>
        </w:r>
        <w:r w:rsidR="00B76763">
          <w:rPr>
            <w:noProof/>
            <w:webHidden/>
          </w:rPr>
        </w:r>
        <w:r w:rsidR="00B76763">
          <w:rPr>
            <w:noProof/>
            <w:webHidden/>
          </w:rPr>
          <w:fldChar w:fldCharType="separate"/>
        </w:r>
        <w:r w:rsidR="00B76763">
          <w:rPr>
            <w:noProof/>
            <w:webHidden/>
          </w:rPr>
          <w:t>3-16</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41" w:history="1">
        <w:r w:rsidR="00B76763" w:rsidRPr="00C46622">
          <w:rPr>
            <w:rStyle w:val="Hyperlink"/>
            <w:noProof/>
          </w:rPr>
          <w:t>Table 3</w:t>
        </w:r>
        <w:r w:rsidR="00B76763" w:rsidRPr="00C46622">
          <w:rPr>
            <w:rStyle w:val="Hyperlink"/>
            <w:noProof/>
          </w:rPr>
          <w:noBreakHyphen/>
          <w:t>3 NPAC Customer Contact Data Model</w:t>
        </w:r>
        <w:r w:rsidR="00B76763">
          <w:rPr>
            <w:noProof/>
            <w:webHidden/>
          </w:rPr>
          <w:tab/>
        </w:r>
        <w:r w:rsidR="00B76763">
          <w:rPr>
            <w:noProof/>
            <w:webHidden/>
          </w:rPr>
          <w:fldChar w:fldCharType="begin"/>
        </w:r>
        <w:r w:rsidR="00B76763">
          <w:rPr>
            <w:noProof/>
            <w:webHidden/>
          </w:rPr>
          <w:instrText xml:space="preserve"> PAGEREF _Toc438245041 \h </w:instrText>
        </w:r>
        <w:r w:rsidR="00B76763">
          <w:rPr>
            <w:noProof/>
            <w:webHidden/>
          </w:rPr>
        </w:r>
        <w:r w:rsidR="00B76763">
          <w:rPr>
            <w:noProof/>
            <w:webHidden/>
          </w:rPr>
          <w:fldChar w:fldCharType="separate"/>
        </w:r>
        <w:r w:rsidR="00B76763">
          <w:rPr>
            <w:noProof/>
            <w:webHidden/>
          </w:rPr>
          <w:t>3-17</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42" w:history="1">
        <w:r w:rsidR="00B76763" w:rsidRPr="00C46622">
          <w:rPr>
            <w:rStyle w:val="Hyperlink"/>
            <w:noProof/>
          </w:rPr>
          <w:t>Table 3</w:t>
        </w:r>
        <w:r w:rsidR="00B76763" w:rsidRPr="00C46622">
          <w:rPr>
            <w:rStyle w:val="Hyperlink"/>
            <w:noProof/>
          </w:rPr>
          <w:noBreakHyphen/>
          <w:t>4 NPAC Customer Network Address Data Model</w:t>
        </w:r>
        <w:r w:rsidR="00B76763">
          <w:rPr>
            <w:noProof/>
            <w:webHidden/>
          </w:rPr>
          <w:tab/>
        </w:r>
        <w:r w:rsidR="00B76763">
          <w:rPr>
            <w:noProof/>
            <w:webHidden/>
          </w:rPr>
          <w:fldChar w:fldCharType="begin"/>
        </w:r>
        <w:r w:rsidR="00B76763">
          <w:rPr>
            <w:noProof/>
            <w:webHidden/>
          </w:rPr>
          <w:instrText xml:space="preserve"> PAGEREF _Toc438245042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43" w:history="1">
        <w:r w:rsidR="00B76763" w:rsidRPr="00C46622">
          <w:rPr>
            <w:rStyle w:val="Hyperlink"/>
            <w:noProof/>
          </w:rPr>
          <w:t>Table 3</w:t>
        </w:r>
        <w:r w:rsidR="00B76763" w:rsidRPr="00C46622">
          <w:rPr>
            <w:rStyle w:val="Hyperlink"/>
            <w:noProof/>
          </w:rPr>
          <w:noBreakHyphen/>
          <w:t>5 NPAC Customer Associated Service Provider Data Model</w:t>
        </w:r>
        <w:r w:rsidR="00B76763">
          <w:rPr>
            <w:noProof/>
            <w:webHidden/>
          </w:rPr>
          <w:tab/>
        </w:r>
        <w:r w:rsidR="00B76763">
          <w:rPr>
            <w:noProof/>
            <w:webHidden/>
          </w:rPr>
          <w:fldChar w:fldCharType="begin"/>
        </w:r>
        <w:r w:rsidR="00B76763">
          <w:rPr>
            <w:noProof/>
            <w:webHidden/>
          </w:rPr>
          <w:instrText xml:space="preserve"> PAGEREF _Toc438245043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44" w:history="1">
        <w:r w:rsidR="00B76763" w:rsidRPr="00C46622">
          <w:rPr>
            <w:rStyle w:val="Hyperlink"/>
            <w:noProof/>
          </w:rPr>
          <w:t>Table 3</w:t>
        </w:r>
        <w:r w:rsidR="00B76763" w:rsidRPr="00C46622">
          <w:rPr>
            <w:rStyle w:val="Hyperlink"/>
            <w:noProof/>
          </w:rPr>
          <w:noBreakHyphen/>
          <w:t>6 NPAC Customer Request-Delegate Data Model</w:t>
        </w:r>
        <w:r w:rsidR="00B76763">
          <w:rPr>
            <w:noProof/>
            <w:webHidden/>
          </w:rPr>
          <w:tab/>
        </w:r>
        <w:r w:rsidR="00B76763">
          <w:rPr>
            <w:noProof/>
            <w:webHidden/>
          </w:rPr>
          <w:fldChar w:fldCharType="begin"/>
        </w:r>
        <w:r w:rsidR="00B76763">
          <w:rPr>
            <w:noProof/>
            <w:webHidden/>
          </w:rPr>
          <w:instrText xml:space="preserve"> PAGEREF _Toc438245044 \h </w:instrText>
        </w:r>
        <w:r w:rsidR="00B76763">
          <w:rPr>
            <w:noProof/>
            <w:webHidden/>
          </w:rPr>
        </w:r>
        <w:r w:rsidR="00B76763">
          <w:rPr>
            <w:noProof/>
            <w:webHidden/>
          </w:rPr>
          <w:fldChar w:fldCharType="separate"/>
        </w:r>
        <w:r w:rsidR="00B76763">
          <w:rPr>
            <w:noProof/>
            <w:webHidden/>
          </w:rPr>
          <w:t>3-19</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45" w:history="1">
        <w:r w:rsidR="00B76763" w:rsidRPr="00C46622">
          <w:rPr>
            <w:rStyle w:val="Hyperlink"/>
            <w:noProof/>
          </w:rPr>
          <w:t>Table 3</w:t>
        </w:r>
        <w:r w:rsidR="00B76763" w:rsidRPr="00C46622">
          <w:rPr>
            <w:rStyle w:val="Hyperlink"/>
            <w:noProof/>
          </w:rPr>
          <w:noBreakHyphen/>
          <w:t>7 Subscription Version Data Model</w:t>
        </w:r>
        <w:r w:rsidR="00B76763">
          <w:rPr>
            <w:noProof/>
            <w:webHidden/>
          </w:rPr>
          <w:tab/>
        </w:r>
        <w:r w:rsidR="00B76763">
          <w:rPr>
            <w:noProof/>
            <w:webHidden/>
          </w:rPr>
          <w:fldChar w:fldCharType="begin"/>
        </w:r>
        <w:r w:rsidR="00B76763">
          <w:rPr>
            <w:noProof/>
            <w:webHidden/>
          </w:rPr>
          <w:instrText xml:space="preserve"> PAGEREF _Toc438245045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46" w:history="1">
        <w:r w:rsidR="00B76763" w:rsidRPr="00C46622">
          <w:rPr>
            <w:rStyle w:val="Hyperlink"/>
            <w:noProof/>
          </w:rPr>
          <w:t>Table 3</w:t>
        </w:r>
        <w:r w:rsidR="00B76763" w:rsidRPr="00C46622">
          <w:rPr>
            <w:rStyle w:val="Hyperlink"/>
            <w:noProof/>
          </w:rPr>
          <w:noBreakHyphen/>
          <w:t>8 Subscription Version Failed SP List Data Model</w:t>
        </w:r>
        <w:r w:rsidR="00B76763">
          <w:rPr>
            <w:noProof/>
            <w:webHidden/>
          </w:rPr>
          <w:tab/>
        </w:r>
        <w:r w:rsidR="00B76763">
          <w:rPr>
            <w:noProof/>
            <w:webHidden/>
          </w:rPr>
          <w:fldChar w:fldCharType="begin"/>
        </w:r>
        <w:r w:rsidR="00B76763">
          <w:rPr>
            <w:noProof/>
            <w:webHidden/>
          </w:rPr>
          <w:instrText xml:space="preserve"> PAGEREF _Toc438245046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47" w:history="1">
        <w:r w:rsidR="00B76763" w:rsidRPr="00C46622">
          <w:rPr>
            <w:rStyle w:val="Hyperlink"/>
            <w:noProof/>
          </w:rPr>
          <w:t>Table 3</w:t>
        </w:r>
        <w:r w:rsidR="00B76763" w:rsidRPr="00C46622">
          <w:rPr>
            <w:rStyle w:val="Hyperlink"/>
            <w:noProof/>
          </w:rPr>
          <w:noBreakHyphen/>
          <w:t>9 Number Pooling Block Holder Information Data Model</w:t>
        </w:r>
        <w:r w:rsidR="00B76763">
          <w:rPr>
            <w:noProof/>
            <w:webHidden/>
          </w:rPr>
          <w:tab/>
        </w:r>
        <w:r w:rsidR="00B76763">
          <w:rPr>
            <w:noProof/>
            <w:webHidden/>
          </w:rPr>
          <w:fldChar w:fldCharType="begin"/>
        </w:r>
        <w:r w:rsidR="00B76763">
          <w:rPr>
            <w:noProof/>
            <w:webHidden/>
          </w:rPr>
          <w:instrText xml:space="preserve"> PAGEREF _Toc438245047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48" w:history="1">
        <w:r w:rsidR="00B76763" w:rsidRPr="00C46622">
          <w:rPr>
            <w:rStyle w:val="Hyperlink"/>
            <w:noProof/>
          </w:rPr>
          <w:t>Table 3</w:t>
        </w:r>
        <w:r w:rsidR="00B76763" w:rsidRPr="00C46622">
          <w:rPr>
            <w:rStyle w:val="Hyperlink"/>
            <w:noProof/>
          </w:rPr>
          <w:noBreakHyphen/>
          <w:t>10 Number Pooling Block Failed SP List Data Model</w:t>
        </w:r>
        <w:r w:rsidR="00B76763">
          <w:rPr>
            <w:noProof/>
            <w:webHidden/>
          </w:rPr>
          <w:tab/>
        </w:r>
        <w:r w:rsidR="00B76763">
          <w:rPr>
            <w:noProof/>
            <w:webHidden/>
          </w:rPr>
          <w:fldChar w:fldCharType="begin"/>
        </w:r>
        <w:r w:rsidR="00B76763">
          <w:rPr>
            <w:noProof/>
            <w:webHidden/>
          </w:rPr>
          <w:instrText xml:space="preserve"> PAGEREF _Toc438245048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49" w:history="1">
        <w:r w:rsidR="00B76763" w:rsidRPr="00C46622">
          <w:rPr>
            <w:rStyle w:val="Hyperlink"/>
            <w:noProof/>
          </w:rPr>
          <w:t>Table 3</w:t>
        </w:r>
        <w:r w:rsidR="00B76763" w:rsidRPr="00C46622">
          <w:rPr>
            <w:rStyle w:val="Hyperlink"/>
            <w:noProof/>
          </w:rPr>
          <w:noBreakHyphen/>
          <w:t>11 Portable NPA-NXX Data Model</w:t>
        </w:r>
        <w:r w:rsidR="00B76763">
          <w:rPr>
            <w:noProof/>
            <w:webHidden/>
          </w:rPr>
          <w:tab/>
        </w:r>
        <w:r w:rsidR="00B76763">
          <w:rPr>
            <w:noProof/>
            <w:webHidden/>
          </w:rPr>
          <w:fldChar w:fldCharType="begin"/>
        </w:r>
        <w:r w:rsidR="00B76763">
          <w:rPr>
            <w:noProof/>
            <w:webHidden/>
          </w:rPr>
          <w:instrText xml:space="preserve"> PAGEREF _Toc438245049 \h </w:instrText>
        </w:r>
        <w:r w:rsidR="00B76763">
          <w:rPr>
            <w:noProof/>
            <w:webHidden/>
          </w:rPr>
        </w:r>
        <w:r w:rsidR="00B76763">
          <w:rPr>
            <w:noProof/>
            <w:webHidden/>
          </w:rPr>
          <w:fldChar w:fldCharType="separate"/>
        </w:r>
        <w:r w:rsidR="00B76763">
          <w:rPr>
            <w:noProof/>
            <w:webHidden/>
          </w:rPr>
          <w:t>3-32</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50" w:history="1">
        <w:r w:rsidR="00B76763" w:rsidRPr="00C46622">
          <w:rPr>
            <w:rStyle w:val="Hyperlink"/>
            <w:noProof/>
          </w:rPr>
          <w:t>Table 3</w:t>
        </w:r>
        <w:r w:rsidR="00B76763" w:rsidRPr="00C46622">
          <w:rPr>
            <w:rStyle w:val="Hyperlink"/>
            <w:noProof/>
          </w:rPr>
          <w:noBreakHyphen/>
          <w:t>12 LRN Data Model</w:t>
        </w:r>
        <w:r w:rsidR="00B76763">
          <w:rPr>
            <w:noProof/>
            <w:webHidden/>
          </w:rPr>
          <w:tab/>
        </w:r>
        <w:r w:rsidR="00B76763">
          <w:rPr>
            <w:noProof/>
            <w:webHidden/>
          </w:rPr>
          <w:fldChar w:fldCharType="begin"/>
        </w:r>
        <w:r w:rsidR="00B76763">
          <w:rPr>
            <w:noProof/>
            <w:webHidden/>
          </w:rPr>
          <w:instrText xml:space="preserve"> PAGEREF _Toc438245050 \h </w:instrText>
        </w:r>
        <w:r w:rsidR="00B76763">
          <w:rPr>
            <w:noProof/>
            <w:webHidden/>
          </w:rPr>
        </w:r>
        <w:r w:rsidR="00B76763">
          <w:rPr>
            <w:noProof/>
            <w:webHidden/>
          </w:rPr>
          <w:fldChar w:fldCharType="separate"/>
        </w:r>
        <w:r w:rsidR="00B76763">
          <w:rPr>
            <w:noProof/>
            <w:webHidden/>
          </w:rPr>
          <w:t>3-33</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51" w:history="1">
        <w:r w:rsidR="00B76763" w:rsidRPr="00C46622">
          <w:rPr>
            <w:rStyle w:val="Hyperlink"/>
            <w:noProof/>
          </w:rPr>
          <w:t>Table 3</w:t>
        </w:r>
        <w:r w:rsidR="00B76763" w:rsidRPr="00C46622">
          <w:rPr>
            <w:rStyle w:val="Hyperlink"/>
            <w:noProof/>
          </w:rPr>
          <w:noBreakHyphen/>
          <w:t>13 LSMS Filtered NPA-NXX Data Model</w:t>
        </w:r>
        <w:r w:rsidR="00B76763">
          <w:rPr>
            <w:noProof/>
            <w:webHidden/>
          </w:rPr>
          <w:tab/>
        </w:r>
        <w:r w:rsidR="00B76763">
          <w:rPr>
            <w:noProof/>
            <w:webHidden/>
          </w:rPr>
          <w:fldChar w:fldCharType="begin"/>
        </w:r>
        <w:r w:rsidR="00B76763">
          <w:rPr>
            <w:noProof/>
            <w:webHidden/>
          </w:rPr>
          <w:instrText xml:space="preserve"> PAGEREF _Toc438245051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52" w:history="1">
        <w:r w:rsidR="00B76763" w:rsidRPr="00C46622">
          <w:rPr>
            <w:rStyle w:val="Hyperlink"/>
            <w:noProof/>
          </w:rPr>
          <w:t>Table 3</w:t>
        </w:r>
        <w:r w:rsidR="00B76763" w:rsidRPr="00C46622">
          <w:rPr>
            <w:rStyle w:val="Hyperlink"/>
            <w:noProof/>
          </w:rPr>
          <w:noBreakHyphen/>
          <w:t>14 Number Pooling NPA-NXX-X Holder Information Data Model</w:t>
        </w:r>
        <w:r w:rsidR="00B76763">
          <w:rPr>
            <w:noProof/>
            <w:webHidden/>
          </w:rPr>
          <w:tab/>
        </w:r>
        <w:r w:rsidR="00B76763">
          <w:rPr>
            <w:noProof/>
            <w:webHidden/>
          </w:rPr>
          <w:fldChar w:fldCharType="begin"/>
        </w:r>
        <w:r w:rsidR="00B76763">
          <w:rPr>
            <w:noProof/>
            <w:webHidden/>
          </w:rPr>
          <w:instrText xml:space="preserve"> PAGEREF _Toc438245052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53" w:history="1">
        <w:r w:rsidR="00B76763" w:rsidRPr="00C46622">
          <w:rPr>
            <w:rStyle w:val="Hyperlink"/>
            <w:noProof/>
          </w:rPr>
          <w:t>Table 3</w:t>
        </w:r>
        <w:r w:rsidR="00B76763" w:rsidRPr="00C46622">
          <w:rPr>
            <w:rStyle w:val="Hyperlink"/>
            <w:noProof/>
          </w:rPr>
          <w:noBreakHyphen/>
          <w:t>15 NPAC Customer Pseudo-LRN Accepted SPID List Data Model</w:t>
        </w:r>
        <w:r w:rsidR="00B76763">
          <w:rPr>
            <w:noProof/>
            <w:webHidden/>
          </w:rPr>
          <w:tab/>
        </w:r>
        <w:r w:rsidR="00B76763">
          <w:rPr>
            <w:noProof/>
            <w:webHidden/>
          </w:rPr>
          <w:fldChar w:fldCharType="begin"/>
        </w:r>
        <w:r w:rsidR="00B76763">
          <w:rPr>
            <w:noProof/>
            <w:webHidden/>
          </w:rPr>
          <w:instrText xml:space="preserve"> PAGEREF _Toc438245053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54" w:history="1">
        <w:r w:rsidR="00B76763" w:rsidRPr="00C46622">
          <w:rPr>
            <w:rStyle w:val="Hyperlink"/>
            <w:noProof/>
          </w:rPr>
          <w:t>Table 3</w:t>
        </w:r>
        <w:r w:rsidR="00B76763" w:rsidRPr="00C46622">
          <w:rPr>
            <w:rStyle w:val="Hyperlink"/>
            <w:noProof/>
          </w:rPr>
          <w:noBreakHyphen/>
          <w:t>16 NPAC Customer Notification Suppression Authorized SPID List Data Model</w:t>
        </w:r>
        <w:r w:rsidR="00B76763">
          <w:rPr>
            <w:noProof/>
            <w:webHidden/>
          </w:rPr>
          <w:tab/>
        </w:r>
        <w:r w:rsidR="00B76763">
          <w:rPr>
            <w:noProof/>
            <w:webHidden/>
          </w:rPr>
          <w:fldChar w:fldCharType="begin"/>
        </w:r>
        <w:r w:rsidR="00B76763">
          <w:rPr>
            <w:noProof/>
            <w:webHidden/>
          </w:rPr>
          <w:instrText xml:space="preserve"> PAGEREF _Toc438245054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55" w:history="1">
        <w:r w:rsidR="00B76763" w:rsidRPr="00C46622">
          <w:rPr>
            <w:rStyle w:val="Hyperlink"/>
            <w:noProof/>
          </w:rPr>
          <w:t>Table 3</w:t>
        </w:r>
        <w:r w:rsidR="00B76763" w:rsidRPr="00C46622">
          <w:rPr>
            <w:rStyle w:val="Hyperlink"/>
            <w:noProof/>
          </w:rPr>
          <w:noBreakHyphen/>
          <w:t>17 Number Pool Block Version Status Interaction Descriptions</w:t>
        </w:r>
        <w:r w:rsidR="00B76763">
          <w:rPr>
            <w:noProof/>
            <w:webHidden/>
          </w:rPr>
          <w:tab/>
        </w:r>
        <w:r w:rsidR="00B76763">
          <w:rPr>
            <w:noProof/>
            <w:webHidden/>
          </w:rPr>
          <w:fldChar w:fldCharType="begin"/>
        </w:r>
        <w:r w:rsidR="00B76763">
          <w:rPr>
            <w:noProof/>
            <w:webHidden/>
          </w:rPr>
          <w:instrText xml:space="preserve"> PAGEREF _Toc438245055 \h </w:instrText>
        </w:r>
        <w:r w:rsidR="00B76763">
          <w:rPr>
            <w:noProof/>
            <w:webHidden/>
          </w:rPr>
        </w:r>
        <w:r w:rsidR="00B76763">
          <w:rPr>
            <w:noProof/>
            <w:webHidden/>
          </w:rPr>
          <w:fldChar w:fldCharType="separate"/>
        </w:r>
        <w:r w:rsidR="00B76763">
          <w:rPr>
            <w:noProof/>
            <w:webHidden/>
          </w:rPr>
          <w:t>3-123</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56" w:history="1">
        <w:r w:rsidR="00B76763" w:rsidRPr="00C46622">
          <w:rPr>
            <w:rStyle w:val="Hyperlink"/>
            <w:noProof/>
          </w:rPr>
          <w:t>Table 5</w:t>
        </w:r>
        <w:r w:rsidR="00B76763" w:rsidRPr="00C46622">
          <w:rPr>
            <w:rStyle w:val="Hyperlink"/>
            <w:noProof/>
          </w:rPr>
          <w:noBreakHyphen/>
          <w:t>1 Subscription Version Status Interaction Descriptions</w:t>
        </w:r>
        <w:r w:rsidR="00B76763">
          <w:rPr>
            <w:noProof/>
            <w:webHidden/>
          </w:rPr>
          <w:tab/>
        </w:r>
        <w:r w:rsidR="00B76763">
          <w:rPr>
            <w:noProof/>
            <w:webHidden/>
          </w:rPr>
          <w:fldChar w:fldCharType="begin"/>
        </w:r>
        <w:r w:rsidR="00B76763">
          <w:rPr>
            <w:noProof/>
            <w:webHidden/>
          </w:rPr>
          <w:instrText xml:space="preserve"> PAGEREF _Toc438245056 \h </w:instrText>
        </w:r>
        <w:r w:rsidR="00B76763">
          <w:rPr>
            <w:noProof/>
            <w:webHidden/>
          </w:rPr>
        </w:r>
        <w:r w:rsidR="00B76763">
          <w:rPr>
            <w:noProof/>
            <w:webHidden/>
          </w:rPr>
          <w:fldChar w:fldCharType="separate"/>
        </w:r>
        <w:r w:rsidR="00B76763">
          <w:rPr>
            <w:noProof/>
            <w:webHidden/>
          </w:rPr>
          <w:t>5-8</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57" w:history="1">
        <w:r w:rsidR="00B76763" w:rsidRPr="00C46622">
          <w:rPr>
            <w:rStyle w:val="Hyperlink"/>
            <w:noProof/>
          </w:rPr>
          <w:t>Table 6</w:t>
        </w:r>
        <w:r w:rsidR="00B76763" w:rsidRPr="00C46622">
          <w:rPr>
            <w:rStyle w:val="Hyperlink"/>
            <w:noProof/>
          </w:rPr>
          <w:noBreakHyphen/>
          <w:t>1  CMIP Interface Protocol Stack</w:t>
        </w:r>
        <w:r w:rsidR="00B76763">
          <w:rPr>
            <w:noProof/>
            <w:webHidden/>
          </w:rPr>
          <w:tab/>
        </w:r>
        <w:r w:rsidR="00B76763">
          <w:rPr>
            <w:noProof/>
            <w:webHidden/>
          </w:rPr>
          <w:fldChar w:fldCharType="begin"/>
        </w:r>
        <w:r w:rsidR="00B76763">
          <w:rPr>
            <w:noProof/>
            <w:webHidden/>
          </w:rPr>
          <w:instrText xml:space="preserve"> PAGEREF _Toc438245057 \h </w:instrText>
        </w:r>
        <w:r w:rsidR="00B76763">
          <w:rPr>
            <w:noProof/>
            <w:webHidden/>
          </w:rPr>
        </w:r>
        <w:r w:rsidR="00B76763">
          <w:rPr>
            <w:noProof/>
            <w:webHidden/>
          </w:rPr>
          <w:fldChar w:fldCharType="separate"/>
        </w:r>
        <w:r w:rsidR="00B76763">
          <w:rPr>
            <w:noProof/>
            <w:webHidden/>
          </w:rPr>
          <w:t>6-2</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59" w:history="1">
        <w:r w:rsidR="00B76763" w:rsidRPr="00990603">
          <w:rPr>
            <w:rStyle w:val="Hyperlink"/>
            <w:noProof/>
          </w:rPr>
          <w:t>Table C–2 -- Communications Tunables</w:t>
        </w:r>
        <w:r w:rsidR="00B76763">
          <w:rPr>
            <w:noProof/>
            <w:webHidden/>
          </w:rPr>
          <w:tab/>
        </w:r>
        <w:r w:rsidR="00B76763">
          <w:rPr>
            <w:noProof/>
            <w:webHidden/>
          </w:rPr>
          <w:fldChar w:fldCharType="begin"/>
        </w:r>
        <w:r w:rsidR="00B76763">
          <w:rPr>
            <w:noProof/>
            <w:webHidden/>
          </w:rPr>
          <w:instrText xml:space="preserve"> PAGEREF _Toc438245059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60" w:history="1">
        <w:r w:rsidR="00B76763" w:rsidRPr="00990603">
          <w:rPr>
            <w:rStyle w:val="Hyperlink"/>
            <w:noProof/>
          </w:rPr>
          <w:t>Table C–3 -- Audit Tunables</w:t>
        </w:r>
        <w:r w:rsidR="00B76763">
          <w:rPr>
            <w:noProof/>
            <w:webHidden/>
          </w:rPr>
          <w:tab/>
        </w:r>
        <w:r w:rsidR="00B76763">
          <w:rPr>
            <w:noProof/>
            <w:webHidden/>
          </w:rPr>
          <w:fldChar w:fldCharType="begin"/>
        </w:r>
        <w:r w:rsidR="00B76763">
          <w:rPr>
            <w:noProof/>
            <w:webHidden/>
          </w:rPr>
          <w:instrText xml:space="preserve"> PAGEREF _Toc438245060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61" w:history="1">
        <w:r w:rsidR="00B76763" w:rsidRPr="00990603">
          <w:rPr>
            <w:rStyle w:val="Hyperlink"/>
            <w:noProof/>
          </w:rPr>
          <w:t>Table C–4 -- Logs Tunables</w:t>
        </w:r>
        <w:r w:rsidR="00B76763">
          <w:rPr>
            <w:noProof/>
            <w:webHidden/>
          </w:rPr>
          <w:tab/>
        </w:r>
        <w:r w:rsidR="00B76763">
          <w:rPr>
            <w:noProof/>
            <w:webHidden/>
          </w:rPr>
          <w:fldChar w:fldCharType="begin"/>
        </w:r>
        <w:r w:rsidR="00B76763">
          <w:rPr>
            <w:noProof/>
            <w:webHidden/>
          </w:rPr>
          <w:instrText xml:space="preserve"> PAGEREF _Toc438245061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62" w:history="1">
        <w:r w:rsidR="00B76763" w:rsidRPr="00990603">
          <w:rPr>
            <w:rStyle w:val="Hyperlink"/>
            <w:noProof/>
          </w:rPr>
          <w:t>Table C–5 -- Keys Tunables</w:t>
        </w:r>
        <w:r w:rsidR="00B76763">
          <w:rPr>
            <w:noProof/>
            <w:webHidden/>
          </w:rPr>
          <w:tab/>
        </w:r>
        <w:r w:rsidR="00B76763">
          <w:rPr>
            <w:noProof/>
            <w:webHidden/>
          </w:rPr>
          <w:fldChar w:fldCharType="begin"/>
        </w:r>
        <w:r w:rsidR="00B76763">
          <w:rPr>
            <w:noProof/>
            <w:webHidden/>
          </w:rPr>
          <w:instrText xml:space="preserve"> PAGEREF _Toc438245062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63" w:history="1">
        <w:r w:rsidR="00B76763" w:rsidRPr="00990603">
          <w:rPr>
            <w:rStyle w:val="Hyperlink"/>
            <w:noProof/>
          </w:rPr>
          <w:t>Table C–6 -- Block Tunables</w:t>
        </w:r>
        <w:r w:rsidR="00B76763">
          <w:rPr>
            <w:noProof/>
            <w:webHidden/>
          </w:rPr>
          <w:tab/>
        </w:r>
        <w:r w:rsidR="00B76763">
          <w:rPr>
            <w:noProof/>
            <w:webHidden/>
          </w:rPr>
          <w:fldChar w:fldCharType="begin"/>
        </w:r>
        <w:r w:rsidR="00B76763">
          <w:rPr>
            <w:noProof/>
            <w:webHidden/>
          </w:rPr>
          <w:instrText xml:space="preserve"> PAGEREF _Toc438245063 \h </w:instrText>
        </w:r>
        <w:r w:rsidR="00B76763">
          <w:rPr>
            <w:noProof/>
            <w:webHidden/>
          </w:rPr>
        </w:r>
        <w:r w:rsidR="00B76763">
          <w:rPr>
            <w:noProof/>
            <w:webHidden/>
          </w:rPr>
          <w:fldChar w:fldCharType="separate"/>
        </w:r>
        <w:r w:rsidR="00B76763">
          <w:rPr>
            <w:noProof/>
            <w:webHidden/>
          </w:rPr>
          <w:t>C-13</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64" w:history="1">
        <w:r w:rsidR="00B76763" w:rsidRPr="00990603">
          <w:rPr>
            <w:rStyle w:val="Hyperlink"/>
            <w:noProof/>
          </w:rPr>
          <w:t>Table C–7 – SPID Migration Tunables</w:t>
        </w:r>
        <w:r w:rsidR="00B76763">
          <w:rPr>
            <w:noProof/>
            <w:webHidden/>
          </w:rPr>
          <w:tab/>
        </w:r>
        <w:r w:rsidR="00B76763">
          <w:rPr>
            <w:noProof/>
            <w:webHidden/>
          </w:rPr>
          <w:fldChar w:fldCharType="begin"/>
        </w:r>
        <w:r w:rsidR="00B76763">
          <w:rPr>
            <w:noProof/>
            <w:webHidden/>
          </w:rPr>
          <w:instrText xml:space="preserve"> PAGEREF _Toc438245064 \h </w:instrText>
        </w:r>
        <w:r w:rsidR="00B76763">
          <w:rPr>
            <w:noProof/>
            <w:webHidden/>
          </w:rPr>
        </w:r>
        <w:r w:rsidR="00B76763">
          <w:rPr>
            <w:noProof/>
            <w:webHidden/>
          </w:rPr>
          <w:fldChar w:fldCharType="separate"/>
        </w:r>
        <w:r w:rsidR="00B76763">
          <w:rPr>
            <w:noProof/>
            <w:webHidden/>
          </w:rPr>
          <w:t>C-14</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65" w:history="1">
        <w:r w:rsidR="00B76763" w:rsidRPr="00990603">
          <w:rPr>
            <w:rStyle w:val="Hyperlink"/>
            <w:noProof/>
          </w:rPr>
          <w:t>Table C–8 – SOA Notification Priority Tunables</w:t>
        </w:r>
        <w:r w:rsidR="00B76763">
          <w:rPr>
            <w:noProof/>
            <w:webHidden/>
          </w:rPr>
          <w:tab/>
        </w:r>
        <w:r w:rsidR="00B76763">
          <w:rPr>
            <w:noProof/>
            <w:webHidden/>
          </w:rPr>
          <w:fldChar w:fldCharType="begin"/>
        </w:r>
        <w:r w:rsidR="00B76763">
          <w:rPr>
            <w:noProof/>
            <w:webHidden/>
          </w:rPr>
          <w:instrText xml:space="preserve"> PAGEREF _Toc438245065 \h </w:instrText>
        </w:r>
        <w:r w:rsidR="00B76763">
          <w:rPr>
            <w:noProof/>
            <w:webHidden/>
          </w:rPr>
        </w:r>
        <w:r w:rsidR="00B76763">
          <w:rPr>
            <w:noProof/>
            <w:webHidden/>
          </w:rPr>
          <w:fldChar w:fldCharType="separate"/>
        </w:r>
        <w:r w:rsidR="00B76763">
          <w:rPr>
            <w:noProof/>
            <w:webHidden/>
          </w:rPr>
          <w:t>C-20</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67" w:history="1">
        <w:r w:rsidR="00B76763" w:rsidRPr="009063B6">
          <w:rPr>
            <w:rStyle w:val="Hyperlink"/>
            <w:noProof/>
          </w:rPr>
          <w:t>Table D–2 -- Encryption Key Acknowledgement File Format</w:t>
        </w:r>
        <w:r w:rsidR="00B76763">
          <w:rPr>
            <w:noProof/>
            <w:webHidden/>
          </w:rPr>
          <w:tab/>
        </w:r>
        <w:r w:rsidR="00B76763">
          <w:rPr>
            <w:noProof/>
            <w:webHidden/>
          </w:rPr>
          <w:fldChar w:fldCharType="begin"/>
        </w:r>
        <w:r w:rsidR="00B76763">
          <w:rPr>
            <w:noProof/>
            <w:webHidden/>
          </w:rPr>
          <w:instrText xml:space="preserve"> PAGEREF _Toc438245067 \h </w:instrText>
        </w:r>
        <w:r w:rsidR="00B76763">
          <w:rPr>
            <w:noProof/>
            <w:webHidden/>
          </w:rPr>
        </w:r>
        <w:r w:rsidR="00B76763">
          <w:rPr>
            <w:noProof/>
            <w:webHidden/>
          </w:rPr>
          <w:fldChar w:fldCharType="separate"/>
        </w:r>
        <w:r w:rsidR="00B76763">
          <w:rPr>
            <w:noProof/>
            <w:webHidden/>
          </w:rPr>
          <w:t>D-3</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69" w:history="1">
        <w:r w:rsidR="00B76763" w:rsidRPr="00997B80">
          <w:rPr>
            <w:rStyle w:val="Hyperlink"/>
            <w:noProof/>
          </w:rPr>
          <w:t>Table E–2 -- Explanation of the Fields in the Network Service Provider Download File</w:t>
        </w:r>
        <w:r w:rsidR="00B76763">
          <w:rPr>
            <w:noProof/>
            <w:webHidden/>
          </w:rPr>
          <w:tab/>
        </w:r>
        <w:r w:rsidR="00B76763">
          <w:rPr>
            <w:noProof/>
            <w:webHidden/>
          </w:rPr>
          <w:fldChar w:fldCharType="begin"/>
        </w:r>
        <w:r w:rsidR="00B76763">
          <w:rPr>
            <w:noProof/>
            <w:webHidden/>
          </w:rPr>
          <w:instrText xml:space="preserve"> PAGEREF _Toc438245069 \h </w:instrText>
        </w:r>
        <w:r w:rsidR="00B76763">
          <w:rPr>
            <w:noProof/>
            <w:webHidden/>
          </w:rPr>
        </w:r>
        <w:r w:rsidR="00B76763">
          <w:rPr>
            <w:noProof/>
            <w:webHidden/>
          </w:rPr>
          <w:fldChar w:fldCharType="separate"/>
        </w:r>
        <w:r w:rsidR="00B76763">
          <w:rPr>
            <w:noProof/>
            <w:webHidden/>
          </w:rPr>
          <w:t>E-5</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70" w:history="1">
        <w:r w:rsidR="00B76763" w:rsidRPr="00997B80">
          <w:rPr>
            <w:rStyle w:val="Hyperlink"/>
            <w:noProof/>
          </w:rPr>
          <w:t>Table E–3 -- Explanation of the Fields in the Network NPA/NXX Download File</w:t>
        </w:r>
        <w:r w:rsidR="00B76763">
          <w:rPr>
            <w:noProof/>
            <w:webHidden/>
          </w:rPr>
          <w:tab/>
        </w:r>
        <w:r w:rsidR="00B76763">
          <w:rPr>
            <w:noProof/>
            <w:webHidden/>
          </w:rPr>
          <w:fldChar w:fldCharType="begin"/>
        </w:r>
        <w:r w:rsidR="00B76763">
          <w:rPr>
            <w:noProof/>
            <w:webHidden/>
          </w:rPr>
          <w:instrText xml:space="preserve"> PAGEREF _Toc438245070 \h </w:instrText>
        </w:r>
        <w:r w:rsidR="00B76763">
          <w:rPr>
            <w:noProof/>
            <w:webHidden/>
          </w:rPr>
        </w:r>
        <w:r w:rsidR="00B76763">
          <w:rPr>
            <w:noProof/>
            <w:webHidden/>
          </w:rPr>
          <w:fldChar w:fldCharType="separate"/>
        </w:r>
        <w:r w:rsidR="00B76763">
          <w:rPr>
            <w:noProof/>
            <w:webHidden/>
          </w:rPr>
          <w:t>E-7</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71" w:history="1">
        <w:r w:rsidR="00B76763" w:rsidRPr="00997B80">
          <w:rPr>
            <w:rStyle w:val="Hyperlink"/>
            <w:noProof/>
          </w:rPr>
          <w:t>Table E–4 -- Explanation of the Fields in the Network LRN Download File</w:t>
        </w:r>
        <w:r w:rsidR="00B76763">
          <w:rPr>
            <w:noProof/>
            <w:webHidden/>
          </w:rPr>
          <w:tab/>
        </w:r>
        <w:r w:rsidR="00B76763">
          <w:rPr>
            <w:noProof/>
            <w:webHidden/>
          </w:rPr>
          <w:fldChar w:fldCharType="begin"/>
        </w:r>
        <w:r w:rsidR="00B76763">
          <w:rPr>
            <w:noProof/>
            <w:webHidden/>
          </w:rPr>
          <w:instrText xml:space="preserve"> PAGEREF _Toc438245071 \h </w:instrText>
        </w:r>
        <w:r w:rsidR="00B76763">
          <w:rPr>
            <w:noProof/>
            <w:webHidden/>
          </w:rPr>
        </w:r>
        <w:r w:rsidR="00B76763">
          <w:rPr>
            <w:noProof/>
            <w:webHidden/>
          </w:rPr>
          <w:fldChar w:fldCharType="separate"/>
        </w:r>
        <w:r w:rsidR="00B76763">
          <w:rPr>
            <w:noProof/>
            <w:webHidden/>
          </w:rPr>
          <w:t>E-8</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72" w:history="1">
        <w:r w:rsidR="00B76763" w:rsidRPr="00997B80">
          <w:rPr>
            <w:rStyle w:val="Hyperlink"/>
            <w:noProof/>
          </w:rPr>
          <w:t>Table E–5 -- Explanation of the Fields in the Network NPA-NXX-X Download File</w:t>
        </w:r>
        <w:r w:rsidR="00B76763">
          <w:rPr>
            <w:noProof/>
            <w:webHidden/>
          </w:rPr>
          <w:tab/>
        </w:r>
        <w:r w:rsidR="00B76763">
          <w:rPr>
            <w:noProof/>
            <w:webHidden/>
          </w:rPr>
          <w:fldChar w:fldCharType="begin"/>
        </w:r>
        <w:r w:rsidR="00B76763">
          <w:rPr>
            <w:noProof/>
            <w:webHidden/>
          </w:rPr>
          <w:instrText xml:space="preserve"> PAGEREF _Toc438245072 \h </w:instrText>
        </w:r>
        <w:r w:rsidR="00B76763">
          <w:rPr>
            <w:noProof/>
            <w:webHidden/>
          </w:rPr>
        </w:r>
        <w:r w:rsidR="00B76763">
          <w:rPr>
            <w:noProof/>
            <w:webHidden/>
          </w:rPr>
          <w:fldChar w:fldCharType="separate"/>
        </w:r>
        <w:r w:rsidR="00B76763">
          <w:rPr>
            <w:noProof/>
            <w:webHidden/>
          </w:rPr>
          <w:t>E-10</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73" w:history="1">
        <w:r w:rsidR="00B76763" w:rsidRPr="00997B80">
          <w:rPr>
            <w:rStyle w:val="Hyperlink"/>
            <w:noProof/>
          </w:rPr>
          <w:t>Table E–6 -- Explanation of the Fields in the Block Download File</w:t>
        </w:r>
        <w:r w:rsidR="00B76763">
          <w:rPr>
            <w:noProof/>
            <w:webHidden/>
          </w:rPr>
          <w:tab/>
        </w:r>
        <w:r w:rsidR="00B76763">
          <w:rPr>
            <w:noProof/>
            <w:webHidden/>
          </w:rPr>
          <w:fldChar w:fldCharType="begin"/>
        </w:r>
        <w:r w:rsidR="00B76763">
          <w:rPr>
            <w:noProof/>
            <w:webHidden/>
          </w:rPr>
          <w:instrText xml:space="preserve"> PAGEREF _Toc438245073 \h </w:instrText>
        </w:r>
        <w:r w:rsidR="00B76763">
          <w:rPr>
            <w:noProof/>
            <w:webHidden/>
          </w:rPr>
        </w:r>
        <w:r w:rsidR="00B76763">
          <w:rPr>
            <w:noProof/>
            <w:webHidden/>
          </w:rPr>
          <w:fldChar w:fldCharType="separate"/>
        </w:r>
        <w:r w:rsidR="00B76763">
          <w:rPr>
            <w:noProof/>
            <w:webHidden/>
          </w:rPr>
          <w:t>E-13</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74" w:history="1">
        <w:r w:rsidR="00B76763" w:rsidRPr="00997B80">
          <w:rPr>
            <w:rStyle w:val="Hyperlink"/>
            <w:noProof/>
          </w:rPr>
          <w:t>Table E–7 -- Explanation of the Fields in the Notification Download File</w:t>
        </w:r>
        <w:r w:rsidR="00B76763">
          <w:rPr>
            <w:noProof/>
            <w:webHidden/>
          </w:rPr>
          <w:tab/>
        </w:r>
        <w:r w:rsidR="00B76763">
          <w:rPr>
            <w:noProof/>
            <w:webHidden/>
          </w:rPr>
          <w:fldChar w:fldCharType="begin"/>
        </w:r>
        <w:r w:rsidR="00B76763">
          <w:rPr>
            <w:noProof/>
            <w:webHidden/>
          </w:rPr>
          <w:instrText xml:space="preserve"> PAGEREF _Toc438245074 \h </w:instrText>
        </w:r>
        <w:r w:rsidR="00B76763">
          <w:rPr>
            <w:noProof/>
            <w:webHidden/>
          </w:rPr>
        </w:r>
        <w:r w:rsidR="00B76763">
          <w:rPr>
            <w:noProof/>
            <w:webHidden/>
          </w:rPr>
          <w:fldChar w:fldCharType="separate"/>
        </w:r>
        <w:r w:rsidR="00B76763">
          <w:rPr>
            <w:noProof/>
            <w:webHidden/>
          </w:rPr>
          <w:t>E-57</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75" w:history="1">
        <w:r w:rsidR="00B76763" w:rsidRPr="00997B80">
          <w:rPr>
            <w:rStyle w:val="Hyperlink"/>
            <w:noProof/>
          </w:rPr>
          <w:t>Table E–8 -- Explanation of the Fields in the NPA-NXX SMURF File</w:t>
        </w:r>
        <w:r w:rsidR="00B76763">
          <w:rPr>
            <w:noProof/>
            <w:webHidden/>
          </w:rPr>
          <w:tab/>
        </w:r>
        <w:r w:rsidR="00B76763">
          <w:rPr>
            <w:noProof/>
            <w:webHidden/>
          </w:rPr>
          <w:fldChar w:fldCharType="begin"/>
        </w:r>
        <w:r w:rsidR="00B76763">
          <w:rPr>
            <w:noProof/>
            <w:webHidden/>
          </w:rPr>
          <w:instrText xml:space="preserve"> PAGEREF _Toc438245075 \h </w:instrText>
        </w:r>
        <w:r w:rsidR="00B76763">
          <w:rPr>
            <w:noProof/>
            <w:webHidden/>
          </w:rPr>
        </w:r>
        <w:r w:rsidR="00B76763">
          <w:rPr>
            <w:noProof/>
            <w:webHidden/>
          </w:rPr>
          <w:fldChar w:fldCharType="separate"/>
        </w:r>
        <w:r w:rsidR="00B76763">
          <w:rPr>
            <w:noProof/>
            <w:webHidden/>
          </w:rPr>
          <w:t>E-58</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76" w:history="1">
        <w:r w:rsidR="00B76763" w:rsidRPr="00997B80">
          <w:rPr>
            <w:rStyle w:val="Hyperlink"/>
            <w:noProof/>
          </w:rPr>
          <w:t>Table E–9 -- Explanation of the Fields in the LRN SMURF File</w:t>
        </w:r>
        <w:r w:rsidR="00B76763">
          <w:rPr>
            <w:noProof/>
            <w:webHidden/>
          </w:rPr>
          <w:tab/>
        </w:r>
        <w:r w:rsidR="00B76763">
          <w:rPr>
            <w:noProof/>
            <w:webHidden/>
          </w:rPr>
          <w:fldChar w:fldCharType="begin"/>
        </w:r>
        <w:r w:rsidR="00B76763">
          <w:rPr>
            <w:noProof/>
            <w:webHidden/>
          </w:rPr>
          <w:instrText xml:space="preserve"> PAGEREF _Toc438245076 \h </w:instrText>
        </w:r>
        <w:r w:rsidR="00B76763">
          <w:rPr>
            <w:noProof/>
            <w:webHidden/>
          </w:rPr>
        </w:r>
        <w:r w:rsidR="00B76763">
          <w:rPr>
            <w:noProof/>
            <w:webHidden/>
          </w:rPr>
          <w:fldChar w:fldCharType="separate"/>
        </w:r>
        <w:r w:rsidR="00B76763">
          <w:rPr>
            <w:noProof/>
            <w:webHidden/>
          </w:rPr>
          <w:t>E-59</w:t>
        </w:r>
        <w:r w:rsidR="00B76763">
          <w:rPr>
            <w:noProof/>
            <w:webHidden/>
          </w:rPr>
          <w:fldChar w:fldCharType="end"/>
        </w:r>
      </w:hyperlink>
    </w:p>
    <w:p w:rsidR="00B76763" w:rsidRDefault="005C46FE">
      <w:pPr>
        <w:pStyle w:val="TableofFigures"/>
        <w:rPr>
          <w:rFonts w:asciiTheme="minorHAnsi" w:eastAsiaTheme="minorEastAsia" w:hAnsiTheme="minorHAnsi" w:cstheme="minorBidi"/>
          <w:noProof/>
          <w:sz w:val="22"/>
          <w:szCs w:val="22"/>
        </w:rPr>
      </w:pPr>
      <w:hyperlink w:anchor="_Toc438245077" w:history="1">
        <w:r w:rsidR="00B76763" w:rsidRPr="00997B80">
          <w:rPr>
            <w:rStyle w:val="Hyperlink"/>
            <w:noProof/>
          </w:rPr>
          <w:t>Table E–10 -- Explanation of the Fields in the NPA-NXX-X SMURF File</w:t>
        </w:r>
        <w:r w:rsidR="00B76763">
          <w:rPr>
            <w:noProof/>
            <w:webHidden/>
          </w:rPr>
          <w:tab/>
        </w:r>
        <w:r w:rsidR="00B76763">
          <w:rPr>
            <w:noProof/>
            <w:webHidden/>
          </w:rPr>
          <w:fldChar w:fldCharType="begin"/>
        </w:r>
        <w:r w:rsidR="00B76763">
          <w:rPr>
            <w:noProof/>
            <w:webHidden/>
          </w:rPr>
          <w:instrText xml:space="preserve"> PAGEREF _Toc438245077 \h </w:instrText>
        </w:r>
        <w:r w:rsidR="00B76763">
          <w:rPr>
            <w:noProof/>
            <w:webHidden/>
          </w:rPr>
        </w:r>
        <w:r w:rsidR="00B76763">
          <w:rPr>
            <w:noProof/>
            <w:webHidden/>
          </w:rPr>
          <w:fldChar w:fldCharType="separate"/>
        </w:r>
        <w:r w:rsidR="00B76763">
          <w:rPr>
            <w:noProof/>
            <w:webHidden/>
          </w:rPr>
          <w:t>E-60</w:t>
        </w:r>
        <w:r w:rsidR="00B76763">
          <w:rPr>
            <w:noProof/>
            <w:webHidden/>
          </w:rPr>
          <w:fldChar w:fldCharType="end"/>
        </w:r>
      </w:hyperlink>
    </w:p>
    <w:p w:rsidR="009B6F07" w:rsidRDefault="000654F1">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45" w:name="_Toc367618183"/>
      <w:bookmarkStart w:id="46" w:name="_Ref368548464"/>
      <w:bookmarkStart w:id="47" w:name="_Toc368561266"/>
      <w:bookmarkStart w:id="48" w:name="_Toc368728211"/>
      <w:bookmarkStart w:id="49" w:name="_Toc381719927"/>
      <w:bookmarkStart w:id="50" w:name="_Toc436023246"/>
      <w:bookmarkStart w:id="51" w:name="_Toc436025309"/>
      <w:bookmarkStart w:id="52" w:name="_Toc9515322"/>
      <w:r>
        <w:t>Preface</w:t>
      </w:r>
      <w:bookmarkEnd w:id="45"/>
      <w:bookmarkEnd w:id="46"/>
      <w:bookmarkEnd w:id="47"/>
      <w:bookmarkEnd w:id="48"/>
      <w:bookmarkEnd w:id="49"/>
      <w:bookmarkEnd w:id="50"/>
      <w:bookmarkEnd w:id="51"/>
      <w:bookmarkEnd w:id="52"/>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53" w:name="_Inactive_Functionality"/>
      <w:bookmarkStart w:id="54" w:name="_Toc367618184"/>
      <w:bookmarkStart w:id="55" w:name="_Toc368561267"/>
      <w:bookmarkStart w:id="56" w:name="_Toc368728212"/>
      <w:bookmarkStart w:id="57" w:name="_Toc381719928"/>
      <w:bookmarkStart w:id="58" w:name="_Toc436023247"/>
      <w:bookmarkStart w:id="59" w:name="_Toc436025310"/>
      <w:bookmarkStart w:id="60" w:name="_Toc9515323"/>
      <w:bookmarkEnd w:id="53"/>
      <w:r>
        <w:t>Document Structure</w:t>
      </w:r>
      <w:bookmarkEnd w:id="54"/>
      <w:bookmarkEnd w:id="55"/>
      <w:bookmarkEnd w:id="56"/>
      <w:bookmarkEnd w:id="57"/>
      <w:bookmarkEnd w:id="58"/>
      <w:bookmarkEnd w:id="59"/>
      <w:bookmarkEnd w:id="60"/>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NPAC SMS process flows.</w:t>
      </w:r>
      <w:r w:rsidR="000A6337">
        <w:t xml:space="preserve">  This section is deleted in release 3.4.6.</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t>Appendix C</w:t>
      </w:r>
      <w:r>
        <w:tab/>
        <w:t>System Tunables - This section provides a list of all system tunables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61" w:name="_Toc436023248"/>
      <w:bookmarkStart w:id="62"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ins w:id="63" w:author="White, Patrick K" w:date="2019-03-19T13:46:00Z"/>
        </w:rPr>
      </w:pPr>
      <w:r>
        <w:rPr>
          <w:b/>
        </w:rPr>
        <w:t>Appendix H</w:t>
      </w:r>
      <w:r>
        <w:rPr>
          <w:b/>
        </w:rPr>
        <w:tab/>
      </w:r>
      <w:r>
        <w:t>Release Migration – This section provides requirements for the data migration of the NPAC SMS from Release 2.0 to 3.0.</w:t>
      </w:r>
    </w:p>
    <w:p w:rsidR="009E6589" w:rsidRDefault="009E6589">
      <w:pPr>
        <w:pStyle w:val="2Column"/>
        <w:spacing w:before="60" w:after="120"/>
        <w:rPr>
          <w:b/>
        </w:rPr>
      </w:pPr>
      <w:ins w:id="64" w:author="White, Patrick K" w:date="2019-03-19T13:46:00Z">
        <w:r>
          <w:rPr>
            <w:b/>
          </w:rPr>
          <w:t>Appendix I</w:t>
        </w:r>
        <w:r>
          <w:rPr>
            <w:b/>
          </w:rPr>
          <w:tab/>
        </w:r>
      </w:ins>
      <w:ins w:id="65" w:author="White, Patrick K" w:date="2019-03-19T13:59:00Z">
        <w:r w:rsidR="00517917" w:rsidRPr="00517917">
          <w:t>MUMP Workbook Layouts – This section</w:t>
        </w:r>
      </w:ins>
      <w:ins w:id="66" w:author="White, Patrick K" w:date="2019-03-19T14:02:00Z">
        <w:r w:rsidR="00517917">
          <w:t xml:space="preserve"> provides descriptions of the NPAC Mass Update Mass Porting (MUMP) Templates that comprise a MUMP Workbook.</w:t>
        </w:r>
      </w:ins>
      <w:ins w:id="67" w:author="White, Patrick K" w:date="2019-03-19T13:59:00Z">
        <w:r w:rsidR="00517917">
          <w:rPr>
            <w:b/>
          </w:rPr>
          <w:t xml:space="preserve"> </w:t>
        </w:r>
      </w:ins>
    </w:p>
    <w:p w:rsidR="009B6F07" w:rsidRDefault="009B6F07">
      <w:pPr>
        <w:pStyle w:val="Heading2"/>
      </w:pPr>
      <w:bookmarkStart w:id="68" w:name="_Toc9515324"/>
      <w:r>
        <w:t>Document Numbering Strategy</w:t>
      </w:r>
      <w:bookmarkEnd w:id="61"/>
      <w:bookmarkEnd w:id="62"/>
      <w:bookmarkEnd w:id="68"/>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69" w:name="_Toc367590572"/>
      <w:bookmarkStart w:id="70" w:name="_Toc368488114"/>
      <w:bookmarkStart w:id="71" w:name="_Toc387211303"/>
      <w:bookmarkStart w:id="72" w:name="_Toc387214216"/>
      <w:bookmarkStart w:id="73" w:name="_Toc387214501"/>
      <w:bookmarkStart w:id="74" w:name="_Toc387655196"/>
      <w:bookmarkStart w:id="75" w:name="_Toc393095472"/>
      <w:bookmarkStart w:id="76" w:name="_Toc436023249"/>
      <w:bookmarkStart w:id="77" w:name="_Toc436025312"/>
      <w:bookmarkStart w:id="78" w:name="_Toc9515325"/>
      <w:r>
        <w:t>Document Version History</w:t>
      </w:r>
      <w:bookmarkEnd w:id="69"/>
      <w:bookmarkEnd w:id="70"/>
      <w:bookmarkEnd w:id="71"/>
      <w:bookmarkEnd w:id="72"/>
      <w:bookmarkEnd w:id="73"/>
      <w:bookmarkEnd w:id="74"/>
      <w:bookmarkEnd w:id="75"/>
      <w:bookmarkEnd w:id="76"/>
      <w:bookmarkEnd w:id="77"/>
      <w:bookmarkEnd w:id="78"/>
    </w:p>
    <w:p w:rsidR="009B6F07" w:rsidRDefault="009B6F07">
      <w:pPr>
        <w:pStyle w:val="Heading3"/>
      </w:pPr>
      <w:bookmarkStart w:id="79" w:name="_Toc436023250"/>
      <w:bookmarkStart w:id="80" w:name="_Toc436025313"/>
      <w:bookmarkStart w:id="81" w:name="_Toc9515326"/>
      <w:r>
        <w:t>Release 1.0</w:t>
      </w:r>
      <w:bookmarkEnd w:id="79"/>
      <w:bookmarkEnd w:id="80"/>
      <w:bookmarkEnd w:id="81"/>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82" w:name="_Toc321120259"/>
      <w:bookmarkStart w:id="83" w:name="_Toc357306656"/>
      <w:bookmarkStart w:id="84" w:name="_Toc357490005"/>
      <w:bookmarkStart w:id="85" w:name="_Toc361567452"/>
      <w:bookmarkStart w:id="86" w:name="_Toc364226175"/>
      <w:bookmarkStart w:id="87" w:name="_Toc365874783"/>
      <w:bookmarkStart w:id="88" w:name="_Toc367618185"/>
      <w:bookmarkStart w:id="89" w:name="_Toc368561268"/>
      <w:bookmarkStart w:id="90" w:name="_Toc368728213"/>
      <w:bookmarkStart w:id="91"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92" w:name="_Toc436023251"/>
      <w:bookmarkStart w:id="93" w:name="_Toc436025314"/>
      <w:bookmarkStart w:id="94" w:name="_Toc9515327"/>
      <w:r>
        <w:t>Release 2.0</w:t>
      </w:r>
      <w:bookmarkEnd w:id="92"/>
      <w:bookmarkEnd w:id="93"/>
      <w:bookmarkEnd w:id="94"/>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95" w:name="_Toc9515328"/>
      <w:r>
        <w:t>Release 3.0</w:t>
      </w:r>
      <w:bookmarkEnd w:id="95"/>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96" w:name="_Toc436023252"/>
      <w:bookmarkStart w:id="97"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98" w:name="_Toc9515329"/>
      <w:r>
        <w:t>Release 3.1</w:t>
      </w:r>
      <w:bookmarkEnd w:id="98"/>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99" w:name="_Toc9515330"/>
      <w:r>
        <w:t>Release 3.2</w:t>
      </w:r>
      <w:bookmarkEnd w:id="99"/>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100" w:name="_Toc9515331"/>
      <w:r>
        <w:t>Release 3.3</w:t>
      </w:r>
      <w:bookmarkEnd w:id="100"/>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101" w:name="_Toc9515332"/>
      <w:r>
        <w:t>Release 3.3</w:t>
      </w:r>
      <w:r w:rsidR="008430B1">
        <w:t>.4</w:t>
      </w:r>
      <w:bookmarkEnd w:id="101"/>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102" w:name="_Toc9515333"/>
      <w:r>
        <w:t>Release 3.4</w:t>
      </w:r>
      <w:bookmarkEnd w:id="102"/>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21D7A">
      <w:pPr>
        <w:pStyle w:val="BodyLevel2"/>
        <w:numPr>
          <w:ilvl w:val="0"/>
          <w:numId w:val="53"/>
        </w:numPr>
        <w:ind w:left="2070"/>
        <w:rPr>
          <w:b/>
        </w:rPr>
      </w:pPr>
      <w:r>
        <w:rPr>
          <w:b/>
        </w:rPr>
        <w:t xml:space="preserve">Change Order </w:t>
      </w:r>
      <w:r>
        <w:rPr>
          <w:bCs/>
        </w:rPr>
        <w:t>NANC 147 – Version ID Rollover Strategy</w:t>
      </w:r>
    </w:p>
    <w:p w:rsidR="006317D9" w:rsidRPr="00325315" w:rsidRDefault="006317D9" w:rsidP="00621D7A">
      <w:pPr>
        <w:pStyle w:val="BodyLevel2"/>
        <w:numPr>
          <w:ilvl w:val="0"/>
          <w:numId w:val="53"/>
        </w:numPr>
        <w:ind w:left="2070"/>
        <w:rPr>
          <w:b/>
        </w:rPr>
      </w:pPr>
      <w:r>
        <w:rPr>
          <w:b/>
        </w:rPr>
        <w:t xml:space="preserve">Change Order </w:t>
      </w:r>
      <w:r>
        <w:rPr>
          <w:bCs/>
        </w:rPr>
        <w:t>NANC 355 – Modification of NPA-NXX Effective Date</w:t>
      </w:r>
    </w:p>
    <w:p w:rsidR="006317D9" w:rsidRPr="00325315" w:rsidRDefault="006317D9" w:rsidP="00621D7A">
      <w:pPr>
        <w:pStyle w:val="BodyLevel2"/>
        <w:numPr>
          <w:ilvl w:val="0"/>
          <w:numId w:val="53"/>
        </w:numPr>
        <w:ind w:left="2070"/>
        <w:rPr>
          <w:b/>
        </w:rPr>
      </w:pPr>
      <w:r>
        <w:rPr>
          <w:b/>
        </w:rPr>
        <w:t xml:space="preserve">Change Order </w:t>
      </w:r>
      <w:r>
        <w:rPr>
          <w:bCs/>
        </w:rPr>
        <w:t>NANC 396 – NPAC Filter Management – NPA-NXX Filters</w:t>
      </w:r>
    </w:p>
    <w:p w:rsidR="006317D9" w:rsidRPr="00325315" w:rsidRDefault="006317D9" w:rsidP="00621D7A">
      <w:pPr>
        <w:pStyle w:val="BodyLevel2"/>
        <w:numPr>
          <w:ilvl w:val="0"/>
          <w:numId w:val="53"/>
        </w:numPr>
        <w:ind w:left="2070"/>
        <w:rPr>
          <w:b/>
        </w:rPr>
      </w:pPr>
      <w:r>
        <w:rPr>
          <w:b/>
        </w:rPr>
        <w:t xml:space="preserve">Change Order </w:t>
      </w:r>
      <w:r>
        <w:rPr>
          <w:bCs/>
        </w:rPr>
        <w:t>NANC 397 – Large Volume Port Transactions and SOA Throughput</w:t>
      </w:r>
    </w:p>
    <w:p w:rsidR="006317D9" w:rsidRPr="00325315" w:rsidRDefault="006317D9" w:rsidP="00621D7A">
      <w:pPr>
        <w:pStyle w:val="BodyLevel2"/>
        <w:numPr>
          <w:ilvl w:val="0"/>
          <w:numId w:val="53"/>
        </w:numPr>
        <w:ind w:left="2070"/>
        <w:rPr>
          <w:b/>
        </w:rPr>
      </w:pPr>
      <w:r>
        <w:rPr>
          <w:b/>
        </w:rPr>
        <w:t xml:space="preserve">Change Order </w:t>
      </w:r>
      <w:r>
        <w:rPr>
          <w:bCs/>
        </w:rPr>
        <w:t>NANC 408 – SPID Migration Automation Change</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621D7A">
      <w:pPr>
        <w:pStyle w:val="BodyLevel2"/>
        <w:numPr>
          <w:ilvl w:val="0"/>
          <w:numId w:val="53"/>
        </w:numPr>
        <w:ind w:left="2070"/>
        <w:rPr>
          <w:b/>
        </w:rPr>
      </w:pPr>
      <w:r>
        <w:rPr>
          <w:b/>
        </w:rPr>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21D7A">
      <w:pPr>
        <w:pStyle w:val="BodyLevel2"/>
        <w:numPr>
          <w:ilvl w:val="0"/>
          <w:numId w:val="53"/>
        </w:numPr>
        <w:ind w:left="2070"/>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621D7A">
      <w:pPr>
        <w:pStyle w:val="BodyLevel2"/>
        <w:numPr>
          <w:ilvl w:val="0"/>
          <w:numId w:val="53"/>
        </w:numPr>
        <w:ind w:left="2070"/>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621D7A">
      <w:pPr>
        <w:pStyle w:val="BodyLevel2"/>
        <w:numPr>
          <w:ilvl w:val="0"/>
          <w:numId w:val="53"/>
        </w:numPr>
        <w:ind w:left="2070"/>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621D7A">
      <w:pPr>
        <w:pStyle w:val="BodyLevel2"/>
        <w:numPr>
          <w:ilvl w:val="0"/>
          <w:numId w:val="53"/>
        </w:numPr>
        <w:ind w:left="2070"/>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621D7A">
      <w:pPr>
        <w:pStyle w:val="BodyLevel2"/>
        <w:numPr>
          <w:ilvl w:val="0"/>
          <w:numId w:val="53"/>
        </w:numPr>
        <w:ind w:left="2070"/>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621D7A">
      <w:pPr>
        <w:pStyle w:val="BodyLevel2"/>
        <w:numPr>
          <w:ilvl w:val="0"/>
          <w:numId w:val="53"/>
        </w:numPr>
        <w:ind w:left="2070"/>
        <w:rPr>
          <w:b/>
        </w:rPr>
      </w:pPr>
      <w:r>
        <w:rPr>
          <w:b/>
        </w:rPr>
        <w:t xml:space="preserve">Change Order </w:t>
      </w:r>
      <w:r>
        <w:t>NANC 445</w:t>
      </w:r>
      <w:r>
        <w:rPr>
          <w:bCs/>
        </w:rPr>
        <w:t xml:space="preserve"> – Appendix E – BDDs – OptionalData</w:t>
      </w:r>
    </w:p>
    <w:p w:rsidR="00395533" w:rsidRPr="00D35DF3" w:rsidRDefault="00395533" w:rsidP="00621D7A">
      <w:pPr>
        <w:pStyle w:val="BodyLevel2"/>
        <w:numPr>
          <w:ilvl w:val="0"/>
          <w:numId w:val="53"/>
        </w:numPr>
        <w:ind w:left="2070"/>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621D7A">
      <w:pPr>
        <w:pStyle w:val="BodyLevel2"/>
        <w:numPr>
          <w:ilvl w:val="0"/>
          <w:numId w:val="53"/>
        </w:numPr>
        <w:ind w:left="2070"/>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621D7A">
      <w:pPr>
        <w:pStyle w:val="BodyLevel2"/>
        <w:numPr>
          <w:ilvl w:val="0"/>
          <w:numId w:val="53"/>
        </w:numPr>
        <w:ind w:left="2070"/>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b/>
        </w:rPr>
      </w:pPr>
      <w:r>
        <w:rPr>
          <w:b/>
        </w:rPr>
        <w:t>NANC version 3.4.6b, released on 2/14/2014 contains updates from the NANC FRS Version 3.4.6a.</w:t>
      </w:r>
    </w:p>
    <w:p w:rsidR="00A30060" w:rsidRDefault="00A30060" w:rsidP="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rsidR="00A30060" w:rsidRPr="00D35DF3" w:rsidRDefault="00A30060" w:rsidP="00621D7A">
      <w:pPr>
        <w:pStyle w:val="BodyLevel2"/>
        <w:numPr>
          <w:ilvl w:val="0"/>
          <w:numId w:val="53"/>
        </w:numPr>
        <w:ind w:left="2070"/>
        <w:rPr>
          <w:b/>
        </w:rPr>
      </w:pPr>
      <w:r>
        <w:rPr>
          <w:b/>
        </w:rPr>
        <w:t xml:space="preserve">Change Order </w:t>
      </w:r>
      <w:r>
        <w:t xml:space="preserve">NANC 452 </w:t>
      </w:r>
      <w:r>
        <w:rPr>
          <w:bCs/>
        </w:rPr>
        <w:t>–Ethernet Connectivity to the NPAC</w:t>
      </w:r>
    </w:p>
    <w:p w:rsidR="000A6337" w:rsidRDefault="000A6337" w:rsidP="000A6337">
      <w:pPr>
        <w:pStyle w:val="BodyLevel2"/>
        <w:rPr>
          <w:b/>
        </w:rPr>
      </w:pPr>
      <w:r>
        <w:rPr>
          <w:b/>
        </w:rPr>
        <w:t>NANC version 3.4.6d, released on 6/18/2014 contains updates from the NANC FRS Version 3.4.6c.</w:t>
      </w:r>
    </w:p>
    <w:p w:rsidR="0013420E" w:rsidRDefault="0013420E" w:rsidP="0013420E">
      <w:pPr>
        <w:pStyle w:val="BodyLevel2"/>
        <w:rPr>
          <w:b/>
        </w:rPr>
      </w:pPr>
      <w:bookmarkStart w:id="103" w:name="OLE_LINK17"/>
      <w:bookmarkStart w:id="104" w:name="OLE_LINK18"/>
      <w:r>
        <w:rPr>
          <w:b/>
        </w:rPr>
        <w:t>NANC version 3.4.8a, released on 4/15/2015 contains updates from the NANC FRS Version 3.4.6d.</w:t>
      </w:r>
    </w:p>
    <w:bookmarkEnd w:id="103"/>
    <w:bookmarkEnd w:id="104"/>
    <w:p w:rsidR="007329D2" w:rsidRPr="00D35DF3" w:rsidRDefault="007329D2" w:rsidP="00621D7A">
      <w:pPr>
        <w:pStyle w:val="BodyLevel2"/>
        <w:numPr>
          <w:ilvl w:val="0"/>
          <w:numId w:val="53"/>
        </w:numPr>
        <w:ind w:left="2070"/>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rsidR="0013420E" w:rsidRPr="00D35DF3" w:rsidRDefault="0013420E" w:rsidP="009E4AD2">
      <w:pPr>
        <w:pStyle w:val="BodyLevel2"/>
        <w:numPr>
          <w:ilvl w:val="0"/>
          <w:numId w:val="53"/>
        </w:numPr>
        <w:ind w:left="1710" w:firstLine="0"/>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rsidR="0098172D" w:rsidRDefault="0098172D" w:rsidP="0098172D">
      <w:pPr>
        <w:pStyle w:val="BodyLevel2"/>
        <w:rPr>
          <w:b/>
        </w:rPr>
      </w:pPr>
      <w:r>
        <w:rPr>
          <w:b/>
        </w:rPr>
        <w:t>NANC version 3.4.8b, released on 6/26/2015 contains updates from the NANC FRS Version 3.4.8a.</w:t>
      </w:r>
    </w:p>
    <w:p w:rsidR="0098172D" w:rsidRPr="0098172D" w:rsidRDefault="0098172D" w:rsidP="00621D7A">
      <w:pPr>
        <w:pStyle w:val="BodyLevel2"/>
        <w:numPr>
          <w:ilvl w:val="0"/>
          <w:numId w:val="53"/>
        </w:numPr>
        <w:ind w:left="2070"/>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rsidR="00324335" w:rsidRDefault="00324335" w:rsidP="00324335">
      <w:pPr>
        <w:pStyle w:val="BodyLevel2"/>
        <w:rPr>
          <w:b/>
        </w:rPr>
      </w:pPr>
      <w:r>
        <w:rPr>
          <w:b/>
        </w:rPr>
        <w:t xml:space="preserve">NANC version 3.4.8c, released on </w:t>
      </w:r>
      <w:r w:rsidR="0063519A">
        <w:rPr>
          <w:b/>
        </w:rPr>
        <w:t>12/31</w:t>
      </w:r>
      <w:r>
        <w:rPr>
          <w:b/>
        </w:rPr>
        <w:t>/2015 contains updates from the NANC FRS Version 3.4.8b.</w:t>
      </w:r>
    </w:p>
    <w:p w:rsidR="0063519A" w:rsidRPr="0098172D" w:rsidRDefault="0063519A" w:rsidP="00621D7A">
      <w:pPr>
        <w:pStyle w:val="BodyLevel2"/>
        <w:numPr>
          <w:ilvl w:val="0"/>
          <w:numId w:val="53"/>
        </w:numPr>
        <w:ind w:left="2070"/>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rsidR="0063519A" w:rsidRPr="0098172D" w:rsidRDefault="0063519A" w:rsidP="00621D7A">
      <w:pPr>
        <w:pStyle w:val="BodyLevel2"/>
        <w:numPr>
          <w:ilvl w:val="0"/>
          <w:numId w:val="53"/>
        </w:numPr>
        <w:ind w:left="2070"/>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rsidR="0063519A" w:rsidRPr="0098172D" w:rsidRDefault="0063519A" w:rsidP="00621D7A">
      <w:pPr>
        <w:pStyle w:val="BodyLevel2"/>
        <w:numPr>
          <w:ilvl w:val="0"/>
          <w:numId w:val="53"/>
        </w:numPr>
        <w:ind w:left="2070"/>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rsidR="0063519A" w:rsidRPr="0098172D" w:rsidRDefault="0063519A" w:rsidP="00621D7A">
      <w:pPr>
        <w:pStyle w:val="BodyLevel2"/>
        <w:numPr>
          <w:ilvl w:val="0"/>
          <w:numId w:val="53"/>
        </w:numPr>
        <w:ind w:left="2070"/>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rsidR="0063519A" w:rsidRPr="0098172D" w:rsidRDefault="0063519A" w:rsidP="00621D7A">
      <w:pPr>
        <w:pStyle w:val="BodyLevel2"/>
        <w:numPr>
          <w:ilvl w:val="0"/>
          <w:numId w:val="53"/>
        </w:numPr>
        <w:ind w:left="2070"/>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rsidR="004A72CC" w:rsidRPr="0098172D" w:rsidRDefault="004A72CC" w:rsidP="00621D7A">
      <w:pPr>
        <w:pStyle w:val="BodyLevel2"/>
        <w:numPr>
          <w:ilvl w:val="0"/>
          <w:numId w:val="53"/>
        </w:numPr>
        <w:ind w:left="2070"/>
      </w:pPr>
      <w:r>
        <w:rPr>
          <w:b/>
        </w:rPr>
        <w:t xml:space="preserve">Change Order </w:t>
      </w:r>
      <w:r>
        <w:t xml:space="preserve">NANC 475 </w:t>
      </w:r>
      <w:r>
        <w:rPr>
          <w:bCs/>
        </w:rPr>
        <w:t>–</w:t>
      </w:r>
      <w:r w:rsidRPr="0013420E">
        <w:rPr>
          <w:bCs/>
          <w:szCs w:val="24"/>
        </w:rPr>
        <w:t xml:space="preserve"> </w:t>
      </w:r>
      <w:r>
        <w:rPr>
          <w:bCs/>
          <w:szCs w:val="24"/>
        </w:rPr>
        <w:t>User Login Restriction</w:t>
      </w:r>
    </w:p>
    <w:p w:rsidR="004A72CC" w:rsidRPr="0098172D" w:rsidRDefault="004A72CC" w:rsidP="00621D7A">
      <w:pPr>
        <w:pStyle w:val="BodyLevel2"/>
        <w:numPr>
          <w:ilvl w:val="0"/>
          <w:numId w:val="53"/>
        </w:numPr>
        <w:ind w:left="2070"/>
      </w:pPr>
      <w:r>
        <w:rPr>
          <w:b/>
        </w:rPr>
        <w:t xml:space="preserve">Change Order </w:t>
      </w:r>
      <w:r>
        <w:t xml:space="preserve">NANC 476 </w:t>
      </w:r>
      <w:r>
        <w:rPr>
          <w:bCs/>
        </w:rPr>
        <w:t>–</w:t>
      </w:r>
      <w:r w:rsidRPr="0013420E">
        <w:rPr>
          <w:bCs/>
          <w:szCs w:val="24"/>
        </w:rPr>
        <w:t xml:space="preserve"> </w:t>
      </w:r>
      <w:r>
        <w:rPr>
          <w:bCs/>
          <w:szCs w:val="24"/>
        </w:rPr>
        <w:t>Pool Block Error</w:t>
      </w:r>
    </w:p>
    <w:p w:rsidR="004A72CC" w:rsidRPr="0098172D" w:rsidRDefault="004A72CC" w:rsidP="00621D7A">
      <w:pPr>
        <w:pStyle w:val="BodyLevel2"/>
        <w:numPr>
          <w:ilvl w:val="0"/>
          <w:numId w:val="53"/>
        </w:numPr>
        <w:ind w:left="2070"/>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rsidR="00D962EF" w:rsidRDefault="00D962EF" w:rsidP="00D962EF">
      <w:pPr>
        <w:pStyle w:val="BodyLevel2"/>
        <w:rPr>
          <w:b/>
        </w:rPr>
      </w:pPr>
      <w:r>
        <w:rPr>
          <w:b/>
        </w:rPr>
        <w:t>NANC version 3.4.8d, released on 06/30/2016 contains updates from the NANC FRS Version 3.4.8c.</w:t>
      </w:r>
    </w:p>
    <w:p w:rsidR="00D962EF" w:rsidRPr="0098172D" w:rsidRDefault="00D962EF" w:rsidP="00621D7A">
      <w:pPr>
        <w:pStyle w:val="BodyLevel2"/>
        <w:numPr>
          <w:ilvl w:val="0"/>
          <w:numId w:val="53"/>
        </w:numPr>
        <w:ind w:left="2070"/>
      </w:pPr>
      <w:r>
        <w:rPr>
          <w:b/>
        </w:rPr>
        <w:t xml:space="preserve">Change Order </w:t>
      </w:r>
      <w:r>
        <w:t xml:space="preserve">NANC 479 </w:t>
      </w:r>
      <w:r>
        <w:rPr>
          <w:bCs/>
        </w:rPr>
        <w:t>–</w:t>
      </w:r>
      <w:r w:rsidRPr="0013420E">
        <w:rPr>
          <w:bCs/>
          <w:szCs w:val="24"/>
        </w:rPr>
        <w:t xml:space="preserve"> </w:t>
      </w:r>
      <w:r>
        <w:rPr>
          <w:bCs/>
          <w:szCs w:val="24"/>
        </w:rPr>
        <w:t>FRS Doc-Only Clarifications</w:t>
      </w:r>
    </w:p>
    <w:p w:rsidR="00236D70" w:rsidRDefault="00236D70" w:rsidP="00236D70">
      <w:pPr>
        <w:pStyle w:val="BodyLevel2"/>
        <w:rPr>
          <w:b/>
        </w:rPr>
      </w:pPr>
      <w:r>
        <w:rPr>
          <w:b/>
        </w:rPr>
        <w:t>NANC version 3.4.8e, released on 01/31/2017 contains updates from the NANC FRS Version 3.4.8d.</w:t>
      </w:r>
    </w:p>
    <w:p w:rsidR="00236D70" w:rsidRPr="009E4AD2" w:rsidRDefault="00236D70" w:rsidP="00621D7A">
      <w:pPr>
        <w:pStyle w:val="BodyLevel2"/>
        <w:numPr>
          <w:ilvl w:val="0"/>
          <w:numId w:val="53"/>
        </w:numPr>
        <w:ind w:left="2070"/>
      </w:pPr>
      <w:r>
        <w:rPr>
          <w:b/>
        </w:rPr>
        <w:t xml:space="preserve">Change Order </w:t>
      </w:r>
      <w:r>
        <w:t xml:space="preserve">NANC 486 </w:t>
      </w:r>
      <w:r>
        <w:rPr>
          <w:bCs/>
        </w:rPr>
        <w:t>–</w:t>
      </w:r>
      <w:r w:rsidRPr="0013420E">
        <w:rPr>
          <w:bCs/>
          <w:szCs w:val="24"/>
        </w:rPr>
        <w:t xml:space="preserve"> </w:t>
      </w:r>
      <w:r>
        <w:rPr>
          <w:bCs/>
          <w:szCs w:val="24"/>
        </w:rPr>
        <w:t>FRS Doc-Only Clarifications</w:t>
      </w:r>
    </w:p>
    <w:p w:rsidR="009E4AD2" w:rsidRDefault="009E4AD2" w:rsidP="009E4AD2">
      <w:pPr>
        <w:pStyle w:val="BodyLevel2"/>
        <w:rPr>
          <w:b/>
        </w:rPr>
      </w:pPr>
      <w:r>
        <w:rPr>
          <w:b/>
        </w:rPr>
        <w:t>NANC version 3.4.8f, released on 03/06/2018 contains updates from the NANC FRS Version 3.4.8e.</w:t>
      </w:r>
    </w:p>
    <w:p w:rsidR="009E4AD2" w:rsidRPr="000F6D24" w:rsidRDefault="009E4AD2" w:rsidP="009E4AD2">
      <w:pPr>
        <w:pStyle w:val="BodyLevel2"/>
        <w:numPr>
          <w:ilvl w:val="0"/>
          <w:numId w:val="53"/>
        </w:numPr>
        <w:ind w:left="2070"/>
      </w:pPr>
      <w:r>
        <w:rPr>
          <w:b/>
        </w:rPr>
        <w:t xml:space="preserve">Change Order </w:t>
      </w:r>
      <w:r>
        <w:t xml:space="preserve">NANC 483 </w:t>
      </w:r>
      <w:r>
        <w:rPr>
          <w:bCs/>
        </w:rPr>
        <w:t>–</w:t>
      </w:r>
      <w:r w:rsidRPr="0013420E">
        <w:rPr>
          <w:bCs/>
          <w:szCs w:val="24"/>
        </w:rPr>
        <w:t xml:space="preserve"> </w:t>
      </w:r>
      <w:r>
        <w:rPr>
          <w:bCs/>
          <w:szCs w:val="24"/>
        </w:rPr>
        <w:t>FRS Doc-Only BDD Notification File</w:t>
      </w:r>
    </w:p>
    <w:p w:rsidR="000F6D24" w:rsidRPr="000F6D24" w:rsidRDefault="000F6D24" w:rsidP="000F6D24">
      <w:pPr>
        <w:pStyle w:val="BodyLevel2"/>
        <w:numPr>
          <w:ilvl w:val="0"/>
          <w:numId w:val="53"/>
        </w:numPr>
        <w:ind w:left="2070"/>
      </w:pPr>
      <w:r>
        <w:rPr>
          <w:b/>
        </w:rPr>
        <w:t xml:space="preserve">Change Order </w:t>
      </w:r>
      <w:r>
        <w:t xml:space="preserve">NANC 490 </w:t>
      </w:r>
      <w:r>
        <w:rPr>
          <w:bCs/>
        </w:rPr>
        <w:t>–</w:t>
      </w:r>
      <w:r w:rsidRPr="0013420E">
        <w:rPr>
          <w:bCs/>
          <w:szCs w:val="24"/>
        </w:rPr>
        <w:t xml:space="preserve"> </w:t>
      </w:r>
      <w:r>
        <w:rPr>
          <w:bCs/>
          <w:szCs w:val="24"/>
        </w:rPr>
        <w:t>FRS Doc-Only Clarifications</w:t>
      </w:r>
    </w:p>
    <w:p w:rsidR="000F6D24" w:rsidRPr="000F6D24" w:rsidRDefault="000F6D24" w:rsidP="000F6D24">
      <w:pPr>
        <w:pStyle w:val="BodyLevel2"/>
        <w:numPr>
          <w:ilvl w:val="0"/>
          <w:numId w:val="53"/>
        </w:numPr>
        <w:ind w:left="2070"/>
      </w:pPr>
      <w:r>
        <w:rPr>
          <w:b/>
        </w:rPr>
        <w:t xml:space="preserve">Change Order </w:t>
      </w:r>
      <w:r>
        <w:t xml:space="preserve">NANC 495 </w:t>
      </w:r>
      <w:r>
        <w:rPr>
          <w:bCs/>
        </w:rPr>
        <w:t>–</w:t>
      </w:r>
      <w:r w:rsidRPr="0013420E">
        <w:rPr>
          <w:bCs/>
          <w:szCs w:val="24"/>
        </w:rPr>
        <w:t xml:space="preserve"> </w:t>
      </w:r>
      <w:r>
        <w:rPr>
          <w:bCs/>
          <w:szCs w:val="24"/>
        </w:rPr>
        <w:t>Secure FTP Site Document Clarification</w:t>
      </w:r>
    </w:p>
    <w:p w:rsidR="000F6D24" w:rsidRPr="000F6D24" w:rsidRDefault="000F6D24" w:rsidP="000F6D24">
      <w:pPr>
        <w:pStyle w:val="BodyLevel2"/>
        <w:numPr>
          <w:ilvl w:val="0"/>
          <w:numId w:val="53"/>
        </w:numPr>
        <w:ind w:left="2070"/>
      </w:pPr>
      <w:r>
        <w:rPr>
          <w:b/>
        </w:rPr>
        <w:t xml:space="preserve">Change Order </w:t>
      </w:r>
      <w:r>
        <w:t xml:space="preserve">NANC 496 </w:t>
      </w:r>
      <w:r>
        <w:rPr>
          <w:bCs/>
        </w:rPr>
        <w:t>–</w:t>
      </w:r>
      <w:r w:rsidRPr="0013420E">
        <w:rPr>
          <w:bCs/>
          <w:szCs w:val="24"/>
        </w:rPr>
        <w:t xml:space="preserve"> </w:t>
      </w:r>
      <w:r>
        <w:rPr>
          <w:bCs/>
          <w:szCs w:val="24"/>
        </w:rPr>
        <w:t>Conflict Restriction Rules for Old Service Provider</w:t>
      </w:r>
    </w:p>
    <w:p w:rsidR="000F6D24" w:rsidRPr="000F6D24" w:rsidRDefault="000F6D24" w:rsidP="000F6D24">
      <w:pPr>
        <w:pStyle w:val="BodyLevel2"/>
        <w:numPr>
          <w:ilvl w:val="0"/>
          <w:numId w:val="53"/>
        </w:numPr>
        <w:ind w:left="2070"/>
      </w:pPr>
      <w:r>
        <w:rPr>
          <w:b/>
        </w:rPr>
        <w:t xml:space="preserve">Change Order </w:t>
      </w:r>
      <w:r>
        <w:t xml:space="preserve">NANC 499 </w:t>
      </w:r>
      <w:r>
        <w:rPr>
          <w:bCs/>
        </w:rPr>
        <w:t>–</w:t>
      </w:r>
      <w:r w:rsidRPr="0013420E">
        <w:rPr>
          <w:bCs/>
          <w:szCs w:val="24"/>
        </w:rPr>
        <w:t xml:space="preserve"> </w:t>
      </w:r>
      <w:r>
        <w:rPr>
          <w:bCs/>
          <w:szCs w:val="24"/>
        </w:rPr>
        <w:t>SV Modify of Due Date Validation against NPA-XXX Effective Date</w:t>
      </w:r>
    </w:p>
    <w:p w:rsidR="000F6D24" w:rsidRPr="000F6D24" w:rsidRDefault="000F6D24" w:rsidP="000F6D24">
      <w:pPr>
        <w:pStyle w:val="BodyLevel2"/>
        <w:numPr>
          <w:ilvl w:val="0"/>
          <w:numId w:val="53"/>
        </w:numPr>
        <w:ind w:left="2070"/>
      </w:pPr>
      <w:r>
        <w:rPr>
          <w:b/>
        </w:rPr>
        <w:t xml:space="preserve">Change Order </w:t>
      </w:r>
      <w:r>
        <w:t xml:space="preserve">NANC 503 </w:t>
      </w:r>
      <w:r>
        <w:rPr>
          <w:bCs/>
        </w:rPr>
        <w:t>–</w:t>
      </w:r>
      <w:r w:rsidRPr="0013420E">
        <w:rPr>
          <w:bCs/>
          <w:szCs w:val="24"/>
        </w:rPr>
        <w:t xml:space="preserve"> </w:t>
      </w:r>
      <w:r w:rsidR="004956F1">
        <w:rPr>
          <w:bCs/>
          <w:szCs w:val="24"/>
        </w:rPr>
        <w:t>Error Code File Clarification</w:t>
      </w:r>
    </w:p>
    <w:p w:rsidR="000F6D24" w:rsidRPr="000F6D24" w:rsidRDefault="000F6D24" w:rsidP="000F6D24">
      <w:pPr>
        <w:pStyle w:val="BodyLevel2"/>
        <w:numPr>
          <w:ilvl w:val="0"/>
          <w:numId w:val="53"/>
        </w:numPr>
        <w:ind w:left="2070"/>
      </w:pPr>
      <w:r>
        <w:rPr>
          <w:b/>
        </w:rPr>
        <w:t xml:space="preserve">Change Order </w:t>
      </w:r>
      <w:r>
        <w:t xml:space="preserve">NANC </w:t>
      </w:r>
      <w:r w:rsidR="004956F1">
        <w:t>507</w:t>
      </w:r>
      <w:r>
        <w:t xml:space="preserve"> </w:t>
      </w:r>
      <w:r>
        <w:rPr>
          <w:bCs/>
        </w:rPr>
        <w:t>–</w:t>
      </w:r>
      <w:r w:rsidRPr="0013420E">
        <w:rPr>
          <w:bCs/>
          <w:szCs w:val="24"/>
        </w:rPr>
        <w:t xml:space="preserve"> </w:t>
      </w:r>
      <w:r w:rsidR="004956F1">
        <w:rPr>
          <w:bCs/>
          <w:szCs w:val="24"/>
        </w:rPr>
        <w:t>Effective Release Date Disconnect</w:t>
      </w:r>
    </w:p>
    <w:p w:rsidR="000F6D24" w:rsidRPr="000F6D24" w:rsidRDefault="000F6D24" w:rsidP="000F6D24">
      <w:pPr>
        <w:pStyle w:val="BodyLevel2"/>
        <w:numPr>
          <w:ilvl w:val="0"/>
          <w:numId w:val="53"/>
        </w:numPr>
        <w:ind w:left="2070"/>
      </w:pPr>
      <w:r>
        <w:rPr>
          <w:b/>
        </w:rPr>
        <w:t xml:space="preserve">Change Order </w:t>
      </w:r>
      <w:r>
        <w:t xml:space="preserve">NANC </w:t>
      </w:r>
      <w:r w:rsidR="004956F1">
        <w:t>508</w:t>
      </w:r>
      <w:r>
        <w:t xml:space="preserve"> </w:t>
      </w:r>
      <w:r>
        <w:rPr>
          <w:bCs/>
        </w:rPr>
        <w:t>–</w:t>
      </w:r>
      <w:r w:rsidRPr="0013420E">
        <w:rPr>
          <w:bCs/>
          <w:szCs w:val="24"/>
        </w:rPr>
        <w:t xml:space="preserve"> </w:t>
      </w:r>
      <w:r w:rsidR="004956F1">
        <w:rPr>
          <w:bCs/>
          <w:szCs w:val="24"/>
        </w:rPr>
        <w:t>Recovery SP Name</w:t>
      </w:r>
    </w:p>
    <w:p w:rsidR="000F6D24" w:rsidRPr="004956F1" w:rsidRDefault="000F6D24" w:rsidP="000F6D24">
      <w:pPr>
        <w:pStyle w:val="BodyLevel2"/>
        <w:numPr>
          <w:ilvl w:val="0"/>
          <w:numId w:val="53"/>
        </w:numPr>
        <w:ind w:left="2070"/>
      </w:pPr>
      <w:r>
        <w:rPr>
          <w:b/>
        </w:rPr>
        <w:t xml:space="preserve">Change Order </w:t>
      </w:r>
      <w:r>
        <w:t xml:space="preserve">NANC </w:t>
      </w:r>
      <w:r w:rsidR="004956F1">
        <w:t>509</w:t>
      </w:r>
      <w:r>
        <w:t xml:space="preserve"> </w:t>
      </w:r>
      <w:r>
        <w:rPr>
          <w:bCs/>
        </w:rPr>
        <w:t>–</w:t>
      </w:r>
      <w:r w:rsidRPr="0013420E">
        <w:rPr>
          <w:bCs/>
          <w:szCs w:val="24"/>
        </w:rPr>
        <w:t xml:space="preserve"> </w:t>
      </w:r>
      <w:r w:rsidR="004956F1">
        <w:rPr>
          <w:bCs/>
          <w:szCs w:val="24"/>
        </w:rPr>
        <w:t>Modify Pending Old SP Authorization</w:t>
      </w:r>
    </w:p>
    <w:p w:rsidR="004956F1" w:rsidRPr="000C714C" w:rsidRDefault="004956F1" w:rsidP="000F6D24">
      <w:pPr>
        <w:pStyle w:val="BodyLevel2"/>
        <w:numPr>
          <w:ilvl w:val="0"/>
          <w:numId w:val="53"/>
        </w:numPr>
        <w:ind w:left="2070"/>
      </w:pPr>
      <w:r>
        <w:rPr>
          <w:b/>
        </w:rPr>
        <w:t xml:space="preserve">Change Order </w:t>
      </w:r>
      <w:r>
        <w:t xml:space="preserve">NANC 518 </w:t>
      </w:r>
      <w:r>
        <w:rPr>
          <w:bCs/>
        </w:rPr>
        <w:t>–</w:t>
      </w:r>
      <w:r w:rsidRPr="0013420E">
        <w:rPr>
          <w:bCs/>
          <w:szCs w:val="24"/>
        </w:rPr>
        <w:t xml:space="preserve"> </w:t>
      </w:r>
      <w:r>
        <w:rPr>
          <w:bCs/>
          <w:szCs w:val="24"/>
        </w:rPr>
        <w:t>PTO SV Create</w:t>
      </w:r>
    </w:p>
    <w:p w:rsidR="00BC1C47" w:rsidRPr="00BC1C47" w:rsidRDefault="00BC1C47" w:rsidP="00BC1C47">
      <w:pPr>
        <w:pStyle w:val="Heading3"/>
      </w:pPr>
      <w:r>
        <w:t>Release 4.1</w:t>
      </w:r>
    </w:p>
    <w:p w:rsidR="000C714C" w:rsidRDefault="000C714C" w:rsidP="000C714C">
      <w:pPr>
        <w:pStyle w:val="BodyLevel2"/>
        <w:rPr>
          <w:b/>
        </w:rPr>
      </w:pPr>
      <w:r>
        <w:rPr>
          <w:b/>
        </w:rPr>
        <w:t>NANC version 4.1, released on July 31, 2018, contains no changes but represents the baseline functionality associated with the iconectiv NPAC SMS implementation from which future changes will be made.  This is equivalent to NANC version 3.4.8f with all change bars accepted.</w:t>
      </w:r>
      <w:r w:rsidR="00BC1C47">
        <w:rPr>
          <w:b/>
        </w:rPr>
        <w:t xml:space="preserve">  Please note that there was no NANC version 4.0 of the NPAC SMS documentation.</w:t>
      </w:r>
    </w:p>
    <w:p w:rsidR="000C714C" w:rsidRDefault="000C714C" w:rsidP="000C714C">
      <w:pPr>
        <w:pStyle w:val="BodyLevel2"/>
        <w:rPr>
          <w:b/>
        </w:rPr>
      </w:pPr>
      <w:r>
        <w:rPr>
          <w:b/>
        </w:rPr>
        <w:t>NANC version 4.1a, released on September 11, 2018, contains documentation-only updates from the NANC Version 4.1.</w:t>
      </w:r>
    </w:p>
    <w:p w:rsidR="000C714C" w:rsidRPr="00150E70" w:rsidRDefault="000C714C" w:rsidP="00150E70">
      <w:pPr>
        <w:pStyle w:val="BodyLevel2"/>
        <w:numPr>
          <w:ilvl w:val="0"/>
          <w:numId w:val="79"/>
        </w:numPr>
        <w:rPr>
          <w:b/>
        </w:rPr>
      </w:pPr>
      <w:r>
        <w:rPr>
          <w:b/>
        </w:rPr>
        <w:t xml:space="preserve">Change Order </w:t>
      </w:r>
      <w:r>
        <w:t>NANC 454 – Remove Unused Messages from the NPAC SMS</w:t>
      </w:r>
    </w:p>
    <w:p w:rsidR="000C714C" w:rsidRPr="00150E70" w:rsidRDefault="000C714C" w:rsidP="00150E70">
      <w:pPr>
        <w:pStyle w:val="BodyLevel2"/>
        <w:numPr>
          <w:ilvl w:val="0"/>
          <w:numId w:val="79"/>
        </w:numPr>
        <w:rPr>
          <w:b/>
        </w:rPr>
      </w:pPr>
      <w:r>
        <w:rPr>
          <w:b/>
        </w:rPr>
        <w:t xml:space="preserve">Change Order </w:t>
      </w:r>
      <w:r>
        <w:t>NANC 460 – Sunset List – No Local System Impact</w:t>
      </w:r>
    </w:p>
    <w:p w:rsidR="000C714C" w:rsidRPr="00150E70" w:rsidRDefault="000C714C" w:rsidP="00150E70">
      <w:pPr>
        <w:pStyle w:val="BodyLevel2"/>
        <w:numPr>
          <w:ilvl w:val="0"/>
          <w:numId w:val="79"/>
        </w:numPr>
        <w:rPr>
          <w:b/>
        </w:rPr>
      </w:pPr>
      <w:r>
        <w:rPr>
          <w:b/>
        </w:rPr>
        <w:t xml:space="preserve">Change Order </w:t>
      </w:r>
      <w:r>
        <w:t xml:space="preserve">NANC 461 - Sunset List – Local System Impact (but documentation </w:t>
      </w:r>
      <w:bookmarkStart w:id="105" w:name="OLE_LINK19"/>
      <w:bookmarkStart w:id="106" w:name="OLE_LINK20"/>
      <w:bookmarkStart w:id="107" w:name="OLE_LINK21"/>
      <w:r>
        <w:t>only</w:t>
      </w:r>
      <w:bookmarkEnd w:id="105"/>
      <w:bookmarkEnd w:id="106"/>
      <w:bookmarkEnd w:id="107"/>
      <w:r>
        <w:t xml:space="preserve"> changes made, so there was no local system impacts)</w:t>
      </w:r>
    </w:p>
    <w:p w:rsidR="000C714C" w:rsidRPr="00150E70" w:rsidRDefault="000C714C" w:rsidP="00150E70">
      <w:pPr>
        <w:pStyle w:val="BodyLevel2"/>
        <w:numPr>
          <w:ilvl w:val="0"/>
          <w:numId w:val="79"/>
        </w:numPr>
        <w:rPr>
          <w:b/>
        </w:rPr>
      </w:pPr>
      <w:r>
        <w:rPr>
          <w:b/>
        </w:rPr>
        <w:t xml:space="preserve">Change Order </w:t>
      </w:r>
      <w:r w:rsidR="00FA4B91">
        <w:t>NANC 498</w:t>
      </w:r>
      <w:r>
        <w:t xml:space="preserve"> – </w:t>
      </w:r>
      <w:r w:rsidR="00FA4B91">
        <w:t>Mulitple Associations</w:t>
      </w:r>
    </w:p>
    <w:p w:rsidR="000C714C" w:rsidRPr="00150E70" w:rsidRDefault="00150E70" w:rsidP="00150E70">
      <w:pPr>
        <w:pStyle w:val="BodyLevel2"/>
        <w:numPr>
          <w:ilvl w:val="0"/>
          <w:numId w:val="79"/>
        </w:numPr>
        <w:rPr>
          <w:b/>
        </w:rPr>
      </w:pPr>
      <w:r>
        <w:rPr>
          <w:b/>
        </w:rPr>
        <w:t xml:space="preserve">Change Order </w:t>
      </w:r>
      <w:r>
        <w:t>NANC 519 – BDD File Compression</w:t>
      </w:r>
    </w:p>
    <w:p w:rsidR="00150E70" w:rsidRPr="00150E70" w:rsidRDefault="00150E70" w:rsidP="00150E70">
      <w:pPr>
        <w:pStyle w:val="BodyLevel2"/>
        <w:numPr>
          <w:ilvl w:val="0"/>
          <w:numId w:val="79"/>
        </w:numPr>
        <w:rPr>
          <w:b/>
        </w:rPr>
      </w:pPr>
      <w:r>
        <w:rPr>
          <w:b/>
        </w:rPr>
        <w:t xml:space="preserve">Change Order </w:t>
      </w:r>
      <w:r>
        <w:t>NANC 520 – SIC-SMURF Naming Convention</w:t>
      </w:r>
    </w:p>
    <w:p w:rsidR="00150E70" w:rsidRPr="00150E70" w:rsidRDefault="00150E70" w:rsidP="00150E70">
      <w:pPr>
        <w:pStyle w:val="BodyLevel2"/>
        <w:numPr>
          <w:ilvl w:val="0"/>
          <w:numId w:val="79"/>
        </w:numPr>
        <w:rPr>
          <w:b/>
        </w:rPr>
      </w:pPr>
      <w:r>
        <w:rPr>
          <w:b/>
        </w:rPr>
        <w:t xml:space="preserve">Change Order </w:t>
      </w:r>
      <w:r>
        <w:t>NANC 523 – Implicit NPAC SMS Requirements</w:t>
      </w:r>
    </w:p>
    <w:p w:rsidR="00150E70" w:rsidRPr="00150E70" w:rsidRDefault="00150E70" w:rsidP="00150E70">
      <w:pPr>
        <w:pStyle w:val="BodyLevel2"/>
        <w:numPr>
          <w:ilvl w:val="0"/>
          <w:numId w:val="79"/>
        </w:numPr>
        <w:rPr>
          <w:b/>
        </w:rPr>
      </w:pPr>
      <w:r>
        <w:rPr>
          <w:b/>
        </w:rPr>
        <w:t xml:space="preserve">Change Order </w:t>
      </w:r>
      <w:r>
        <w:t>NANC 524 – MUMP File Layouts – Near Term</w:t>
      </w:r>
    </w:p>
    <w:p w:rsidR="00150E70" w:rsidRPr="000C714C" w:rsidRDefault="00150E70" w:rsidP="00150E70">
      <w:pPr>
        <w:pStyle w:val="BodyLevel2"/>
        <w:numPr>
          <w:ilvl w:val="0"/>
          <w:numId w:val="79"/>
        </w:numPr>
        <w:rPr>
          <w:b/>
        </w:rPr>
      </w:pPr>
      <w:r>
        <w:rPr>
          <w:b/>
        </w:rPr>
        <w:t xml:space="preserve">Change Order </w:t>
      </w:r>
      <w:r>
        <w:t>NANC 526 – SIC-SMURF File Production</w:t>
      </w:r>
    </w:p>
    <w:p w:rsidR="004F1FDD" w:rsidRDefault="004F1FDD" w:rsidP="004F1FDD">
      <w:pPr>
        <w:pStyle w:val="BodyLevel2"/>
        <w:rPr>
          <w:b/>
        </w:rPr>
      </w:pPr>
      <w:r>
        <w:rPr>
          <w:b/>
        </w:rPr>
        <w:t>NANC version 4.1b, released on November 6, 2018, contains updates from the NANC Version 4.1a.</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453 </w:t>
      </w:r>
      <w:r>
        <w:rPr>
          <w:rFonts w:ascii="Times New Roman" w:hAnsi="Times New Roman"/>
          <w:sz w:val="20"/>
          <w:szCs w:val="20"/>
        </w:rPr>
        <w:t>– disallow use of Inactive SPID</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22 – B</w:t>
      </w:r>
      <w:r>
        <w:rPr>
          <w:rFonts w:ascii="Times New Roman" w:hAnsi="Times New Roman"/>
          <w:sz w:val="20"/>
          <w:szCs w:val="20"/>
        </w:rPr>
        <w:t>DD File SSN field (leading 0’s)</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527 – Modify SV AVC notification </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w:t>
      </w:r>
      <w:r>
        <w:rPr>
          <w:rFonts w:ascii="Times New Roman" w:hAnsi="Times New Roman"/>
          <w:sz w:val="20"/>
          <w:szCs w:val="20"/>
        </w:rPr>
        <w:t>529 – 2 SVs for same TN in BDDs</w:t>
      </w:r>
    </w:p>
    <w:p w:rsid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w:t>
      </w:r>
      <w:r>
        <w:rPr>
          <w:rFonts w:ascii="Times New Roman" w:hAnsi="Times New Roman"/>
          <w:sz w:val="20"/>
          <w:szCs w:val="20"/>
        </w:rPr>
        <w:t>30 – XML Hold/Replay (doc-only)</w:t>
      </w:r>
    </w:p>
    <w:p w:rsidR="00517917" w:rsidRDefault="00517917" w:rsidP="00333D2B">
      <w:pPr>
        <w:spacing w:after="0"/>
        <w:ind w:left="1440"/>
        <w:rPr>
          <w:ins w:id="108" w:author="White, Patrick K" w:date="2019-03-19T14:05:00Z"/>
        </w:rPr>
      </w:pPr>
    </w:p>
    <w:p w:rsidR="00333D2B" w:rsidRDefault="00333D2B" w:rsidP="00333D2B">
      <w:pPr>
        <w:spacing w:after="0"/>
        <w:ind w:left="1440"/>
        <w:rPr>
          <w:ins w:id="109" w:author="White, Patrick K" w:date="2019-03-19T14:07:00Z"/>
        </w:rPr>
      </w:pPr>
      <w:ins w:id="110" w:author="White, Patrick K" w:date="2019-03-19T14:05:00Z">
        <w:r>
          <w:t>NANC version 4.1c, released on September 10, 2019, contains updat</w:t>
        </w:r>
      </w:ins>
      <w:ins w:id="111" w:author="White, Patrick K" w:date="2019-03-19T14:07:00Z">
        <w:r>
          <w:t>e</w:t>
        </w:r>
      </w:ins>
      <w:ins w:id="112" w:author="White, Patrick K" w:date="2019-03-19T14:05:00Z">
        <w:r>
          <w:t>s from the NANC</w:t>
        </w:r>
      </w:ins>
      <w:ins w:id="113" w:author="White, Patrick K" w:date="2019-03-19T14:07:00Z">
        <w:r>
          <w:t xml:space="preserve"> Version 4.1b.</w:t>
        </w:r>
      </w:ins>
    </w:p>
    <w:p w:rsidR="00333D2B" w:rsidRDefault="00333D2B" w:rsidP="00333D2B">
      <w:pPr>
        <w:spacing w:after="0"/>
        <w:ind w:left="1440"/>
        <w:rPr>
          <w:ins w:id="114" w:author="White, Patrick K" w:date="2019-03-19T14:10:00Z"/>
        </w:rPr>
      </w:pPr>
    </w:p>
    <w:p w:rsidR="00333D2B" w:rsidRDefault="00333D2B" w:rsidP="00AB6791">
      <w:pPr>
        <w:pStyle w:val="ListParagraph"/>
        <w:numPr>
          <w:ilvl w:val="0"/>
          <w:numId w:val="81"/>
        </w:numPr>
        <w:spacing w:after="0"/>
        <w:rPr>
          <w:ins w:id="115" w:author="White, Patrick K" w:date="2019-03-19T14:12:00Z"/>
          <w:rFonts w:ascii="Times New Roman" w:hAnsi="Times New Roman"/>
          <w:sz w:val="20"/>
          <w:szCs w:val="20"/>
        </w:rPr>
      </w:pPr>
      <w:ins w:id="116" w:author="White, Patrick K" w:date="2019-03-19T14:11:00Z">
        <w:r w:rsidRPr="00333D2B">
          <w:rPr>
            <w:rFonts w:ascii="Times New Roman" w:hAnsi="Times New Roman"/>
            <w:sz w:val="20"/>
            <w:szCs w:val="20"/>
          </w:rPr>
          <w:t xml:space="preserve">Change Order NANC </w:t>
        </w:r>
        <w:r>
          <w:rPr>
            <w:rFonts w:ascii="Times New Roman" w:hAnsi="Times New Roman"/>
            <w:sz w:val="20"/>
            <w:szCs w:val="20"/>
          </w:rPr>
          <w:t xml:space="preserve">525 </w:t>
        </w:r>
      </w:ins>
      <w:ins w:id="117" w:author="White, Patrick K" w:date="2019-03-19T14:12:00Z">
        <w:r>
          <w:rPr>
            <w:rFonts w:ascii="Times New Roman" w:hAnsi="Times New Roman"/>
            <w:sz w:val="20"/>
            <w:szCs w:val="20"/>
          </w:rPr>
          <w:t>–</w:t>
        </w:r>
      </w:ins>
      <w:ins w:id="118" w:author="White, Patrick K" w:date="2019-03-19T14:11:00Z">
        <w:r>
          <w:rPr>
            <w:rFonts w:ascii="Times New Roman" w:hAnsi="Times New Roman"/>
            <w:sz w:val="20"/>
            <w:szCs w:val="20"/>
          </w:rPr>
          <w:t xml:space="preserve"> MUMP </w:t>
        </w:r>
      </w:ins>
      <w:ins w:id="119" w:author="White, Patrick K" w:date="2019-03-19T14:12:00Z">
        <w:r>
          <w:rPr>
            <w:rFonts w:ascii="Times New Roman" w:hAnsi="Times New Roman"/>
            <w:sz w:val="20"/>
            <w:szCs w:val="20"/>
          </w:rPr>
          <w:t>Mass Pooling</w:t>
        </w:r>
      </w:ins>
    </w:p>
    <w:p w:rsidR="00333D2B" w:rsidRDefault="00333D2B" w:rsidP="00AB6791">
      <w:pPr>
        <w:pStyle w:val="ListParagraph"/>
        <w:numPr>
          <w:ilvl w:val="0"/>
          <w:numId w:val="81"/>
        </w:numPr>
        <w:spacing w:after="0"/>
        <w:rPr>
          <w:ins w:id="120" w:author="White, Patrick K" w:date="2019-03-19T14:12:00Z"/>
          <w:rFonts w:ascii="Times New Roman" w:hAnsi="Times New Roman"/>
          <w:sz w:val="20"/>
          <w:szCs w:val="20"/>
        </w:rPr>
      </w:pPr>
      <w:ins w:id="121" w:author="White, Patrick K" w:date="2019-03-19T14:12:00Z">
        <w:r>
          <w:rPr>
            <w:rFonts w:ascii="Times New Roman" w:hAnsi="Times New Roman"/>
            <w:sz w:val="20"/>
            <w:szCs w:val="20"/>
          </w:rPr>
          <w:t>Change Order NANC 532 – MUMP File Formats</w:t>
        </w:r>
      </w:ins>
    </w:p>
    <w:p w:rsidR="00333D2B" w:rsidRDefault="00333D2B" w:rsidP="00AB6791">
      <w:pPr>
        <w:pStyle w:val="ListParagraph"/>
        <w:numPr>
          <w:ilvl w:val="0"/>
          <w:numId w:val="81"/>
        </w:numPr>
        <w:spacing w:after="0"/>
        <w:rPr>
          <w:ins w:id="122" w:author="White, Patrick K" w:date="2019-03-19T14:13:00Z"/>
          <w:rFonts w:ascii="Times New Roman" w:hAnsi="Times New Roman"/>
          <w:sz w:val="20"/>
          <w:szCs w:val="20"/>
        </w:rPr>
      </w:pPr>
      <w:ins w:id="123" w:author="White, Patrick K" w:date="2019-03-19T14:12:00Z">
        <w:r>
          <w:rPr>
            <w:rFonts w:ascii="Times New Roman" w:hAnsi="Times New Roman"/>
            <w:sz w:val="20"/>
            <w:szCs w:val="20"/>
          </w:rPr>
          <w:t>Change Order NANC 536 – MUMP Email Notification List</w:t>
        </w:r>
      </w:ins>
    </w:p>
    <w:p w:rsidR="00333D2B" w:rsidRPr="00333D2B" w:rsidRDefault="00333D2B" w:rsidP="00333D2B">
      <w:pPr>
        <w:spacing w:after="0"/>
        <w:ind w:left="1440"/>
      </w:pPr>
      <w:ins w:id="124" w:author="White, Patrick K" w:date="2019-03-19T14:11:00Z">
        <w:r w:rsidRPr="00333D2B">
          <w:t xml:space="preserve"> </w:t>
        </w:r>
      </w:ins>
    </w:p>
    <w:p w:rsidR="009E4AD2" w:rsidRPr="004F1FDD" w:rsidDel="00333D2B" w:rsidRDefault="009E4AD2" w:rsidP="004F1FDD">
      <w:pPr>
        <w:pStyle w:val="BodyLevel2"/>
        <w:ind w:left="2160"/>
        <w:rPr>
          <w:del w:id="125" w:author="White, Patrick K" w:date="2019-03-19T14:13:00Z"/>
          <w:b/>
        </w:rPr>
      </w:pPr>
    </w:p>
    <w:p w:rsidR="0098172D" w:rsidRDefault="0098172D"/>
    <w:p w:rsidR="009B6F07" w:rsidRDefault="009B6F07">
      <w:pPr>
        <w:pStyle w:val="Heading2"/>
      </w:pPr>
      <w:bookmarkStart w:id="126" w:name="_Toc9515334"/>
      <w:r>
        <w:t>Abbreviations and Notations</w:t>
      </w:r>
      <w:bookmarkEnd w:id="82"/>
      <w:bookmarkEnd w:id="83"/>
      <w:bookmarkEnd w:id="84"/>
      <w:bookmarkEnd w:id="85"/>
      <w:bookmarkEnd w:id="86"/>
      <w:bookmarkEnd w:id="87"/>
      <w:bookmarkEnd w:id="88"/>
      <w:bookmarkEnd w:id="89"/>
      <w:bookmarkEnd w:id="90"/>
      <w:bookmarkEnd w:id="91"/>
      <w:bookmarkEnd w:id="96"/>
      <w:bookmarkEnd w:id="97"/>
      <w:bookmarkEnd w:id="126"/>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127"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128" w:name="_Toc436023445"/>
      <w:bookmarkStart w:id="129" w:name="_Toc436025896"/>
      <w:bookmarkStart w:id="130" w:name="_Toc436026057"/>
      <w:bookmarkStart w:id="131" w:name="_Toc436037419"/>
      <w:bookmarkStart w:id="132" w:name="_Toc437674402"/>
      <w:bookmarkStart w:id="133" w:name="_Toc437674735"/>
      <w:bookmarkStart w:id="134" w:name="_Toc437674961"/>
      <w:bookmarkStart w:id="135" w:name="_Toc437675479"/>
      <w:bookmarkStart w:id="136" w:name="_Ref461418596"/>
      <w:bookmarkStart w:id="137" w:name="_Toc463062914"/>
      <w:bookmarkStart w:id="138" w:name="_Toc463063421"/>
      <w:bookmarkStart w:id="139" w:name="_Toc415487513"/>
      <w:bookmarkStart w:id="140"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128"/>
      <w:bookmarkEnd w:id="129"/>
      <w:bookmarkEnd w:id="130"/>
      <w:bookmarkEnd w:id="131"/>
      <w:bookmarkEnd w:id="132"/>
      <w:bookmarkEnd w:id="133"/>
      <w:bookmarkEnd w:id="134"/>
      <w:bookmarkEnd w:id="135"/>
      <w:bookmarkEnd w:id="136"/>
      <w:bookmarkEnd w:id="137"/>
      <w:bookmarkEnd w:id="138"/>
      <w:bookmarkEnd w:id="139"/>
      <w:bookmarkEnd w:id="140"/>
    </w:p>
    <w:p w:rsidR="009B6F07" w:rsidRDefault="009B6F07">
      <w:pPr>
        <w:pStyle w:val="Heading2"/>
      </w:pPr>
      <w:bookmarkStart w:id="141" w:name="_Toc357306657"/>
      <w:bookmarkStart w:id="142" w:name="_Toc357490006"/>
      <w:bookmarkStart w:id="143" w:name="_Toc361567453"/>
      <w:bookmarkStart w:id="144" w:name="_Toc364226176"/>
      <w:bookmarkStart w:id="145" w:name="_Toc365874784"/>
      <w:bookmarkStart w:id="146" w:name="_Toc367618186"/>
      <w:bookmarkStart w:id="147" w:name="_Toc368561269"/>
      <w:bookmarkStart w:id="148" w:name="_Toc368728214"/>
      <w:bookmarkStart w:id="149" w:name="_Toc381719930"/>
      <w:bookmarkStart w:id="150" w:name="_Toc436023253"/>
      <w:bookmarkStart w:id="151" w:name="_Toc436025316"/>
      <w:bookmarkStart w:id="152" w:name="_Toc9515335"/>
      <w:r>
        <w:t>Document Language</w:t>
      </w:r>
      <w:bookmarkEnd w:id="141"/>
      <w:bookmarkEnd w:id="142"/>
      <w:bookmarkEnd w:id="143"/>
      <w:bookmarkEnd w:id="144"/>
      <w:bookmarkEnd w:id="145"/>
      <w:bookmarkEnd w:id="146"/>
      <w:bookmarkEnd w:id="147"/>
      <w:bookmarkEnd w:id="148"/>
      <w:bookmarkEnd w:id="149"/>
      <w:bookmarkEnd w:id="150"/>
      <w:bookmarkEnd w:id="151"/>
      <w:bookmarkEnd w:id="152"/>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53" w:name="_Toc381720295"/>
      <w:bookmarkStart w:id="154" w:name="_Toc436023446"/>
      <w:bookmarkStart w:id="155" w:name="_Toc436025897"/>
      <w:bookmarkStart w:id="156" w:name="_Toc436026058"/>
      <w:bookmarkStart w:id="157" w:name="_Toc436037420"/>
      <w:bookmarkStart w:id="158" w:name="_Toc437674403"/>
      <w:bookmarkStart w:id="159" w:name="_Toc437674736"/>
      <w:bookmarkStart w:id="160" w:name="_Toc437674962"/>
      <w:bookmarkStart w:id="161" w:name="_Toc437675480"/>
      <w:bookmarkStart w:id="162" w:name="_Toc463062915"/>
      <w:bookmarkStart w:id="163" w:name="_Toc463063422"/>
      <w:bookmarkStart w:id="164" w:name="_Toc415487514"/>
      <w:bookmarkStart w:id="165" w:name="_Toc438245032"/>
      <w:bookmarkEnd w:id="127"/>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153"/>
      <w:bookmarkEnd w:id="154"/>
      <w:bookmarkEnd w:id="155"/>
      <w:bookmarkEnd w:id="156"/>
      <w:bookmarkEnd w:id="157"/>
      <w:bookmarkEnd w:id="158"/>
      <w:bookmarkEnd w:id="159"/>
      <w:bookmarkEnd w:id="160"/>
      <w:bookmarkEnd w:id="161"/>
      <w:bookmarkEnd w:id="162"/>
      <w:bookmarkEnd w:id="163"/>
      <w:bookmarkEnd w:id="164"/>
      <w:bookmarkEnd w:id="165"/>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66" w:name="_Toc335611965"/>
      <w:bookmarkStart w:id="167" w:name="_Toc335634520"/>
      <w:bookmarkStart w:id="168" w:name="_Toc348499521"/>
      <w:bookmarkStart w:id="169" w:name="_Toc357306658"/>
      <w:bookmarkStart w:id="170" w:name="_Toc357490007"/>
      <w:bookmarkStart w:id="171" w:name="_Toc358097865"/>
      <w:bookmarkStart w:id="172" w:name="_Toc361034163"/>
      <w:bookmarkStart w:id="173" w:name="_Toc365874786"/>
      <w:bookmarkStart w:id="174" w:name="_Toc367618188"/>
      <w:bookmarkStart w:id="175" w:name="_Ref368548737"/>
      <w:bookmarkStart w:id="176" w:name="_Toc381719931"/>
      <w:bookmarkStart w:id="177" w:name="_Toc436023254"/>
      <w:bookmarkStart w:id="178" w:name="_Toc436025317"/>
      <w:bookmarkStart w:id="179" w:name="_Toc9515336"/>
      <w:r>
        <w:t>Introduction</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180" w:name="_Toc357306659"/>
      <w:bookmarkStart w:id="181" w:name="_Toc357490008"/>
      <w:bookmarkStart w:id="182" w:name="_Toc358097866"/>
      <w:bookmarkStart w:id="183" w:name="_Toc361034164"/>
      <w:bookmarkStart w:id="184" w:name="_Toc365874787"/>
      <w:bookmarkStart w:id="185" w:name="_Toc367618189"/>
      <w:bookmarkStart w:id="186" w:name="_Toc381719932"/>
      <w:bookmarkStart w:id="187" w:name="_Toc436023255"/>
      <w:bookmarkStart w:id="188" w:name="_Toc436025318"/>
      <w:bookmarkStart w:id="189" w:name="_Toc9515337"/>
      <w:r>
        <w:t>NPAC SMS Platform Overview</w:t>
      </w:r>
      <w:bookmarkEnd w:id="180"/>
      <w:bookmarkEnd w:id="181"/>
      <w:bookmarkEnd w:id="182"/>
      <w:bookmarkEnd w:id="183"/>
      <w:bookmarkEnd w:id="184"/>
      <w:bookmarkEnd w:id="185"/>
      <w:bookmarkEnd w:id="186"/>
      <w:bookmarkEnd w:id="187"/>
      <w:bookmarkEnd w:id="188"/>
      <w:bookmarkEnd w:id="189"/>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90" w:name="_Toc357306660"/>
      <w:bookmarkStart w:id="191" w:name="_Toc357490009"/>
      <w:bookmarkStart w:id="192" w:name="_Toc358097867"/>
      <w:bookmarkStart w:id="193" w:name="_Toc361034165"/>
      <w:bookmarkStart w:id="194" w:name="_Toc365874788"/>
      <w:bookmarkStart w:id="195" w:name="_Toc367618190"/>
      <w:bookmarkStart w:id="196" w:name="_Toc381719933"/>
      <w:bookmarkStart w:id="197" w:name="_Toc436023256"/>
      <w:bookmarkStart w:id="198" w:name="_Toc436025319"/>
      <w:bookmarkStart w:id="199" w:name="_Toc9515338"/>
      <w:r>
        <w:t>NPAC SMS Functional Overview</w:t>
      </w:r>
      <w:bookmarkEnd w:id="190"/>
      <w:bookmarkEnd w:id="191"/>
      <w:bookmarkEnd w:id="192"/>
      <w:bookmarkEnd w:id="193"/>
      <w:bookmarkEnd w:id="194"/>
      <w:bookmarkEnd w:id="195"/>
      <w:bookmarkEnd w:id="196"/>
      <w:bookmarkEnd w:id="197"/>
      <w:bookmarkEnd w:id="198"/>
      <w:bookmarkEnd w:id="199"/>
    </w:p>
    <w:p w:rsidR="009B6F07" w:rsidRDefault="009B6F07">
      <w:pPr>
        <w:pStyle w:val="Heading3"/>
      </w:pPr>
      <w:bookmarkStart w:id="200" w:name="_Toc357306661"/>
      <w:bookmarkStart w:id="201" w:name="_Toc357490010"/>
      <w:bookmarkStart w:id="202" w:name="_Toc358097868"/>
      <w:bookmarkStart w:id="203" w:name="_Toc361034166"/>
      <w:bookmarkStart w:id="204" w:name="_Toc365874789"/>
      <w:bookmarkStart w:id="205" w:name="_Toc367618191"/>
      <w:bookmarkStart w:id="206" w:name="_Toc381719934"/>
      <w:bookmarkStart w:id="207" w:name="_Toc436023257"/>
      <w:bookmarkStart w:id="208" w:name="_Toc436025320"/>
      <w:bookmarkStart w:id="209" w:name="_Toc9515339"/>
      <w:r>
        <w:t>Provisioning Service Functionality</w:t>
      </w:r>
      <w:bookmarkEnd w:id="200"/>
      <w:bookmarkEnd w:id="201"/>
      <w:bookmarkEnd w:id="202"/>
      <w:bookmarkEnd w:id="203"/>
      <w:bookmarkEnd w:id="204"/>
      <w:bookmarkEnd w:id="205"/>
      <w:bookmarkEnd w:id="206"/>
      <w:bookmarkEnd w:id="207"/>
      <w:bookmarkEnd w:id="208"/>
      <w:bookmarkEnd w:id="209"/>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210" w:name="_Toc357306662"/>
      <w:bookmarkStart w:id="211" w:name="_Toc357490011"/>
      <w:bookmarkStart w:id="212" w:name="_Toc358097869"/>
      <w:bookmarkStart w:id="213" w:name="_Toc361034167"/>
      <w:bookmarkStart w:id="214" w:name="_Toc365874790"/>
      <w:bookmarkStart w:id="215" w:name="_Toc367618192"/>
      <w:bookmarkStart w:id="216" w:name="_Toc381719935"/>
      <w:bookmarkStart w:id="217" w:name="_Toc436023258"/>
      <w:bookmarkStart w:id="218" w:name="_Toc436025321"/>
      <w:bookmarkStart w:id="219" w:name="_Toc9515340"/>
      <w:r>
        <w:t>Disconnect Service Functionality</w:t>
      </w:r>
      <w:bookmarkEnd w:id="210"/>
      <w:bookmarkEnd w:id="211"/>
      <w:bookmarkEnd w:id="212"/>
      <w:bookmarkEnd w:id="213"/>
      <w:bookmarkEnd w:id="214"/>
      <w:bookmarkEnd w:id="215"/>
      <w:bookmarkEnd w:id="216"/>
      <w:bookmarkEnd w:id="217"/>
      <w:bookmarkEnd w:id="218"/>
      <w:bookmarkEnd w:id="219"/>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220" w:name="_Toc357306663"/>
      <w:bookmarkStart w:id="221" w:name="_Toc357490012"/>
      <w:bookmarkStart w:id="222" w:name="_Toc358097870"/>
      <w:bookmarkStart w:id="223" w:name="_Toc361034168"/>
      <w:bookmarkStart w:id="224" w:name="_Toc365874791"/>
      <w:bookmarkStart w:id="225" w:name="_Toc367618193"/>
      <w:bookmarkStart w:id="226" w:name="_Toc381719936"/>
      <w:bookmarkStart w:id="227" w:name="_Toc436023259"/>
      <w:bookmarkStart w:id="228" w:name="_Toc436025322"/>
      <w:bookmarkStart w:id="229" w:name="_Toc9515341"/>
      <w:r>
        <w:t>Repair Service Functionality</w:t>
      </w:r>
      <w:bookmarkEnd w:id="220"/>
      <w:bookmarkEnd w:id="221"/>
      <w:bookmarkEnd w:id="222"/>
      <w:bookmarkEnd w:id="223"/>
      <w:bookmarkEnd w:id="224"/>
      <w:bookmarkEnd w:id="225"/>
      <w:bookmarkEnd w:id="226"/>
      <w:bookmarkEnd w:id="227"/>
      <w:bookmarkEnd w:id="228"/>
      <w:bookmarkEnd w:id="229"/>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230" w:name="_Toc357306664"/>
      <w:bookmarkStart w:id="231" w:name="_Toc357490013"/>
      <w:bookmarkStart w:id="232" w:name="_Toc358097871"/>
      <w:bookmarkStart w:id="233" w:name="_Toc361034169"/>
      <w:bookmarkStart w:id="234" w:name="_Toc365874792"/>
      <w:bookmarkStart w:id="235" w:name="_Toc367618194"/>
      <w:bookmarkStart w:id="236" w:name="_Ref377205300"/>
      <w:bookmarkStart w:id="237" w:name="_Toc381719937"/>
      <w:bookmarkStart w:id="238" w:name="_Toc436023260"/>
      <w:bookmarkStart w:id="239" w:name="_Toc436025323"/>
      <w:bookmarkStart w:id="240" w:name="_Toc9515342"/>
      <w:r>
        <w:t>Conflict Resolution Functionality</w:t>
      </w:r>
      <w:bookmarkEnd w:id="230"/>
      <w:bookmarkEnd w:id="231"/>
      <w:bookmarkEnd w:id="232"/>
      <w:bookmarkEnd w:id="233"/>
      <w:bookmarkEnd w:id="234"/>
      <w:bookmarkEnd w:id="235"/>
      <w:bookmarkEnd w:id="236"/>
      <w:bookmarkEnd w:id="237"/>
      <w:bookmarkEnd w:id="238"/>
      <w:bookmarkEnd w:id="239"/>
      <w:bookmarkEnd w:id="240"/>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41" w:name="_Toc357306665"/>
      <w:bookmarkStart w:id="242" w:name="_Toc357490014"/>
      <w:bookmarkStart w:id="243" w:name="_Toc358097872"/>
      <w:bookmarkStart w:id="244" w:name="_Toc361034170"/>
      <w:bookmarkStart w:id="245" w:name="_Toc365874793"/>
      <w:bookmarkStart w:id="246" w:name="_Toc367618195"/>
      <w:bookmarkStart w:id="247" w:name="_Toc381719938"/>
      <w:bookmarkStart w:id="248" w:name="_Toc436023261"/>
      <w:bookmarkStart w:id="249" w:name="_Toc436025324"/>
      <w:bookmarkStart w:id="250" w:name="_Toc9515343"/>
      <w:r>
        <w:t>Disaster Recovery and Backup Functionality</w:t>
      </w:r>
      <w:bookmarkEnd w:id="241"/>
      <w:bookmarkEnd w:id="242"/>
      <w:bookmarkEnd w:id="243"/>
      <w:bookmarkEnd w:id="244"/>
      <w:bookmarkEnd w:id="245"/>
      <w:bookmarkEnd w:id="246"/>
      <w:bookmarkEnd w:id="247"/>
      <w:bookmarkEnd w:id="248"/>
      <w:bookmarkEnd w:id="249"/>
      <w:bookmarkEnd w:id="250"/>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51" w:name="_Toc365874794"/>
      <w:bookmarkStart w:id="252" w:name="_Toc367618196"/>
      <w:bookmarkStart w:id="253" w:name="_Toc381719939"/>
      <w:bookmarkStart w:id="254" w:name="_Toc436023262"/>
      <w:bookmarkStart w:id="255" w:name="_Toc436025325"/>
      <w:bookmarkStart w:id="256" w:name="_Toc9515344"/>
      <w:bookmarkStart w:id="257" w:name="_Toc357306666"/>
      <w:bookmarkStart w:id="258" w:name="_Toc357490015"/>
      <w:bookmarkStart w:id="259" w:name="_Toc358097873"/>
      <w:bookmarkStart w:id="260" w:name="_Toc361034171"/>
      <w:r>
        <w:t>Order Cancellation Functionality</w:t>
      </w:r>
      <w:bookmarkEnd w:id="251"/>
      <w:bookmarkEnd w:id="252"/>
      <w:bookmarkEnd w:id="253"/>
      <w:bookmarkEnd w:id="254"/>
      <w:bookmarkEnd w:id="255"/>
      <w:bookmarkEnd w:id="256"/>
    </w:p>
    <w:bookmarkEnd w:id="257"/>
    <w:bookmarkEnd w:id="258"/>
    <w:bookmarkEnd w:id="259"/>
    <w:bookmarkEnd w:id="260"/>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rsidR="009B6F07" w:rsidRDefault="009B6F07">
      <w:pPr>
        <w:pStyle w:val="Heading3"/>
      </w:pPr>
      <w:bookmarkStart w:id="261" w:name="_Toc357306667"/>
      <w:bookmarkStart w:id="262" w:name="_Toc357490016"/>
      <w:bookmarkStart w:id="263" w:name="_Toc358097874"/>
      <w:bookmarkStart w:id="264" w:name="_Toc361034172"/>
      <w:bookmarkStart w:id="265" w:name="_Toc365874795"/>
      <w:bookmarkStart w:id="266" w:name="_Toc367618197"/>
      <w:bookmarkStart w:id="267" w:name="_Toc381719940"/>
      <w:bookmarkStart w:id="268" w:name="_Toc436023263"/>
      <w:bookmarkStart w:id="269" w:name="_Toc436025326"/>
      <w:bookmarkStart w:id="270" w:name="_Toc9515345"/>
      <w:r>
        <w:t>Audit Request Functionality</w:t>
      </w:r>
      <w:bookmarkEnd w:id="261"/>
      <w:bookmarkEnd w:id="262"/>
      <w:bookmarkEnd w:id="263"/>
      <w:bookmarkEnd w:id="264"/>
      <w:bookmarkEnd w:id="265"/>
      <w:bookmarkEnd w:id="266"/>
      <w:bookmarkEnd w:id="267"/>
      <w:bookmarkEnd w:id="268"/>
      <w:bookmarkEnd w:id="269"/>
      <w:bookmarkEnd w:id="270"/>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w:t>
      </w:r>
      <w:r w:rsidR="00C04C1D">
        <w:t>(s)</w:t>
      </w:r>
      <w:r>
        <w:t xml:space="preserve"> by the NPAC SMS with their own versions of the same Subscription data.</w:t>
      </w:r>
    </w:p>
    <w:p w:rsidR="009B6F07" w:rsidRDefault="009B6F07">
      <w:pPr>
        <w:pStyle w:val="BodyText"/>
      </w:pPr>
    </w:p>
    <w:p w:rsidR="009B6F07" w:rsidRDefault="009B6F07">
      <w:pPr>
        <w:pStyle w:val="Heading3"/>
      </w:pPr>
      <w:bookmarkStart w:id="271" w:name="_Toc357306668"/>
      <w:bookmarkStart w:id="272" w:name="_Toc357490017"/>
      <w:bookmarkStart w:id="273" w:name="_Toc358097875"/>
      <w:bookmarkStart w:id="274" w:name="_Toc361034173"/>
      <w:bookmarkStart w:id="275" w:name="_Toc365874796"/>
      <w:bookmarkStart w:id="276" w:name="_Toc367618198"/>
      <w:bookmarkStart w:id="277" w:name="_Toc381719941"/>
      <w:bookmarkStart w:id="278" w:name="_Toc436023264"/>
      <w:bookmarkStart w:id="279" w:name="_Toc436025327"/>
      <w:bookmarkStart w:id="280" w:name="_Toc9515346"/>
      <w:r>
        <w:t>Report Request Functionality</w:t>
      </w:r>
      <w:bookmarkEnd w:id="271"/>
      <w:bookmarkEnd w:id="272"/>
      <w:bookmarkEnd w:id="273"/>
      <w:bookmarkEnd w:id="274"/>
      <w:bookmarkEnd w:id="275"/>
      <w:bookmarkEnd w:id="276"/>
      <w:bookmarkEnd w:id="277"/>
      <w:bookmarkEnd w:id="278"/>
      <w:bookmarkEnd w:id="279"/>
      <w:bookmarkEnd w:id="280"/>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81" w:name="_Toc357306669"/>
      <w:bookmarkStart w:id="282" w:name="_Toc357490018"/>
      <w:bookmarkStart w:id="283" w:name="_Toc358097876"/>
      <w:bookmarkStart w:id="284" w:name="_Toc361034174"/>
      <w:bookmarkStart w:id="285" w:name="_Toc365874797"/>
      <w:bookmarkStart w:id="286" w:name="_Toc367618199"/>
      <w:bookmarkStart w:id="287" w:name="_Toc381719942"/>
      <w:bookmarkStart w:id="288" w:name="_Toc436023265"/>
      <w:bookmarkStart w:id="289" w:name="_Toc436025328"/>
      <w:bookmarkStart w:id="290" w:name="_Toc9515347"/>
      <w:r>
        <w:t>Data Management Functionality</w:t>
      </w:r>
      <w:bookmarkEnd w:id="281"/>
      <w:bookmarkEnd w:id="282"/>
      <w:bookmarkEnd w:id="283"/>
      <w:bookmarkEnd w:id="284"/>
      <w:bookmarkEnd w:id="285"/>
      <w:bookmarkEnd w:id="286"/>
      <w:bookmarkEnd w:id="287"/>
      <w:bookmarkEnd w:id="288"/>
      <w:bookmarkEnd w:id="289"/>
      <w:bookmarkEnd w:id="290"/>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91" w:name="_Toc381719943"/>
      <w:bookmarkStart w:id="292" w:name="_Toc436023266"/>
      <w:bookmarkStart w:id="293" w:name="_Toc436025329"/>
      <w:bookmarkStart w:id="294" w:name="_Toc9515348"/>
      <w:r>
        <w:t>NPAC Network Data</w:t>
      </w:r>
      <w:bookmarkEnd w:id="291"/>
      <w:bookmarkEnd w:id="292"/>
      <w:bookmarkEnd w:id="293"/>
      <w:bookmarkEnd w:id="294"/>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295" w:name="_Toc381719944"/>
      <w:bookmarkStart w:id="296" w:name="_Toc436023267"/>
      <w:bookmarkStart w:id="297" w:name="_Toc436025330"/>
      <w:bookmarkStart w:id="298" w:name="_Toc9515349"/>
      <w:r>
        <w:t>Service Provider Data</w:t>
      </w:r>
      <w:bookmarkEnd w:id="295"/>
      <w:bookmarkEnd w:id="296"/>
      <w:bookmarkEnd w:id="297"/>
      <w:bookmarkEnd w:id="298"/>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99" w:name="_Toc381719945"/>
      <w:bookmarkStart w:id="300" w:name="_Toc436023268"/>
      <w:bookmarkStart w:id="301" w:name="_Toc436025331"/>
      <w:bookmarkStart w:id="302" w:name="_Toc9515350"/>
      <w:r>
        <w:t>Subscription Version Data</w:t>
      </w:r>
      <w:bookmarkEnd w:id="299"/>
      <w:bookmarkEnd w:id="300"/>
      <w:bookmarkEnd w:id="301"/>
      <w:bookmarkEnd w:id="302"/>
    </w:p>
    <w:p w:rsidR="009B6F07" w:rsidRDefault="009B6F07">
      <w:pPr>
        <w:pStyle w:val="BodyText"/>
      </w:pPr>
      <w:r>
        <w:t>The subscription data indicates how local number portability should operate to meet subscribers' needs.</w:t>
      </w:r>
    </w:p>
    <w:p w:rsidR="009B6F07" w:rsidRDefault="009B6F07">
      <w:pPr>
        <w:pStyle w:val="Heading3"/>
      </w:pPr>
      <w:bookmarkStart w:id="303" w:name="_Toc436023269"/>
      <w:bookmarkStart w:id="304" w:name="_Toc436025332"/>
      <w:bookmarkStart w:id="305" w:name="_Toc9515351"/>
      <w:r>
        <w:t>NPA-NXX Split Processing</w:t>
      </w:r>
      <w:bookmarkEnd w:id="303"/>
      <w:bookmarkEnd w:id="304"/>
      <w:bookmarkEnd w:id="305"/>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306" w:name="_Toc436023270"/>
      <w:bookmarkStart w:id="307" w:name="_Toc436025333"/>
      <w:bookmarkStart w:id="308" w:name="_Toc9515352"/>
      <w:r>
        <w:t xml:space="preserve">Business </w:t>
      </w:r>
      <w:bookmarkEnd w:id="306"/>
      <w:bookmarkEnd w:id="307"/>
      <w:r>
        <w:t>Days/Hours</w:t>
      </w:r>
      <w:bookmarkEnd w:id="308"/>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44"/>
        <w:gridCol w:w="1228"/>
        <w:gridCol w:w="2368"/>
        <w:gridCol w:w="2105"/>
        <w:gridCol w:w="2385"/>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309" w:name="_Toc436025898"/>
            <w:bookmarkStart w:id="310" w:name="_Toc436026059"/>
            <w:bookmarkStart w:id="311" w:name="_Toc436037421"/>
            <w:bookmarkStart w:id="312" w:name="_Toc437674404"/>
            <w:bookmarkStart w:id="313" w:name="_Toc437674737"/>
            <w:bookmarkStart w:id="314" w:name="_Toc437674963"/>
            <w:bookmarkStart w:id="315" w:name="_Toc437675481"/>
            <w:bookmarkStart w:id="316" w:name="_Toc463062916"/>
            <w:bookmarkStart w:id="317"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318" w:name="_Toc415487515"/>
      <w:bookmarkStart w:id="319"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309"/>
      <w:bookmarkEnd w:id="310"/>
      <w:bookmarkEnd w:id="311"/>
      <w:bookmarkEnd w:id="312"/>
      <w:bookmarkEnd w:id="313"/>
      <w:bookmarkEnd w:id="314"/>
      <w:bookmarkEnd w:id="315"/>
      <w:bookmarkEnd w:id="316"/>
      <w:bookmarkEnd w:id="317"/>
      <w:bookmarkEnd w:id="318"/>
      <w:bookmarkEnd w:id="319"/>
    </w:p>
    <w:p w:rsidR="009B6F07" w:rsidRDefault="009B6F07">
      <w:pPr>
        <w:pStyle w:val="BodyText"/>
      </w:pPr>
    </w:p>
    <w:p w:rsidR="00806E14" w:rsidRDefault="00806E14">
      <w:pPr>
        <w:spacing w:after="0"/>
        <w:rPr>
          <w:rFonts w:ascii="Arial" w:hAnsi="Arial"/>
          <w:b/>
          <w:kern w:val="28"/>
          <w:sz w:val="32"/>
        </w:rPr>
      </w:pPr>
      <w:bookmarkStart w:id="320" w:name="_Toc436023271"/>
      <w:bookmarkStart w:id="321" w:name="_Toc436025334"/>
      <w:r>
        <w:br w:type="page"/>
      </w:r>
    </w:p>
    <w:p w:rsidR="009B6F07" w:rsidRDefault="009B6F07">
      <w:pPr>
        <w:pStyle w:val="Heading3"/>
      </w:pPr>
      <w:bookmarkStart w:id="322" w:name="_Toc9515353"/>
      <w:r>
        <w:t>Timer Types</w:t>
      </w:r>
      <w:bookmarkEnd w:id="320"/>
      <w:bookmarkEnd w:id="321"/>
      <w:bookmarkEnd w:id="322"/>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193"/>
        <w:gridCol w:w="1017"/>
        <w:gridCol w:w="2718"/>
        <w:gridCol w:w="2193"/>
        <w:gridCol w:w="2455"/>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323" w:name="_Toc436025899"/>
      <w:bookmarkStart w:id="324" w:name="_Toc436026060"/>
      <w:bookmarkStart w:id="325" w:name="_Toc436037422"/>
      <w:bookmarkStart w:id="326" w:name="_Toc437674405"/>
      <w:bookmarkStart w:id="327" w:name="_Toc437674738"/>
      <w:bookmarkStart w:id="328" w:name="_Toc437674964"/>
      <w:bookmarkStart w:id="329" w:name="_Toc437675482"/>
      <w:bookmarkStart w:id="330" w:name="_Toc463062917"/>
      <w:bookmarkStart w:id="331" w:name="_Toc463063424"/>
      <w:bookmarkStart w:id="332" w:name="_Toc415487516"/>
      <w:bookmarkStart w:id="333" w:name="_Toc438245034"/>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323"/>
      <w:bookmarkEnd w:id="324"/>
      <w:bookmarkEnd w:id="325"/>
      <w:bookmarkEnd w:id="326"/>
      <w:bookmarkEnd w:id="327"/>
      <w:bookmarkEnd w:id="328"/>
      <w:bookmarkEnd w:id="329"/>
      <w:bookmarkEnd w:id="330"/>
      <w:bookmarkEnd w:id="331"/>
      <w:bookmarkEnd w:id="332"/>
      <w:bookmarkEnd w:id="333"/>
    </w:p>
    <w:p w:rsidR="009B6F07" w:rsidRDefault="009B6F07">
      <w:pPr>
        <w:pStyle w:val="BodyText"/>
      </w:pPr>
    </w:p>
    <w:p w:rsidR="009B6F07" w:rsidRDefault="009B6F07">
      <w:pPr>
        <w:pStyle w:val="Heading3"/>
        <w:tabs>
          <w:tab w:val="clear" w:pos="1080"/>
          <w:tab w:val="num" w:pos="720"/>
        </w:tabs>
      </w:pPr>
      <w:bookmarkStart w:id="334" w:name="_Toc9515354"/>
      <w:r>
        <w:t>Recovery Functionality</w:t>
      </w:r>
      <w:bookmarkEnd w:id="334"/>
    </w:p>
    <w:p w:rsidR="006769A1" w:rsidRDefault="009B6F07">
      <w:r>
        <w:t>The NPAC SMS provides a mechanism that allows a Service Provider to recover messages sent to either the SOA or LSMS, during a period of time that the Service Provider was not available to receive messages from the NPAC SMS.</w:t>
      </w:r>
    </w:p>
    <w:p w:rsidR="00B73AA1" w:rsidRDefault="003516DB" w:rsidP="00621D7A">
      <w:pPr>
        <w:pStyle w:val="ListParagraph"/>
        <w:numPr>
          <w:ilvl w:val="0"/>
          <w:numId w:val="70"/>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B73AA1" w:rsidRDefault="003516DB" w:rsidP="00621D7A">
      <w:pPr>
        <w:pStyle w:val="ListParagraph"/>
        <w:numPr>
          <w:ilvl w:val="0"/>
          <w:numId w:val="70"/>
        </w:numPr>
      </w:pPr>
      <w:r w:rsidRPr="003516DB">
        <w:rPr>
          <w:rFonts w:ascii="Times New Roman" w:hAnsi="Times New Roman"/>
          <w:sz w:val="20"/>
          <w:szCs w:val="20"/>
        </w:rPr>
        <w:t>The XML Interface does not have a recovery mechanism as messages are retried until successful</w:t>
      </w:r>
      <w:r w:rsidR="006769A1">
        <w:rPr>
          <w:rFonts w:ascii="Times New Roman" w:hAnsi="Times New Roman"/>
          <w:sz w:val="20"/>
          <w:szCs w:val="20"/>
        </w:rPr>
        <w:t xml:space="preserve"> (therefore, resynchronization is not a concept that is available over the XML Interface)</w:t>
      </w:r>
      <w:r w:rsidRPr="003516DB">
        <w:rPr>
          <w:rFonts w:ascii="Times New Roman" w:hAnsi="Times New Roman"/>
          <w:sz w:val="20"/>
          <w:szCs w:val="20"/>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335" w:name="_Toc9515355"/>
      <w:r>
        <w:t>Network Data Recovery</w:t>
      </w:r>
      <w:bookmarkEnd w:id="335"/>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rsidP="00926CC7">
      <w:pPr>
        <w:pStyle w:val="ListBullet1"/>
        <w:numPr>
          <w:ilvl w:val="0"/>
          <w:numId w:val="19"/>
        </w:numPr>
        <w:spacing w:after="120"/>
        <w:rPr>
          <w:snapToGrid w:val="0"/>
        </w:rPr>
      </w:pPr>
      <w:r>
        <w:rPr>
          <w:snapToGrid w:val="0"/>
        </w:rPr>
        <w:t>The Service Provider system sends a network data recovery request to the NPAC.</w:t>
      </w:r>
    </w:p>
    <w:p w:rsidR="009B6F07" w:rsidRDefault="009B6F07" w:rsidP="00926CC7">
      <w:pPr>
        <w:numPr>
          <w:ilvl w:val="0"/>
          <w:numId w:val="19"/>
        </w:numPr>
        <w:rPr>
          <w:snapToGrid w:val="0"/>
        </w:rPr>
      </w:pPr>
      <w:r>
        <w:rPr>
          <w:snapToGrid w:val="0"/>
        </w:rPr>
        <w:t>The NPAC takes the time range in the requested criteria, and compares the number to the current tunable value.</w:t>
      </w:r>
    </w:p>
    <w:p w:rsidR="009B6F07" w:rsidRDefault="009B6F07" w:rsidP="00926CC7">
      <w:pPr>
        <w:pStyle w:val="List"/>
        <w:numPr>
          <w:ilvl w:val="0"/>
          <w:numId w:val="1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rsidP="00926CC7">
      <w:pPr>
        <w:pStyle w:val="BodyTextIndent"/>
        <w:numPr>
          <w:ilvl w:val="0"/>
          <w:numId w:val="19"/>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36" w:name="_Toc9515356"/>
      <w:r>
        <w:t>Subscription Data Recovery</w:t>
      </w:r>
      <w:bookmarkEnd w:id="336"/>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rsidP="00926CC7">
      <w:pPr>
        <w:pStyle w:val="ListBullet1"/>
        <w:numPr>
          <w:ilvl w:val="0"/>
          <w:numId w:val="36"/>
        </w:numPr>
        <w:spacing w:after="120"/>
        <w:rPr>
          <w:snapToGrid w:val="0"/>
        </w:rPr>
      </w:pPr>
      <w:r>
        <w:rPr>
          <w:snapToGrid w:val="0"/>
        </w:rPr>
        <w:t>The Service Provider system sends a subscription data recovery request to the NPAC.</w:t>
      </w:r>
    </w:p>
    <w:p w:rsidR="009B6F07" w:rsidRDefault="009B6F07" w:rsidP="00926CC7">
      <w:pPr>
        <w:numPr>
          <w:ilvl w:val="0"/>
          <w:numId w:val="36"/>
        </w:numPr>
        <w:rPr>
          <w:snapToGrid w:val="0"/>
        </w:rPr>
      </w:pPr>
      <w:r>
        <w:rPr>
          <w:snapToGrid w:val="0"/>
        </w:rPr>
        <w:t>The NPAC takes the time range in the requested criteria, and compares the number to the current tunable value.</w:t>
      </w:r>
    </w:p>
    <w:p w:rsidR="009B6F07" w:rsidRDefault="009B6F07" w:rsidP="00926CC7">
      <w:pPr>
        <w:pStyle w:val="List"/>
        <w:numPr>
          <w:ilvl w:val="0"/>
          <w:numId w:val="36"/>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rsidP="00926CC7">
      <w:pPr>
        <w:pStyle w:val="BodyTextIndent"/>
        <w:numPr>
          <w:ilvl w:val="0"/>
          <w:numId w:val="36"/>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37" w:name="_Toc9515357"/>
      <w:r>
        <w:t>Notification Recovery</w:t>
      </w:r>
      <w:bookmarkEnd w:id="337"/>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rsidP="00926CC7">
      <w:pPr>
        <w:pStyle w:val="ListBullet1"/>
        <w:numPr>
          <w:ilvl w:val="0"/>
          <w:numId w:val="37"/>
        </w:numPr>
        <w:spacing w:after="120"/>
        <w:rPr>
          <w:snapToGrid w:val="0"/>
        </w:rPr>
      </w:pPr>
      <w:r>
        <w:rPr>
          <w:snapToGrid w:val="0"/>
        </w:rPr>
        <w:t>The Service Provider system sends a notification recovery request to the NPAC.</w:t>
      </w:r>
    </w:p>
    <w:p w:rsidR="009B6F07" w:rsidRDefault="009B6F07" w:rsidP="00926CC7">
      <w:pPr>
        <w:numPr>
          <w:ilvl w:val="0"/>
          <w:numId w:val="37"/>
        </w:numPr>
        <w:rPr>
          <w:snapToGrid w:val="0"/>
        </w:rPr>
      </w:pPr>
      <w:r>
        <w:rPr>
          <w:snapToGrid w:val="0"/>
        </w:rPr>
        <w:t>The NPAC retrieves the records that match the requested criteria, and compares the number to the current tunable value.</w:t>
      </w:r>
    </w:p>
    <w:p w:rsidR="009B6F07" w:rsidRDefault="009B6F07" w:rsidP="00926CC7">
      <w:pPr>
        <w:pStyle w:val="List"/>
        <w:numPr>
          <w:ilvl w:val="0"/>
          <w:numId w:val="37"/>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rsidP="00926CC7">
      <w:pPr>
        <w:pStyle w:val="BodyTextIndent"/>
        <w:numPr>
          <w:ilvl w:val="0"/>
          <w:numId w:val="37"/>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338" w:name="_Toc9515358"/>
      <w:r>
        <w:t>Service Provider Data Recovery</w:t>
      </w:r>
      <w:bookmarkEnd w:id="338"/>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rsidP="00621D7A">
      <w:pPr>
        <w:pStyle w:val="ListBullet1"/>
        <w:numPr>
          <w:ilvl w:val="0"/>
          <w:numId w:val="49"/>
        </w:numPr>
        <w:spacing w:after="120"/>
        <w:rPr>
          <w:snapToGrid w:val="0"/>
        </w:rPr>
      </w:pPr>
      <w:r>
        <w:rPr>
          <w:snapToGrid w:val="0"/>
        </w:rPr>
        <w:t>The Service Provider system sends a service provider data recovery request to the NPAC.</w:t>
      </w:r>
    </w:p>
    <w:p w:rsidR="009B6F07" w:rsidRDefault="009B6F07" w:rsidP="00621D7A">
      <w:pPr>
        <w:numPr>
          <w:ilvl w:val="0"/>
          <w:numId w:val="49"/>
        </w:numPr>
        <w:rPr>
          <w:snapToGrid w:val="0"/>
        </w:rPr>
      </w:pPr>
      <w:r>
        <w:rPr>
          <w:snapToGrid w:val="0"/>
        </w:rPr>
        <w:t>The NPAC takes the time range in the request criteria, and compares the number to the current tunable value.</w:t>
      </w:r>
    </w:p>
    <w:p w:rsidR="009B6F07" w:rsidRDefault="009B6F07" w:rsidP="00621D7A">
      <w:pPr>
        <w:pStyle w:val="List"/>
        <w:numPr>
          <w:ilvl w:val="0"/>
          <w:numId w:val="4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rsidP="00621D7A">
      <w:pPr>
        <w:pStyle w:val="List"/>
        <w:numPr>
          <w:ilvl w:val="0"/>
          <w:numId w:val="49"/>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339" w:name="_Toc9515359"/>
      <w:r>
        <w:t>Number Pooling Overview</w:t>
      </w:r>
      <w:bookmarkEnd w:id="339"/>
    </w:p>
    <w:p w:rsidR="009B6F07" w:rsidRDefault="008A6A68">
      <w:r>
        <w:t>T</w:t>
      </w:r>
      <w:r w:rsidR="009B6F07">
        <w:t>he National Number Pooling approach includes the following:</w:t>
      </w:r>
    </w:p>
    <w:p w:rsidR="009B6F07" w:rsidRDefault="009B6F07" w:rsidP="00926CC7">
      <w:pPr>
        <w:pStyle w:val="ListBullet2"/>
        <w:numPr>
          <w:ilvl w:val="0"/>
          <w:numId w:val="20"/>
        </w:numPr>
        <w:spacing w:after="120"/>
      </w:pPr>
      <w:r>
        <w:t>Pre-Port 1K Blocks to a single switch (i.e., all Pooled TNs contain same LRN).</w:t>
      </w:r>
    </w:p>
    <w:p w:rsidR="009B6F07" w:rsidRDefault="009B6F07" w:rsidP="00926CC7">
      <w:pPr>
        <w:pStyle w:val="ListBullet2"/>
        <w:numPr>
          <w:ilvl w:val="0"/>
          <w:numId w:val="20"/>
        </w:numPr>
        <w:spacing w:after="120"/>
      </w:pPr>
      <w:r>
        <w:t>EDR (Efficient Data Representation) is captured through the use of “1K Blocks” in the NPAC, and over the SOA-to-NPAC and NPAC-to-LSMS interfaces.</w:t>
      </w:r>
    </w:p>
    <w:p w:rsidR="009B6F07" w:rsidRDefault="009B6F07" w:rsidP="00926CC7">
      <w:pPr>
        <w:pStyle w:val="ListBullet2"/>
        <w:numPr>
          <w:ilvl w:val="0"/>
          <w:numId w:val="20"/>
        </w:numPr>
        <w:spacing w:after="120"/>
      </w:pPr>
      <w:r>
        <w:t>The NPA-NXX-X Holder Information in the NPAC is a representation of the 1K Block managed by the Pooling Administrator, and represented in the LERG Routing Guide.</w:t>
      </w:r>
    </w:p>
    <w:p w:rsidR="009B6F07" w:rsidRDefault="009B6F07" w:rsidP="00926CC7">
      <w:pPr>
        <w:pStyle w:val="ListBullet2"/>
        <w:numPr>
          <w:ilvl w:val="0"/>
          <w:numId w:val="20"/>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rsidP="00926CC7">
      <w:pPr>
        <w:pStyle w:val="ListBullet2"/>
        <w:numPr>
          <w:ilvl w:val="0"/>
          <w:numId w:val="20"/>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rsidP="00926CC7">
      <w:pPr>
        <w:pStyle w:val="ListBullet2"/>
        <w:numPr>
          <w:ilvl w:val="0"/>
          <w:numId w:val="20"/>
        </w:numPr>
        <w:spacing w:after="120"/>
      </w:pPr>
      <w:r>
        <w:t>The NPAC Customer Data Model (logical) and Service Provider Profile (physical) refer to the same information.</w:t>
      </w:r>
    </w:p>
    <w:p w:rsidR="009B6F07" w:rsidRDefault="009B6F07" w:rsidP="00926CC7">
      <w:pPr>
        <w:pStyle w:val="ListBullet2"/>
        <w:numPr>
          <w:ilvl w:val="0"/>
          <w:numId w:val="20"/>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rsidP="00926CC7">
      <w:pPr>
        <w:pStyle w:val="ListBullet2"/>
        <w:numPr>
          <w:ilvl w:val="0"/>
          <w:numId w:val="20"/>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rsidP="00926CC7">
      <w:pPr>
        <w:pStyle w:val="ListBullet2"/>
        <w:numPr>
          <w:ilvl w:val="0"/>
          <w:numId w:val="20"/>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rsidP="00926CC7">
      <w:pPr>
        <w:pStyle w:val="ListBullet2"/>
        <w:numPr>
          <w:ilvl w:val="0"/>
          <w:numId w:val="20"/>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rsidP="00926CC7">
      <w:pPr>
        <w:pStyle w:val="ListBullet2"/>
        <w:numPr>
          <w:ilvl w:val="0"/>
          <w:numId w:val="20"/>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rsidP="00926CC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rsidP="00926CC7">
      <w:pPr>
        <w:pStyle w:val="ListBullet2"/>
        <w:numPr>
          <w:ilvl w:val="0"/>
          <w:numId w:val="20"/>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rsidP="00926CC7">
      <w:pPr>
        <w:pStyle w:val="ListBullet2"/>
        <w:numPr>
          <w:ilvl w:val="0"/>
          <w:numId w:val="20"/>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rsidP="00926CC7">
      <w:pPr>
        <w:pStyle w:val="ListBullet2"/>
        <w:numPr>
          <w:ilvl w:val="0"/>
          <w:numId w:val="20"/>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rsidP="00926CC7">
      <w:pPr>
        <w:pStyle w:val="ListBullet2"/>
        <w:numPr>
          <w:ilvl w:val="0"/>
          <w:numId w:val="20"/>
        </w:numPr>
        <w:spacing w:after="120"/>
      </w:pPr>
      <w:r>
        <w:t>The Block Holder Information is broadcast over the NPAC-to-LSMS interface.</w:t>
      </w:r>
    </w:p>
    <w:p w:rsidR="009B6F07" w:rsidRDefault="009B6F07" w:rsidP="00926CC7">
      <w:pPr>
        <w:pStyle w:val="ListBullet2"/>
        <w:numPr>
          <w:ilvl w:val="0"/>
          <w:numId w:val="20"/>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rsidP="00926CC7">
      <w:pPr>
        <w:pStyle w:val="ListBullet2"/>
        <w:numPr>
          <w:ilvl w:val="0"/>
          <w:numId w:val="20"/>
        </w:numPr>
        <w:spacing w:after="120"/>
      </w:pPr>
      <w:r>
        <w:t>Block Create messages over the SOA-to-NPAC SMS Interface will set the SOA Origination to TRUE.</w:t>
      </w:r>
    </w:p>
    <w:p w:rsidR="009B6F07" w:rsidRDefault="009B6F07" w:rsidP="00926CC7">
      <w:pPr>
        <w:pStyle w:val="ListBullet2"/>
        <w:numPr>
          <w:ilvl w:val="0"/>
          <w:numId w:val="20"/>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rsidP="00926CC7">
      <w:pPr>
        <w:pStyle w:val="ListBullet2"/>
        <w:numPr>
          <w:ilvl w:val="0"/>
          <w:numId w:val="20"/>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rsidP="00926CC7">
      <w:pPr>
        <w:pStyle w:val="ListBullet2"/>
        <w:numPr>
          <w:ilvl w:val="0"/>
          <w:numId w:val="20"/>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rsidP="00926CC7">
      <w:pPr>
        <w:pStyle w:val="ListBullet2"/>
        <w:numPr>
          <w:ilvl w:val="0"/>
          <w:numId w:val="20"/>
        </w:numPr>
        <w:spacing w:after="120"/>
      </w:pPr>
      <w:r>
        <w:t>The Pending-Like No-Active Subscription Version and Pending-Like Port-to-Original Subscription Version report will be created and will contain TN, Old SPID, New SPID, Due Date, and Status.</w:t>
      </w:r>
    </w:p>
    <w:p w:rsidR="009B6F07" w:rsidRDefault="009B6F07" w:rsidP="00926CC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rsidP="00926CC7">
      <w:pPr>
        <w:pStyle w:val="ListBullet2"/>
        <w:numPr>
          <w:ilvl w:val="0"/>
          <w:numId w:val="20"/>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rsidP="00926CC7">
      <w:pPr>
        <w:pStyle w:val="ListBullet2"/>
        <w:numPr>
          <w:ilvl w:val="0"/>
          <w:numId w:val="20"/>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rsidP="00926CC7">
      <w:pPr>
        <w:pStyle w:val="ListBullet2"/>
        <w:numPr>
          <w:ilvl w:val="0"/>
          <w:numId w:val="20"/>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rsidP="00926CC7">
      <w:pPr>
        <w:pStyle w:val="ListBullet2"/>
        <w:numPr>
          <w:ilvl w:val="0"/>
          <w:numId w:val="20"/>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rsidP="00926CC7">
      <w:pPr>
        <w:pStyle w:val="ListBullet2"/>
        <w:numPr>
          <w:ilvl w:val="0"/>
          <w:numId w:val="20"/>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rsidP="00926CC7">
      <w:pPr>
        <w:pStyle w:val="ListBullet2"/>
        <w:numPr>
          <w:ilvl w:val="0"/>
          <w:numId w:val="20"/>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rsidP="00926CC7">
      <w:pPr>
        <w:pStyle w:val="ListBullet2"/>
        <w:numPr>
          <w:ilvl w:val="0"/>
          <w:numId w:val="20"/>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rsidP="00926CC7">
      <w:pPr>
        <w:pStyle w:val="ListBullet2"/>
        <w:numPr>
          <w:ilvl w:val="0"/>
          <w:numId w:val="20"/>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rsidP="00926CC7">
      <w:pPr>
        <w:pStyle w:val="ListBullet2"/>
        <w:numPr>
          <w:ilvl w:val="0"/>
          <w:numId w:val="20"/>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rsidP="00926CC7">
      <w:pPr>
        <w:pStyle w:val="ListBullet2"/>
        <w:numPr>
          <w:ilvl w:val="0"/>
          <w:numId w:val="20"/>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rsidP="00926CC7">
      <w:pPr>
        <w:pStyle w:val="ListBullet2"/>
        <w:numPr>
          <w:ilvl w:val="0"/>
          <w:numId w:val="20"/>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2A2FFB" w:rsidP="00926CC7">
      <w:pPr>
        <w:pStyle w:val="ListBullet2"/>
        <w:numPr>
          <w:ilvl w:val="0"/>
          <w:numId w:val="20"/>
        </w:numPr>
        <w:spacing w:after="120"/>
      </w:pPr>
      <w:r>
        <w:t>DELETED</w:t>
      </w:r>
      <w:r w:rsidR="009B6F07">
        <w:t>.</w:t>
      </w:r>
    </w:p>
    <w:p w:rsidR="009B6F07" w:rsidRDefault="009B6F07" w:rsidP="00926CC7">
      <w:pPr>
        <w:pStyle w:val="ListBullet2"/>
        <w:numPr>
          <w:ilvl w:val="0"/>
          <w:numId w:val="20"/>
        </w:numPr>
        <w:spacing w:after="120"/>
      </w:pPr>
      <w:r>
        <w:t>The two new objects that will be broadcast over the interface include the NPA-NXX-X (1K Block) block allocation, and Block for Local SMSs that represent the 1000 TNs of POOL'ed numbers as the 1K Block.</w:t>
      </w:r>
    </w:p>
    <w:p w:rsidR="009B6F07" w:rsidRDefault="009B6F07" w:rsidP="00926CC7">
      <w:pPr>
        <w:pStyle w:val="ListBullet2"/>
        <w:numPr>
          <w:ilvl w:val="0"/>
          <w:numId w:val="20"/>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340" w:name="_Toc415487517"/>
      <w:bookmarkStart w:id="341"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340"/>
      <w:bookmarkEnd w:id="341"/>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342" w:name="_Toc9515360"/>
      <w:r>
        <w:t>Time References in the NPAC SMS</w:t>
      </w:r>
      <w:bookmarkEnd w:id="342"/>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rsidP="00926CC7">
      <w:pPr>
        <w:pStyle w:val="List2"/>
        <w:numPr>
          <w:ilvl w:val="0"/>
          <w:numId w:val="46"/>
        </w:numPr>
      </w:pPr>
      <w:r>
        <w:t>NPAC DB (all timestamp fields)</w:t>
      </w:r>
    </w:p>
    <w:p w:rsidR="009B6F07" w:rsidRDefault="00ED110B" w:rsidP="00926CC7">
      <w:pPr>
        <w:pStyle w:val="List2"/>
        <w:numPr>
          <w:ilvl w:val="0"/>
          <w:numId w:val="46"/>
        </w:numPr>
      </w:pPr>
      <w:r>
        <w:t xml:space="preserve">Mechanized </w:t>
      </w:r>
      <w:r w:rsidR="009B6F07">
        <w:t>interface messages (SOA and LSMS)</w:t>
      </w:r>
    </w:p>
    <w:p w:rsidR="009B6F07" w:rsidRDefault="009B6F07" w:rsidP="00926CC7">
      <w:pPr>
        <w:pStyle w:val="List2"/>
        <w:numPr>
          <w:ilvl w:val="0"/>
          <w:numId w:val="46"/>
        </w:numPr>
      </w:pPr>
      <w:r>
        <w:t>NPAC timers (short</w:t>
      </w:r>
      <w:r w:rsidR="009D7F00">
        <w:t>, medium</w:t>
      </w:r>
      <w:r>
        <w:t xml:space="preserve"> and long)</w:t>
      </w:r>
    </w:p>
    <w:p w:rsidR="009B6F07" w:rsidRDefault="009B6F07" w:rsidP="00926CC7">
      <w:pPr>
        <w:pStyle w:val="List2"/>
        <w:numPr>
          <w:ilvl w:val="0"/>
          <w:numId w:val="46"/>
        </w:numPr>
      </w:pPr>
      <w:r>
        <w:t>NPAC parameters</w:t>
      </w:r>
    </w:p>
    <w:p w:rsidR="009B6F07" w:rsidRDefault="009B6F07" w:rsidP="00926CC7">
      <w:pPr>
        <w:pStyle w:val="List2"/>
        <w:numPr>
          <w:ilvl w:val="1"/>
          <w:numId w:val="46"/>
        </w:numPr>
      </w:pPr>
      <w:r>
        <w:t>Short Business Day Start Time</w:t>
      </w:r>
    </w:p>
    <w:p w:rsidR="00DB5E53" w:rsidRDefault="006B5D0B" w:rsidP="00926CC7">
      <w:pPr>
        <w:pStyle w:val="List2"/>
        <w:numPr>
          <w:ilvl w:val="1"/>
          <w:numId w:val="46"/>
        </w:numPr>
      </w:pPr>
      <w:r>
        <w:t xml:space="preserve">Medium </w:t>
      </w:r>
      <w:r w:rsidR="00DB5E53">
        <w:t>Business Day Start Time</w:t>
      </w:r>
    </w:p>
    <w:p w:rsidR="009B6F07" w:rsidRDefault="009B6F07" w:rsidP="00926CC7">
      <w:pPr>
        <w:pStyle w:val="List2"/>
        <w:numPr>
          <w:ilvl w:val="1"/>
          <w:numId w:val="46"/>
        </w:numPr>
      </w:pPr>
      <w:r>
        <w:t>Long Business Day Start Time</w:t>
      </w:r>
    </w:p>
    <w:p w:rsidR="009B6F07" w:rsidRDefault="009B6F07" w:rsidP="00926CC7">
      <w:pPr>
        <w:pStyle w:val="List2"/>
        <w:numPr>
          <w:ilvl w:val="1"/>
          <w:numId w:val="46"/>
        </w:numPr>
      </w:pPr>
      <w:r>
        <w:t>Conflict Restriction Window (18:00/17:00 GMT)</w:t>
      </w:r>
    </w:p>
    <w:p w:rsidR="009B6F07" w:rsidRDefault="009B6F07" w:rsidP="00926CC7">
      <w:pPr>
        <w:pStyle w:val="List2"/>
        <w:numPr>
          <w:ilvl w:val="0"/>
          <w:numId w:val="46"/>
        </w:numPr>
      </w:pPr>
      <w:r>
        <w:t>NPA Split Permissive Dial Dates (the Time portion)</w:t>
      </w:r>
    </w:p>
    <w:p w:rsidR="009B6F07" w:rsidRDefault="009B6F07" w:rsidP="00926CC7">
      <w:pPr>
        <w:pStyle w:val="List2"/>
        <w:numPr>
          <w:ilvl w:val="0"/>
          <w:numId w:val="46"/>
        </w:numPr>
      </w:pPr>
      <w:r>
        <w:t>NPAC reports</w:t>
      </w:r>
    </w:p>
    <w:p w:rsidR="009B6F07" w:rsidRDefault="009B6F07" w:rsidP="00926CC7">
      <w:pPr>
        <w:pStyle w:val="List2"/>
        <w:numPr>
          <w:ilvl w:val="0"/>
          <w:numId w:val="46"/>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rsidP="00926CC7">
      <w:pPr>
        <w:numPr>
          <w:ilvl w:val="0"/>
          <w:numId w:val="47"/>
        </w:numPr>
      </w:pPr>
      <w:r>
        <w:t>NPA-NXX-X Effective Date</w:t>
      </w:r>
    </w:p>
    <w:p w:rsidR="009B6F07" w:rsidRDefault="009B6F07" w:rsidP="00926CC7">
      <w:pPr>
        <w:pStyle w:val="List2"/>
        <w:numPr>
          <w:ilvl w:val="0"/>
          <w:numId w:val="47"/>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343" w:name="_Toc415487518"/>
      <w:bookmarkStart w:id="344"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343"/>
      <w:bookmarkEnd w:id="344"/>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2594"/>
        <w:gridCol w:w="2677"/>
        <w:gridCol w:w="2677"/>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345" w:name="_Toc415487519"/>
      <w:bookmarkStart w:id="346"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345"/>
      <w:bookmarkEnd w:id="346"/>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rsidP="00926CC7">
      <w:pPr>
        <w:pStyle w:val="List2"/>
        <w:numPr>
          <w:ilvl w:val="0"/>
          <w:numId w:val="48"/>
        </w:numPr>
      </w:pPr>
      <w:r>
        <w:t>Short Business Day Start Time</w:t>
      </w:r>
    </w:p>
    <w:p w:rsidR="00CA7B75" w:rsidRDefault="00CA7B75" w:rsidP="00926CC7">
      <w:pPr>
        <w:pStyle w:val="List2"/>
        <w:numPr>
          <w:ilvl w:val="0"/>
          <w:numId w:val="48"/>
        </w:numPr>
      </w:pPr>
      <w:r>
        <w:t>Medium Business Day Start Time</w:t>
      </w:r>
    </w:p>
    <w:p w:rsidR="009B6F07" w:rsidRDefault="009B6F07" w:rsidP="00926CC7">
      <w:pPr>
        <w:pStyle w:val="List2"/>
        <w:numPr>
          <w:ilvl w:val="0"/>
          <w:numId w:val="48"/>
        </w:numPr>
      </w:pPr>
      <w:r>
        <w:t>Long Business Day Start Time</w:t>
      </w:r>
    </w:p>
    <w:p w:rsidR="009B6F07" w:rsidRDefault="009B6F07" w:rsidP="00926CC7">
      <w:pPr>
        <w:pStyle w:val="List2"/>
        <w:numPr>
          <w:ilvl w:val="0"/>
          <w:numId w:val="48"/>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347" w:name="_Toc9515361"/>
      <w:r>
        <w:t>SV Type and Alternative SPID in the NPAC SMS</w:t>
      </w:r>
      <w:bookmarkEnd w:id="347"/>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48" w:name="_Toc9515362"/>
      <w:r>
        <w:t>Alternative End User Location and Alternative Billing ID in the NPAC SMS</w:t>
      </w:r>
      <w:bookmarkEnd w:id="348"/>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49" w:name="_Toc9515363"/>
      <w:r>
        <w:t>URIs in the NPAC SMS</w:t>
      </w:r>
      <w:bookmarkEnd w:id="349"/>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350" w:name="_Toc9515364"/>
      <w:r>
        <w:t>Medium Timers for Simple Ports</w:t>
      </w:r>
      <w:bookmarkEnd w:id="350"/>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51" w:name="_Toc9515365"/>
      <w:r>
        <w:t>Medium Timer Set</w:t>
      </w:r>
      <w:bookmarkEnd w:id="351"/>
    </w:p>
    <w:p w:rsidR="009800C4" w:rsidRDefault="009800C4" w:rsidP="009800C4">
      <w:r>
        <w:t>The Medium Timer set includes the following:</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621D7A">
      <w:pPr>
        <w:pStyle w:val="ListParagraph"/>
        <w:numPr>
          <w:ilvl w:val="0"/>
          <w:numId w:val="5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52" w:name="_Toc9515366"/>
      <w:r>
        <w:t>Medium Timer SV Attributes</w:t>
      </w:r>
      <w:bookmarkEnd w:id="352"/>
    </w:p>
    <w:p w:rsidR="00514C1F" w:rsidRDefault="00514C1F" w:rsidP="00514C1F">
      <w:r>
        <w:t>The Medium Timer SV attributes ar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353" w:name="_Toc9515367"/>
      <w:r>
        <w:t>Pseudo-LRN in the NPAC SMS</w:t>
      </w:r>
      <w:bookmarkEnd w:id="353"/>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354" w:name="_Toc9515368"/>
      <w:r>
        <w:t>Pseudo-LRN Behavior</w:t>
      </w:r>
      <w:bookmarkEnd w:id="354"/>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355" w:name="_Toc9515369"/>
      <w:r>
        <w:t>Operations with Pseudo-LRN Support Tunables</w:t>
      </w:r>
      <w:bookmarkEnd w:id="355"/>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356" w:name="_Toc415487520"/>
      <w:bookmarkStart w:id="357"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Tunables</w:t>
      </w:r>
      <w:bookmarkEnd w:id="356"/>
      <w:bookmarkEnd w:id="357"/>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13420E" w:rsidRDefault="0013420E" w:rsidP="0013420E">
      <w:pPr>
        <w:pStyle w:val="Heading3"/>
      </w:pPr>
      <w:bookmarkStart w:id="358" w:name="_Toc9515370"/>
      <w:r>
        <w:t>Service Provider requested Notification Suppression</w:t>
      </w:r>
      <w:bookmarkEnd w:id="358"/>
    </w:p>
    <w:p w:rsidR="007116B1" w:rsidRDefault="007116B1" w:rsidP="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rsidR="00514C1F" w:rsidRPr="005A2E92" w:rsidRDefault="00514C1F" w:rsidP="009800C4"/>
    <w:p w:rsidR="00C04C1D" w:rsidRPr="00C04C1D" w:rsidRDefault="00C04C1D" w:rsidP="00C04C1D">
      <w:pPr>
        <w:pStyle w:val="Heading3"/>
      </w:pPr>
      <w:bookmarkStart w:id="359" w:name="_Toc9515371"/>
      <w:r>
        <w:t>FTP Connectivity</w:t>
      </w:r>
      <w:bookmarkEnd w:id="359"/>
    </w:p>
    <w:p w:rsidR="009B6F07" w:rsidRPr="005A2E92" w:rsidRDefault="00C04C1D">
      <w:r w:rsidRPr="00C84A50">
        <w:t>Local Service Providers use the NPAC Secure-FTP Site for various reasons such as, exchanging keys, getting reports, getting BDD files, etc.  Local systems should be capable of connecting to different FTP locations for different NPAC regions</w:t>
      </w:r>
      <w:r>
        <w:t xml:space="preserve">.  </w:t>
      </w:r>
    </w:p>
    <w:p w:rsidR="009B6F07" w:rsidRDefault="009B6F07">
      <w:pPr>
        <w:pStyle w:val="Heading2"/>
      </w:pPr>
      <w:bookmarkStart w:id="360" w:name="_Toc335611966"/>
      <w:bookmarkStart w:id="361" w:name="_Toc335634521"/>
      <w:bookmarkStart w:id="362" w:name="_Toc348499522"/>
      <w:bookmarkStart w:id="363" w:name="_Toc357306670"/>
      <w:bookmarkStart w:id="364" w:name="_Toc357490019"/>
      <w:bookmarkStart w:id="365" w:name="_Toc358097877"/>
      <w:bookmarkStart w:id="366" w:name="_Toc361034175"/>
      <w:bookmarkStart w:id="367" w:name="_Toc365874798"/>
      <w:bookmarkStart w:id="368" w:name="_Toc367618200"/>
      <w:bookmarkStart w:id="369" w:name="_Toc381719947"/>
      <w:bookmarkStart w:id="370" w:name="_Toc436023272"/>
      <w:bookmarkStart w:id="371" w:name="_Toc436025335"/>
      <w:bookmarkStart w:id="372" w:name="_Toc9515372"/>
      <w:r>
        <w:t>Background</w:t>
      </w:r>
      <w:bookmarkEnd w:id="360"/>
      <w:bookmarkEnd w:id="361"/>
      <w:bookmarkEnd w:id="362"/>
      <w:bookmarkEnd w:id="363"/>
      <w:bookmarkEnd w:id="364"/>
      <w:bookmarkEnd w:id="365"/>
      <w:bookmarkEnd w:id="366"/>
      <w:bookmarkEnd w:id="367"/>
      <w:bookmarkEnd w:id="368"/>
      <w:bookmarkEnd w:id="369"/>
      <w:bookmarkEnd w:id="370"/>
      <w:bookmarkEnd w:id="371"/>
      <w:bookmarkEnd w:id="372"/>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73" w:name="_Toc335611967"/>
      <w:bookmarkStart w:id="374" w:name="_Toc335634522"/>
      <w:bookmarkStart w:id="375" w:name="_Toc348499523"/>
      <w:bookmarkStart w:id="376" w:name="_Toc357306671"/>
      <w:bookmarkStart w:id="377" w:name="_Toc357490020"/>
      <w:bookmarkStart w:id="378" w:name="_Toc358097878"/>
      <w:bookmarkStart w:id="379" w:name="_Toc361034176"/>
      <w:bookmarkStart w:id="380" w:name="_Toc365874799"/>
      <w:bookmarkStart w:id="381" w:name="_Toc367618201"/>
      <w:bookmarkStart w:id="382" w:name="_Toc381719948"/>
      <w:bookmarkStart w:id="383" w:name="_Toc436023273"/>
      <w:bookmarkStart w:id="384"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2759C5" w:rsidRDefault="002759C5" w:rsidP="002759C5">
      <w:pPr>
        <w:pStyle w:val="BodyText"/>
        <w:rPr>
          <w:u w:val="single"/>
        </w:rPr>
      </w:pPr>
      <w:r>
        <w:rPr>
          <w:u w:val="single"/>
        </w:rPr>
        <w:t>Release 3.4.6</w:t>
      </w:r>
    </w:p>
    <w:p w:rsidR="002759C5" w:rsidRDefault="002759C5" w:rsidP="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385" w:name="_Toc9515373"/>
      <w:r>
        <w:t>Objective</w:t>
      </w:r>
      <w:bookmarkEnd w:id="373"/>
      <w:bookmarkEnd w:id="374"/>
      <w:bookmarkEnd w:id="375"/>
      <w:bookmarkEnd w:id="376"/>
      <w:bookmarkEnd w:id="377"/>
      <w:bookmarkEnd w:id="378"/>
      <w:bookmarkEnd w:id="379"/>
      <w:bookmarkEnd w:id="380"/>
      <w:bookmarkEnd w:id="381"/>
      <w:bookmarkEnd w:id="382"/>
      <w:bookmarkEnd w:id="383"/>
      <w:bookmarkEnd w:id="384"/>
      <w:bookmarkEnd w:id="385"/>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86" w:name="_Toc335611968"/>
      <w:bookmarkStart w:id="387" w:name="_Toc335634523"/>
      <w:bookmarkStart w:id="388" w:name="_Toc348499524"/>
      <w:bookmarkStart w:id="389" w:name="_Toc357306672"/>
      <w:bookmarkStart w:id="390" w:name="_Toc357490021"/>
      <w:bookmarkStart w:id="391" w:name="_Toc358097879"/>
      <w:bookmarkStart w:id="392" w:name="_Toc361034177"/>
      <w:bookmarkStart w:id="393" w:name="_Toc365874800"/>
      <w:bookmarkStart w:id="394" w:name="_Toc367618202"/>
      <w:bookmarkStart w:id="395" w:name="_Toc381719949"/>
      <w:bookmarkStart w:id="396" w:name="_Toc436023274"/>
      <w:bookmarkStart w:id="397" w:name="_Toc436025337"/>
      <w:bookmarkStart w:id="398" w:name="_Toc9515374"/>
      <w:r>
        <w:t>Assumptions</w:t>
      </w:r>
      <w:bookmarkEnd w:id="386"/>
      <w:bookmarkEnd w:id="387"/>
      <w:bookmarkEnd w:id="388"/>
      <w:bookmarkEnd w:id="389"/>
      <w:bookmarkEnd w:id="390"/>
      <w:bookmarkEnd w:id="391"/>
      <w:bookmarkEnd w:id="392"/>
      <w:bookmarkEnd w:id="393"/>
      <w:bookmarkEnd w:id="394"/>
      <w:bookmarkEnd w:id="395"/>
      <w:bookmarkEnd w:id="396"/>
      <w:bookmarkEnd w:id="397"/>
      <w:bookmarkEnd w:id="398"/>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F178A8">
      <w:pPr>
        <w:pStyle w:val="AssumptionBody"/>
      </w:pPr>
      <w:r>
        <w:t>DELETED</w:t>
      </w:r>
    </w:p>
    <w:p w:rsidR="009B6F07" w:rsidRDefault="009B6F07">
      <w:pPr>
        <w:pStyle w:val="AssumptionHead"/>
      </w:pPr>
      <w:r>
        <w:t>AR5-2</w:t>
      </w:r>
      <w:r>
        <w:tab/>
        <w:t xml:space="preserve">Conflict </w:t>
      </w:r>
      <w:r w:rsidR="00C84A50" w:rsidRPr="00C84A50">
        <w:t>Restriction Window</w:t>
      </w:r>
      <w:r w:rsidR="00C84A50" w:rsidRPr="001C4A52">
        <w:rPr>
          <w:sz w:val="24"/>
          <w:szCs w:val="24"/>
        </w:rPr>
        <w:t xml:space="preserve"> </w:t>
      </w:r>
      <w:r>
        <w:t>Tunable due date value</w:t>
      </w:r>
    </w:p>
    <w:p w:rsidR="009B6F07" w:rsidRDefault="00C84A50">
      <w:r w:rsidRPr="00C84A50">
        <w:t>The date used for the Conflict Restriction Window Tunable calculation relies on the date value specified in the New Service Provider due date</w:t>
      </w:r>
      <w:r w:rsidR="009B6F07">
        <w:t>.</w:t>
      </w:r>
    </w:p>
    <w:p w:rsidR="009B6F07" w:rsidRDefault="009B6F07">
      <w:pPr>
        <w:pStyle w:val="RequirementHead"/>
      </w:pPr>
      <w:r>
        <w:t>AR5-3</w:t>
      </w:r>
      <w:r>
        <w:tab/>
        <w:t>Changing of TN Range Notification Indicator while Notifications are Queued</w:t>
      </w:r>
    </w:p>
    <w:p w:rsidR="009B6F07" w:rsidRDefault="00684E45">
      <w:pPr>
        <w:pStyle w:val="RequirementBody"/>
      </w:pPr>
      <w:r>
        <w:t>DELETED</w:t>
      </w:r>
    </w:p>
    <w:p w:rsidR="009B6F07" w:rsidRDefault="009B6F07">
      <w:pPr>
        <w:pStyle w:val="AssumptionHead"/>
      </w:pPr>
      <w:r>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6-29.2, RR6-107, RR6-108, and RR6-109.  (</w:t>
      </w:r>
      <w:r w:rsidR="00FE6EB0">
        <w:t>previously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399" w:name="_Toc348193293"/>
      <w:bookmarkStart w:id="400" w:name="_Toc348499525"/>
      <w:bookmarkStart w:id="401" w:name="_Toc357306673"/>
      <w:bookmarkStart w:id="402" w:name="_Toc357490022"/>
      <w:bookmarkStart w:id="403" w:name="_Toc358097880"/>
      <w:bookmarkStart w:id="404" w:name="_Toc361034178"/>
      <w:bookmarkStart w:id="405" w:name="_Toc365874801"/>
      <w:bookmarkStart w:id="406" w:name="_Toc367618203"/>
      <w:bookmarkStart w:id="407" w:name="_Toc381719950"/>
      <w:bookmarkStart w:id="408" w:name="_Toc436023275"/>
      <w:bookmarkStart w:id="409" w:name="_Toc436025338"/>
      <w:bookmarkStart w:id="410" w:name="_Toc9515375"/>
      <w:r>
        <w:t>Constraints</w:t>
      </w:r>
      <w:bookmarkEnd w:id="399"/>
      <w:bookmarkEnd w:id="400"/>
      <w:bookmarkEnd w:id="401"/>
      <w:bookmarkEnd w:id="402"/>
      <w:bookmarkEnd w:id="403"/>
      <w:bookmarkEnd w:id="404"/>
      <w:bookmarkEnd w:id="405"/>
      <w:bookmarkEnd w:id="406"/>
      <w:bookmarkEnd w:id="407"/>
      <w:bookmarkEnd w:id="408"/>
      <w:bookmarkEnd w:id="409"/>
      <w:bookmarkEnd w:id="410"/>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11" w:name="_Toc357306675"/>
      <w:bookmarkStart w:id="412" w:name="_Toc357490024"/>
      <w:bookmarkStart w:id="413" w:name="_Toc361567472"/>
      <w:bookmarkStart w:id="414" w:name="_Toc365874803"/>
      <w:bookmarkStart w:id="415" w:name="_Toc367618205"/>
      <w:bookmarkStart w:id="416" w:name="_Ref368548797"/>
      <w:bookmarkStart w:id="417" w:name="_Toc368561291"/>
      <w:bookmarkStart w:id="418" w:name="_Toc368728236"/>
      <w:bookmarkStart w:id="419" w:name="_Ref377202356"/>
      <w:bookmarkStart w:id="420" w:name="_Ref377202381"/>
      <w:bookmarkStart w:id="421" w:name="_Ref377202397"/>
      <w:bookmarkStart w:id="422" w:name="_Toc381719951"/>
      <w:bookmarkStart w:id="423" w:name="_Toc436023276"/>
      <w:bookmarkStart w:id="424" w:name="_Toc436025339"/>
      <w:bookmarkStart w:id="425" w:name="_Toc9515376"/>
      <w:r>
        <w:t>Business Process F</w:t>
      </w:r>
      <w:bookmarkEnd w:id="411"/>
      <w:bookmarkEnd w:id="412"/>
      <w:r>
        <w:t>lows</w:t>
      </w:r>
      <w:bookmarkEnd w:id="413"/>
      <w:bookmarkEnd w:id="414"/>
      <w:bookmarkEnd w:id="415"/>
      <w:bookmarkEnd w:id="416"/>
      <w:bookmarkEnd w:id="417"/>
      <w:bookmarkEnd w:id="418"/>
      <w:bookmarkEnd w:id="419"/>
      <w:bookmarkEnd w:id="420"/>
      <w:bookmarkEnd w:id="421"/>
      <w:bookmarkEnd w:id="422"/>
      <w:bookmarkEnd w:id="423"/>
      <w:bookmarkEnd w:id="424"/>
      <w:bookmarkEnd w:id="425"/>
    </w:p>
    <w:p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ww.npac.com).</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426" w:name="_Toc361567473"/>
      <w:bookmarkStart w:id="427" w:name="_Toc365874804"/>
      <w:bookmarkStart w:id="428" w:name="_Toc367618206"/>
      <w:bookmarkStart w:id="429" w:name="_Toc368561292"/>
      <w:bookmarkStart w:id="430" w:name="_Toc368728237"/>
      <w:bookmarkStart w:id="431" w:name="_Toc381719952"/>
      <w:bookmarkStart w:id="432" w:name="_Toc436023277"/>
      <w:bookmarkStart w:id="433" w:name="_Toc436025340"/>
      <w:bookmarkStart w:id="434" w:name="_Toc9515377"/>
      <w:r>
        <w:t>Provision Service Process</w:t>
      </w:r>
      <w:bookmarkEnd w:id="426"/>
      <w:bookmarkEnd w:id="427"/>
      <w:bookmarkEnd w:id="428"/>
      <w:bookmarkEnd w:id="429"/>
      <w:bookmarkEnd w:id="430"/>
      <w:bookmarkEnd w:id="431"/>
      <w:bookmarkEnd w:id="432"/>
      <w:bookmarkEnd w:id="433"/>
      <w:bookmarkEnd w:id="434"/>
    </w:p>
    <w:p w:rsidR="009B6F07" w:rsidRDefault="009B6F07">
      <w:pPr>
        <w:pStyle w:val="BodyText"/>
      </w:pPr>
      <w:r>
        <w:t>This process flow defines the provisioning flow in which a customer ports a telephone number to a new Service Provider.</w:t>
      </w:r>
    </w:p>
    <w:p w:rsidR="009B6F07" w:rsidRDefault="009B6F07">
      <w:pPr>
        <w:pStyle w:val="Heading3"/>
      </w:pPr>
      <w:bookmarkStart w:id="435" w:name="_Toc361567474"/>
      <w:bookmarkStart w:id="436" w:name="_Toc365874805"/>
      <w:bookmarkStart w:id="437" w:name="_Toc367618207"/>
      <w:bookmarkStart w:id="438" w:name="_Toc368561293"/>
      <w:bookmarkStart w:id="439" w:name="_Toc368728238"/>
      <w:bookmarkStart w:id="440" w:name="_Toc381719953"/>
      <w:bookmarkStart w:id="441" w:name="_Toc436023278"/>
      <w:bookmarkStart w:id="442" w:name="_Toc436025341"/>
      <w:bookmarkStart w:id="443" w:name="_Toc9515378"/>
      <w:r>
        <w:t>Service provider-to-service provider activities</w:t>
      </w:r>
      <w:bookmarkEnd w:id="435"/>
      <w:bookmarkEnd w:id="436"/>
      <w:bookmarkEnd w:id="437"/>
      <w:bookmarkEnd w:id="438"/>
      <w:bookmarkEnd w:id="439"/>
      <w:bookmarkEnd w:id="440"/>
      <w:bookmarkEnd w:id="441"/>
      <w:bookmarkEnd w:id="442"/>
      <w:bookmarkEnd w:id="443"/>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444" w:name="_Toc361567475"/>
      <w:bookmarkStart w:id="445" w:name="_Toc365874806"/>
      <w:bookmarkStart w:id="446" w:name="_Toc367618208"/>
      <w:bookmarkStart w:id="447" w:name="_Toc368561294"/>
      <w:bookmarkStart w:id="448" w:name="_Toc368728239"/>
      <w:bookmarkStart w:id="449" w:name="_Toc381719954"/>
      <w:bookmarkStart w:id="450" w:name="_Toc436023279"/>
      <w:bookmarkStart w:id="451" w:name="_Toc436025342"/>
      <w:bookmarkStart w:id="452" w:name="_Toc9515379"/>
      <w:r>
        <w:t>Subscription version creation process</w:t>
      </w:r>
      <w:bookmarkEnd w:id="444"/>
      <w:bookmarkEnd w:id="445"/>
      <w:bookmarkEnd w:id="446"/>
      <w:bookmarkEnd w:id="447"/>
      <w:bookmarkEnd w:id="448"/>
      <w:bookmarkEnd w:id="449"/>
      <w:bookmarkEnd w:id="450"/>
      <w:bookmarkEnd w:id="451"/>
      <w:bookmarkEnd w:id="452"/>
    </w:p>
    <w:p w:rsidR="009B6F07" w:rsidRDefault="009B6F07">
      <w:pPr>
        <w:pStyle w:val="BodyText"/>
      </w:pPr>
      <w:r>
        <w:t>The Subscription Version creation flow activities are shown in</w:t>
      </w:r>
      <w:r w:rsidR="00D96133" w:rsidRPr="00D96133">
        <w:t xml:space="preserve"> </w:t>
      </w:r>
      <w:r w:rsidR="00D96133">
        <w:t>the LNP Process Flow Diagrams on the NPAC website (www.npac.com)</w:t>
      </w:r>
      <w:r>
        <w:t>.</w:t>
      </w:r>
    </w:p>
    <w:p w:rsidR="009B6F07" w:rsidRDefault="009B6F07">
      <w:pPr>
        <w:pStyle w:val="Heading4"/>
      </w:pPr>
      <w:bookmarkStart w:id="453" w:name="_Toc381719955"/>
      <w:bookmarkStart w:id="454" w:name="_Toc436023280"/>
      <w:bookmarkStart w:id="455" w:name="_Toc436025343"/>
      <w:bookmarkStart w:id="456" w:name="_Toc9515380"/>
      <w:r>
        <w:t>Create Subscription Version</w:t>
      </w:r>
      <w:bookmarkEnd w:id="453"/>
      <w:bookmarkEnd w:id="454"/>
      <w:bookmarkEnd w:id="455"/>
      <w:bookmarkEnd w:id="456"/>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457" w:name="_Toc436023282"/>
      <w:bookmarkStart w:id="458" w:name="_Toc436025345"/>
      <w:bookmarkStart w:id="459" w:name="_Toc9515381"/>
      <w:r>
        <w:t>Final Concurrence Notification to Old Service Provider</w:t>
      </w:r>
      <w:bookmarkEnd w:id="457"/>
      <w:bookmarkEnd w:id="458"/>
      <w:bookmarkEnd w:id="459"/>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460" w:name="_Toc361567476"/>
      <w:bookmarkStart w:id="461" w:name="_Toc365874807"/>
      <w:bookmarkStart w:id="462" w:name="_Toc367618209"/>
      <w:bookmarkStart w:id="463" w:name="_Toc368561295"/>
      <w:bookmarkStart w:id="464" w:name="_Toc368728240"/>
      <w:bookmarkStart w:id="465" w:name="_Toc381719957"/>
      <w:bookmarkStart w:id="466" w:name="_Toc436023283"/>
      <w:bookmarkStart w:id="467" w:name="_Toc436025346"/>
      <w:bookmarkStart w:id="468" w:name="_Toc9515382"/>
      <w:r>
        <w:t>Service providers perform physical changes</w:t>
      </w:r>
      <w:bookmarkEnd w:id="460"/>
      <w:bookmarkEnd w:id="461"/>
      <w:bookmarkEnd w:id="462"/>
      <w:bookmarkEnd w:id="463"/>
      <w:bookmarkEnd w:id="464"/>
      <w:bookmarkEnd w:id="465"/>
      <w:bookmarkEnd w:id="466"/>
      <w:bookmarkEnd w:id="467"/>
      <w:bookmarkEnd w:id="468"/>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69" w:name="_Toc361567477"/>
      <w:bookmarkStart w:id="470" w:name="_Toc365874808"/>
      <w:bookmarkStart w:id="471" w:name="_Toc367618210"/>
      <w:bookmarkStart w:id="472" w:name="_Toc368561296"/>
      <w:bookmarkStart w:id="473" w:name="_Toc368728241"/>
      <w:bookmarkStart w:id="474" w:name="_Toc381719958"/>
      <w:bookmarkStart w:id="475" w:name="_Toc436023284"/>
      <w:bookmarkStart w:id="476" w:name="_Toc436025347"/>
      <w:bookmarkStart w:id="477" w:name="_Toc9515383"/>
      <w:r>
        <w:t>NPAC SMS "activate and data download" process</w:t>
      </w:r>
      <w:bookmarkEnd w:id="469"/>
      <w:bookmarkEnd w:id="470"/>
      <w:bookmarkEnd w:id="471"/>
      <w:bookmarkEnd w:id="472"/>
      <w:bookmarkEnd w:id="473"/>
      <w:bookmarkEnd w:id="474"/>
      <w:bookmarkEnd w:id="475"/>
      <w:bookmarkEnd w:id="476"/>
      <w:bookmarkEnd w:id="477"/>
    </w:p>
    <w:p w:rsidR="009B6F07" w:rsidRDefault="009B6F07">
      <w:pPr>
        <w:pStyle w:val="BodyText"/>
      </w:pPr>
      <w:r>
        <w:t xml:space="preserve">The NPAC network data broadcast download flow is shown in </w:t>
      </w:r>
      <w:r w:rsidR="00D96133">
        <w:t>the LNP Process Flow Diagrams on the NPAC website (www.npac.com)</w:t>
      </w:r>
      <w:r>
        <w:t>.</w:t>
      </w:r>
    </w:p>
    <w:p w:rsidR="009B6F07" w:rsidRDefault="009B6F07">
      <w:pPr>
        <w:pStyle w:val="Heading4"/>
      </w:pPr>
      <w:bookmarkStart w:id="478" w:name="_Toc381719959"/>
      <w:bookmarkStart w:id="479" w:name="_Toc436023285"/>
      <w:bookmarkStart w:id="480" w:name="_Toc436025348"/>
      <w:bookmarkStart w:id="481" w:name="_Toc9515384"/>
      <w:r>
        <w:t>New Service Provider sends activation to NPAC SMS</w:t>
      </w:r>
      <w:bookmarkEnd w:id="478"/>
      <w:bookmarkEnd w:id="479"/>
      <w:bookmarkEnd w:id="480"/>
      <w:bookmarkEnd w:id="481"/>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482" w:name="_Toc381719960"/>
      <w:bookmarkStart w:id="483" w:name="_Toc436023286"/>
      <w:bookmarkStart w:id="484" w:name="_Toc436025349"/>
      <w:bookmarkStart w:id="485" w:name="_Toc9515385"/>
      <w:r>
        <w:t>NPAC SMS broadcasts network data to appropriate Service Providers</w:t>
      </w:r>
      <w:bookmarkEnd w:id="482"/>
      <w:bookmarkEnd w:id="483"/>
      <w:bookmarkEnd w:id="484"/>
      <w:bookmarkEnd w:id="485"/>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486" w:name="_Toc381719961"/>
      <w:bookmarkStart w:id="487" w:name="_Toc436023287"/>
      <w:bookmarkStart w:id="488" w:name="_Toc436025350"/>
      <w:bookmarkStart w:id="489" w:name="_Toc9515386"/>
      <w:r>
        <w:t>Failure - notify NPAC</w:t>
      </w:r>
      <w:bookmarkEnd w:id="486"/>
      <w:bookmarkEnd w:id="487"/>
      <w:bookmarkEnd w:id="488"/>
      <w:bookmarkEnd w:id="489"/>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490" w:name="_Toc381719962"/>
      <w:bookmarkStart w:id="491" w:name="_Toc436023288"/>
      <w:bookmarkStart w:id="492" w:name="_Toc436025351"/>
      <w:bookmarkStart w:id="493" w:name="_Toc9515387"/>
      <w:r>
        <w:t>Initiate repair procedures</w:t>
      </w:r>
      <w:bookmarkEnd w:id="490"/>
      <w:bookmarkEnd w:id="491"/>
      <w:bookmarkEnd w:id="492"/>
      <w:bookmarkEnd w:id="493"/>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494" w:name="_Toc361567478"/>
      <w:bookmarkStart w:id="495" w:name="_Toc365874809"/>
      <w:bookmarkStart w:id="496" w:name="_Toc367618211"/>
      <w:bookmarkStart w:id="497" w:name="_Toc368561297"/>
      <w:bookmarkStart w:id="498" w:name="_Toc368728242"/>
      <w:bookmarkStart w:id="499" w:name="_Toc381719963"/>
      <w:bookmarkStart w:id="500" w:name="_Toc436023289"/>
      <w:bookmarkStart w:id="501" w:name="_Toc436025352"/>
      <w:bookmarkStart w:id="502" w:name="_Toc9515388"/>
      <w:r>
        <w:t>Service providers perform network updates</w:t>
      </w:r>
      <w:bookmarkEnd w:id="494"/>
      <w:bookmarkEnd w:id="495"/>
      <w:bookmarkEnd w:id="496"/>
      <w:bookmarkEnd w:id="497"/>
      <w:bookmarkEnd w:id="498"/>
      <w:bookmarkEnd w:id="499"/>
      <w:bookmarkEnd w:id="500"/>
      <w:bookmarkEnd w:id="501"/>
      <w:bookmarkEnd w:id="502"/>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503" w:name="_Toc365874810"/>
      <w:bookmarkStart w:id="504" w:name="_Toc367618212"/>
      <w:bookmarkStart w:id="505" w:name="_Toc368561298"/>
      <w:bookmarkStart w:id="506" w:name="_Toc368728243"/>
      <w:bookmarkStart w:id="507" w:name="_Toc381719964"/>
      <w:bookmarkStart w:id="508" w:name="_Toc436023290"/>
      <w:bookmarkStart w:id="509" w:name="_Toc436025353"/>
      <w:bookmarkStart w:id="510" w:name="_Toc9515389"/>
      <w:r>
        <w:t>Disconnect Process</w:t>
      </w:r>
      <w:bookmarkEnd w:id="503"/>
      <w:bookmarkEnd w:id="504"/>
      <w:bookmarkEnd w:id="505"/>
      <w:bookmarkEnd w:id="506"/>
      <w:bookmarkEnd w:id="507"/>
      <w:bookmarkEnd w:id="508"/>
      <w:bookmarkEnd w:id="509"/>
      <w:bookmarkEnd w:id="510"/>
    </w:p>
    <w:p w:rsidR="009B6F07" w:rsidRDefault="009B6F07">
      <w:pPr>
        <w:pStyle w:val="BodyText"/>
      </w:pPr>
      <w:r>
        <w:t>This process flow defines the activities associated with the discontinuance of service for a ported number.</w:t>
      </w:r>
    </w:p>
    <w:p w:rsidR="009B6F07" w:rsidRDefault="009B6F07">
      <w:pPr>
        <w:pStyle w:val="Heading3"/>
      </w:pPr>
      <w:bookmarkStart w:id="511" w:name="_Toc361567480"/>
      <w:bookmarkStart w:id="512" w:name="_Toc365874811"/>
      <w:bookmarkStart w:id="513" w:name="_Toc367618213"/>
      <w:bookmarkStart w:id="514" w:name="_Toc368561299"/>
      <w:bookmarkStart w:id="515" w:name="_Toc368728244"/>
      <w:bookmarkStart w:id="516" w:name="_Toc381719965"/>
      <w:bookmarkStart w:id="517" w:name="_Toc436023291"/>
      <w:bookmarkStart w:id="518" w:name="_Toc436025354"/>
      <w:bookmarkStart w:id="519" w:name="_Toc9515390"/>
      <w:r>
        <w:t>Customer notification, Service Provider initial disconnect service order activities</w:t>
      </w:r>
      <w:bookmarkEnd w:id="511"/>
      <w:bookmarkEnd w:id="512"/>
      <w:bookmarkEnd w:id="513"/>
      <w:bookmarkEnd w:id="514"/>
      <w:bookmarkEnd w:id="515"/>
      <w:bookmarkEnd w:id="516"/>
      <w:bookmarkEnd w:id="517"/>
      <w:bookmarkEnd w:id="518"/>
      <w:bookmarkEnd w:id="519"/>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520" w:name="_Toc361567481"/>
      <w:bookmarkStart w:id="521" w:name="_Toc365874812"/>
      <w:bookmarkStart w:id="522" w:name="_Toc367618214"/>
      <w:bookmarkStart w:id="523" w:name="_Toc368561300"/>
      <w:bookmarkStart w:id="524" w:name="_Toc368728245"/>
      <w:bookmarkStart w:id="525" w:name="_Toc381719966"/>
      <w:bookmarkStart w:id="526" w:name="_Toc436023292"/>
      <w:bookmarkStart w:id="527" w:name="_Toc436025355"/>
      <w:bookmarkStart w:id="528" w:name="_Toc9515391"/>
      <w:r>
        <w:t>NPAC waits for effective release date</w:t>
      </w:r>
      <w:bookmarkEnd w:id="520"/>
      <w:bookmarkEnd w:id="521"/>
      <w:bookmarkEnd w:id="522"/>
      <w:bookmarkEnd w:id="523"/>
      <w:bookmarkEnd w:id="524"/>
      <w:bookmarkEnd w:id="525"/>
      <w:bookmarkEnd w:id="526"/>
      <w:bookmarkEnd w:id="527"/>
      <w:bookmarkEnd w:id="528"/>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529" w:name="_Toc381719967"/>
      <w:bookmarkStart w:id="530" w:name="_Toc436023293"/>
      <w:bookmarkStart w:id="531" w:name="_Toc436025356"/>
      <w:bookmarkStart w:id="532" w:name="_Toc9515392"/>
      <w:bookmarkStart w:id="533" w:name="_Toc361567482"/>
      <w:bookmarkStart w:id="534" w:name="_Toc365874813"/>
      <w:bookmarkStart w:id="535" w:name="_Toc367618215"/>
      <w:bookmarkStart w:id="536" w:name="_Toc368561301"/>
      <w:bookmarkStart w:id="537" w:name="_Toc368728246"/>
      <w:r>
        <w:t>NPAC donor notification</w:t>
      </w:r>
      <w:bookmarkEnd w:id="529"/>
      <w:bookmarkEnd w:id="530"/>
      <w:bookmarkEnd w:id="531"/>
      <w:bookmarkEnd w:id="532"/>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538" w:name="_Toc381719968"/>
      <w:bookmarkStart w:id="539" w:name="_Toc436023294"/>
      <w:bookmarkStart w:id="540" w:name="_Toc436025357"/>
      <w:bookmarkStart w:id="541" w:name="_Toc9515393"/>
      <w:r>
        <w:t>NPAC performs broadcast download of disconnect data</w:t>
      </w:r>
      <w:bookmarkEnd w:id="533"/>
      <w:bookmarkEnd w:id="534"/>
      <w:bookmarkEnd w:id="535"/>
      <w:bookmarkEnd w:id="536"/>
      <w:bookmarkEnd w:id="537"/>
      <w:bookmarkEnd w:id="538"/>
      <w:bookmarkEnd w:id="539"/>
      <w:bookmarkEnd w:id="540"/>
      <w:bookmarkEnd w:id="541"/>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rsidR="009B6F07" w:rsidRDefault="009B6F07">
      <w:pPr>
        <w:pStyle w:val="Heading2"/>
      </w:pPr>
      <w:bookmarkStart w:id="542" w:name="_Toc361567483"/>
      <w:bookmarkStart w:id="543" w:name="_Toc365874814"/>
      <w:bookmarkStart w:id="544" w:name="_Toc367618216"/>
      <w:bookmarkStart w:id="545" w:name="_Toc368561302"/>
      <w:bookmarkStart w:id="546" w:name="_Toc368728247"/>
      <w:bookmarkStart w:id="547" w:name="_Toc381719969"/>
      <w:bookmarkStart w:id="548" w:name="_Toc436023295"/>
      <w:bookmarkStart w:id="549" w:name="_Toc436025358"/>
      <w:bookmarkStart w:id="550" w:name="_Toc9515394"/>
      <w:r>
        <w:t>Repair Service</w:t>
      </w:r>
      <w:bookmarkEnd w:id="542"/>
      <w:r>
        <w:t xml:space="preserve"> Process</w:t>
      </w:r>
      <w:bookmarkEnd w:id="543"/>
      <w:bookmarkEnd w:id="544"/>
      <w:bookmarkEnd w:id="545"/>
      <w:bookmarkEnd w:id="546"/>
      <w:bookmarkEnd w:id="547"/>
      <w:bookmarkEnd w:id="548"/>
      <w:bookmarkEnd w:id="549"/>
      <w:bookmarkEnd w:id="550"/>
    </w:p>
    <w:p w:rsidR="009B6F07" w:rsidRDefault="009B6F07">
      <w:pPr>
        <w:pStyle w:val="BodyText"/>
      </w:pPr>
      <w:r>
        <w:t>This process flow defines the activities performed when a problem is detected either by the NPAC SMS, a Service Provider, or by a customer who contacts a Service Provider.</w:t>
      </w:r>
    </w:p>
    <w:p w:rsidR="009B6F07" w:rsidRDefault="009B6F07">
      <w:pPr>
        <w:pStyle w:val="Heading3"/>
        <w:keepNext w:val="0"/>
        <w:suppressLineNumbers/>
        <w:rPr>
          <w:vanish/>
        </w:rPr>
      </w:pPr>
      <w:r>
        <w:rPr>
          <w:vanish/>
        </w:rPr>
        <w:t>IGNORE: Hidden text placeholder!!!</w:t>
      </w:r>
      <w:bookmarkStart w:id="551" w:name="_Toc483990485"/>
      <w:bookmarkStart w:id="552" w:name="_Toc484935743"/>
      <w:bookmarkStart w:id="553" w:name="_Toc485010415"/>
      <w:bookmarkStart w:id="554" w:name="_Toc485015142"/>
      <w:bookmarkStart w:id="555" w:name="_Toc508178440"/>
      <w:bookmarkStart w:id="556" w:name="_Toc521683713"/>
      <w:bookmarkStart w:id="557" w:name="_Toc15655221"/>
      <w:bookmarkStart w:id="558" w:name="_Toc16565823"/>
      <w:bookmarkStart w:id="559" w:name="_Toc16566426"/>
      <w:bookmarkStart w:id="560" w:name="_Toc20127461"/>
      <w:bookmarkStart w:id="561" w:name="_Toc21398441"/>
      <w:bookmarkStart w:id="562" w:name="_Toc46117750"/>
      <w:bookmarkStart w:id="563" w:name="_Toc101076630"/>
      <w:bookmarkStart w:id="564" w:name="_Toc101950458"/>
      <w:bookmarkStart w:id="565" w:name="_Toc103652165"/>
      <w:bookmarkStart w:id="566" w:name="_Toc103652443"/>
      <w:bookmarkStart w:id="567" w:name="_Toc103652723"/>
      <w:bookmarkStart w:id="568" w:name="_Toc116812660"/>
      <w:bookmarkStart w:id="569" w:name="_Toc116997523"/>
      <w:bookmarkStart w:id="570" w:name="_Toc129151889"/>
      <w:bookmarkStart w:id="571" w:name="_Toc248573300"/>
      <w:bookmarkStart w:id="572" w:name="_Toc248726517"/>
      <w:bookmarkStart w:id="573" w:name="_Toc249269077"/>
      <w:bookmarkStart w:id="574" w:name="_Toc251593281"/>
      <w:bookmarkStart w:id="575" w:name="_Toc251594346"/>
      <w:bookmarkStart w:id="576" w:name="_Toc256421976"/>
      <w:bookmarkStart w:id="577" w:name="_Toc270592462"/>
      <w:bookmarkStart w:id="578" w:name="_Toc270593620"/>
      <w:bookmarkStart w:id="579" w:name="_Toc270960600"/>
      <w:bookmarkStart w:id="580" w:name="_Toc279510895"/>
      <w:bookmarkStart w:id="581" w:name="_Toc281496702"/>
      <w:bookmarkStart w:id="582" w:name="_Toc294799891"/>
      <w:bookmarkStart w:id="583" w:name="_Toc376766422"/>
      <w:bookmarkStart w:id="584" w:name="_Toc391630849"/>
      <w:bookmarkStart w:id="585" w:name="_Toc415487274"/>
      <w:bookmarkStart w:id="586" w:name="_Toc424033493"/>
      <w:bookmarkStart w:id="587" w:name="_Toc438031461"/>
      <w:bookmarkStart w:id="588" w:name="_Toc9515395"/>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589" w:name="_Toc381719970"/>
      <w:bookmarkStart w:id="590" w:name="_Toc436023296"/>
      <w:bookmarkStart w:id="591" w:name="_Toc436025359"/>
      <w:bookmarkStart w:id="592" w:name="_Toc9515396"/>
      <w:r>
        <w:t>Service provider analyzes the problem</w:t>
      </w:r>
      <w:bookmarkEnd w:id="589"/>
      <w:bookmarkEnd w:id="590"/>
      <w:bookmarkEnd w:id="591"/>
      <w:bookmarkEnd w:id="592"/>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Request broadcast of subscription data.</w:t>
      </w:r>
    </w:p>
    <w:p w:rsidR="009B6F07" w:rsidRDefault="009B6F07">
      <w:pPr>
        <w:pStyle w:val="Heading3"/>
      </w:pPr>
      <w:bookmarkStart w:id="593" w:name="_Toc381719971"/>
      <w:bookmarkStart w:id="594" w:name="_Toc436023297"/>
      <w:bookmarkStart w:id="595" w:name="_Toc436025360"/>
      <w:bookmarkStart w:id="596" w:name="_Toc9515397"/>
      <w:r>
        <w:t>Service provider performs repairs</w:t>
      </w:r>
      <w:bookmarkEnd w:id="593"/>
      <w:bookmarkEnd w:id="594"/>
      <w:bookmarkEnd w:id="595"/>
      <w:bookmarkEnd w:id="596"/>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597" w:name="_Toc381719972"/>
      <w:bookmarkStart w:id="598" w:name="_Toc436023298"/>
      <w:bookmarkStart w:id="599" w:name="_Toc436025361"/>
      <w:bookmarkStart w:id="600" w:name="_Toc9515398"/>
      <w:r>
        <w:t>Request broadcast of subscription data</w:t>
      </w:r>
      <w:bookmarkEnd w:id="597"/>
      <w:bookmarkEnd w:id="598"/>
      <w:bookmarkEnd w:id="599"/>
      <w:bookmarkEnd w:id="600"/>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601" w:name="_Toc381719973"/>
      <w:bookmarkStart w:id="602" w:name="_Toc436023299"/>
      <w:bookmarkStart w:id="603" w:name="_Toc436025362"/>
      <w:bookmarkStart w:id="604" w:name="_Toc9515399"/>
      <w:r>
        <w:t>Broadcast repaired subscription data</w:t>
      </w:r>
      <w:bookmarkEnd w:id="601"/>
      <w:bookmarkEnd w:id="602"/>
      <w:bookmarkEnd w:id="603"/>
      <w:bookmarkEnd w:id="604"/>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605" w:name="_Toc361567484"/>
      <w:bookmarkStart w:id="606" w:name="_Toc365874815"/>
      <w:bookmarkStart w:id="607" w:name="_Toc367618217"/>
      <w:bookmarkStart w:id="608" w:name="_Toc368561303"/>
      <w:bookmarkStart w:id="609" w:name="_Toc368728248"/>
      <w:bookmarkStart w:id="610" w:name="_Toc381719974"/>
      <w:bookmarkStart w:id="611" w:name="_Toc436023300"/>
      <w:bookmarkStart w:id="612" w:name="_Toc436025363"/>
      <w:bookmarkStart w:id="613" w:name="_Toc9515400"/>
      <w:r>
        <w:t>Conflict Process</w:t>
      </w:r>
      <w:bookmarkEnd w:id="605"/>
      <w:bookmarkEnd w:id="606"/>
      <w:bookmarkEnd w:id="607"/>
      <w:bookmarkEnd w:id="608"/>
      <w:bookmarkEnd w:id="609"/>
      <w:bookmarkEnd w:id="610"/>
      <w:bookmarkEnd w:id="611"/>
      <w:bookmarkEnd w:id="612"/>
      <w:bookmarkEnd w:id="613"/>
    </w:p>
    <w:p w:rsidR="009B6F07" w:rsidRDefault="009B6F07">
      <w:pPr>
        <w:pStyle w:val="BodyText"/>
      </w:pPr>
      <w:r>
        <w:t>This process flow defines the activities performed when Service Providers disagree on who will serve a particular customer.</w:t>
      </w:r>
    </w:p>
    <w:p w:rsidR="009B6F07" w:rsidRDefault="009B6F07">
      <w:pPr>
        <w:pStyle w:val="Heading3"/>
      </w:pPr>
      <w:bookmarkStart w:id="614" w:name="_Toc361567485"/>
      <w:bookmarkStart w:id="615" w:name="_Toc365874816"/>
      <w:bookmarkStart w:id="616" w:name="_Toc367618218"/>
      <w:bookmarkStart w:id="617" w:name="_Toc368561304"/>
      <w:bookmarkStart w:id="618" w:name="_Toc368728249"/>
      <w:bookmarkStart w:id="619" w:name="_Toc381719975"/>
      <w:bookmarkStart w:id="620" w:name="_Toc436023301"/>
      <w:bookmarkStart w:id="621" w:name="_Toc436025364"/>
      <w:bookmarkStart w:id="622" w:name="_Toc9515401"/>
      <w:r>
        <w:t>Subscription version in conflict</w:t>
      </w:r>
      <w:bookmarkEnd w:id="614"/>
      <w:bookmarkEnd w:id="615"/>
      <w:bookmarkEnd w:id="616"/>
      <w:bookmarkEnd w:id="617"/>
      <w:bookmarkEnd w:id="618"/>
      <w:bookmarkEnd w:id="619"/>
      <w:bookmarkEnd w:id="620"/>
      <w:bookmarkEnd w:id="621"/>
      <w:bookmarkEnd w:id="622"/>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623" w:name="_Toc381719976"/>
      <w:bookmarkStart w:id="624" w:name="_Toc436023302"/>
      <w:bookmarkStart w:id="625" w:name="_Toc436025365"/>
      <w:bookmarkStart w:id="626" w:name="_Toc9515402"/>
      <w:r>
        <w:t>Cancel-Pending Acknowledgment missing from new Service Provider</w:t>
      </w:r>
      <w:bookmarkEnd w:id="623"/>
      <w:bookmarkEnd w:id="624"/>
      <w:bookmarkEnd w:id="625"/>
      <w:bookmarkEnd w:id="626"/>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627" w:name="_Toc381719977"/>
      <w:bookmarkStart w:id="628" w:name="_Toc436023303"/>
      <w:bookmarkStart w:id="629" w:name="_Toc436025366"/>
      <w:bookmarkStart w:id="630" w:name="_Toc9515403"/>
      <w:r>
        <w:t>Old Service Provider requests conflict status</w:t>
      </w:r>
      <w:bookmarkEnd w:id="627"/>
      <w:bookmarkEnd w:id="628"/>
      <w:bookmarkEnd w:id="629"/>
      <w:bookmarkEnd w:id="630"/>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631" w:name="_Toc381719978"/>
      <w:bookmarkStart w:id="632" w:name="_Toc436023304"/>
      <w:bookmarkStart w:id="633" w:name="_Toc436025367"/>
      <w:bookmarkStart w:id="634" w:name="_Toc101076639"/>
      <w:bookmarkStart w:id="635" w:name="_Toc9515404"/>
      <w:r>
        <w:t>Change of status upon problem notification</w:t>
      </w:r>
      <w:bookmarkEnd w:id="631"/>
      <w:bookmarkEnd w:id="632"/>
      <w:bookmarkEnd w:id="633"/>
      <w:bookmarkEnd w:id="634"/>
      <w:bookmarkEnd w:id="635"/>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636" w:name="_Toc381719979"/>
      <w:bookmarkStart w:id="637" w:name="_Toc436023305"/>
      <w:bookmarkStart w:id="638" w:name="_Toc436025368"/>
      <w:bookmarkStart w:id="639" w:name="_Toc9515405"/>
      <w:r>
        <w:t>Change of status upon Old Service Provider non-concurrence</w:t>
      </w:r>
      <w:bookmarkEnd w:id="636"/>
      <w:bookmarkEnd w:id="637"/>
      <w:bookmarkEnd w:id="638"/>
      <w:bookmarkEnd w:id="639"/>
    </w:p>
    <w:p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rsidR="009B6F07" w:rsidRDefault="009B6F07">
      <w:pPr>
        <w:pStyle w:val="Heading4"/>
      </w:pPr>
      <w:bookmarkStart w:id="640" w:name="_Toc381719980"/>
      <w:bookmarkStart w:id="641" w:name="_Toc436023306"/>
      <w:bookmarkStart w:id="642" w:name="_Toc436025369"/>
      <w:bookmarkStart w:id="643" w:name="_Toc101076641"/>
      <w:bookmarkStart w:id="644" w:name="_Toc9515406"/>
      <w:r>
        <w:t>Change of status upon New Service Provider non-concurrence</w:t>
      </w:r>
      <w:bookmarkEnd w:id="640"/>
      <w:bookmarkEnd w:id="641"/>
      <w:bookmarkEnd w:id="642"/>
      <w:bookmarkEnd w:id="643"/>
      <w:bookmarkEnd w:id="644"/>
    </w:p>
    <w:p w:rsidR="009B6F07" w:rsidRDefault="009B6F07">
      <w:pPr>
        <w:pStyle w:val="BodyText"/>
      </w:pPr>
      <w:r>
        <w:t>Non-concurrence from the New Service Provider causes the NPAC SMS to cancel the Subscription Version during the “Create Version” process.</w:t>
      </w:r>
    </w:p>
    <w:p w:rsidR="009B6F07" w:rsidRDefault="009B6F07">
      <w:pPr>
        <w:pStyle w:val="Heading3"/>
      </w:pPr>
      <w:bookmarkStart w:id="645" w:name="_Toc365874817"/>
      <w:bookmarkStart w:id="646" w:name="_Toc367618219"/>
      <w:bookmarkStart w:id="647" w:name="_Toc368561305"/>
      <w:bookmarkStart w:id="648" w:name="_Toc368728250"/>
      <w:bookmarkStart w:id="649" w:name="_Toc381719981"/>
      <w:bookmarkStart w:id="650" w:name="_Toc436023307"/>
      <w:bookmarkStart w:id="651" w:name="_Toc436025370"/>
      <w:bookmarkStart w:id="652" w:name="_Toc9515407"/>
      <w:r>
        <w:t>New Service Provider coordinates conflict resolution activities</w:t>
      </w:r>
      <w:bookmarkEnd w:id="645"/>
      <w:bookmarkEnd w:id="646"/>
      <w:bookmarkEnd w:id="647"/>
      <w:bookmarkEnd w:id="648"/>
      <w:bookmarkEnd w:id="649"/>
      <w:bookmarkEnd w:id="650"/>
      <w:bookmarkEnd w:id="651"/>
      <w:bookmarkEnd w:id="652"/>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653" w:name="_Toc381719982"/>
      <w:bookmarkStart w:id="654" w:name="_Toc436023308"/>
      <w:bookmarkStart w:id="655" w:name="_Toc436025371"/>
      <w:bookmarkStart w:id="656" w:name="_Toc9515408"/>
      <w:r>
        <w:t>Cancel pending notification</w:t>
      </w:r>
      <w:bookmarkEnd w:id="653"/>
      <w:bookmarkEnd w:id="654"/>
      <w:bookmarkEnd w:id="655"/>
      <w:bookmarkEnd w:id="656"/>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rsidP="00926CC7">
      <w:pPr>
        <w:pStyle w:val="BodyText"/>
        <w:numPr>
          <w:ilvl w:val="0"/>
          <w:numId w:val="17"/>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rsidP="00926CC7">
      <w:pPr>
        <w:pStyle w:val="BodyText"/>
        <w:numPr>
          <w:ilvl w:val="0"/>
          <w:numId w:val="17"/>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rsidP="00926CC7">
      <w:pPr>
        <w:pStyle w:val="BodyText"/>
        <w:numPr>
          <w:ilvl w:val="0"/>
          <w:numId w:val="17"/>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rsidP="00926CC7">
      <w:pPr>
        <w:pStyle w:val="BodyText"/>
        <w:numPr>
          <w:ilvl w:val="0"/>
          <w:numId w:val="18"/>
        </w:numPr>
      </w:pPr>
      <w:r>
        <w:t>If the Old Service Provider sends a cancellation acknowledgment</w:t>
      </w:r>
      <w:r w:rsidR="001577D6">
        <w:t xml:space="preserve"> (CMIP) or cancel request (XML)</w:t>
      </w:r>
      <w:r>
        <w:t>, the status is set to Canceled.</w:t>
      </w:r>
    </w:p>
    <w:p w:rsidR="009B6F07" w:rsidRDefault="009B6F07" w:rsidP="00926CC7">
      <w:pPr>
        <w:pStyle w:val="BodyText"/>
        <w:numPr>
          <w:ilvl w:val="0"/>
          <w:numId w:val="18"/>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rsidR="009B6F07" w:rsidRDefault="009B6F07" w:rsidP="00926CC7">
      <w:pPr>
        <w:pStyle w:val="BodyText"/>
        <w:numPr>
          <w:ilvl w:val="0"/>
          <w:numId w:val="18"/>
        </w:numPr>
      </w:pPr>
      <w:r>
        <w:t>The New Service Provider may optionally send the cancellation acknowledgment</w:t>
      </w:r>
      <w:r w:rsidR="001577D6">
        <w:t xml:space="preserve"> (CMIP only, N/A in XML)</w:t>
      </w:r>
      <w:r>
        <w:t>.</w:t>
      </w:r>
    </w:p>
    <w:p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657" w:name="_Toc365874820"/>
      <w:bookmarkStart w:id="658" w:name="_Toc367618222"/>
      <w:bookmarkStart w:id="659" w:name="_Toc368561308"/>
      <w:bookmarkStart w:id="660" w:name="_Toc368728253"/>
      <w:bookmarkStart w:id="661" w:name="_Toc381719983"/>
      <w:bookmarkStart w:id="662" w:name="_Toc436023309"/>
      <w:bookmarkStart w:id="663" w:name="_Toc436025372"/>
      <w:bookmarkStart w:id="664" w:name="_Toc9515409"/>
      <w:r>
        <w:t>Subscription version cancellation</w:t>
      </w:r>
      <w:bookmarkEnd w:id="657"/>
      <w:bookmarkEnd w:id="658"/>
      <w:bookmarkEnd w:id="659"/>
      <w:bookmarkEnd w:id="660"/>
      <w:bookmarkEnd w:id="661"/>
      <w:bookmarkEnd w:id="662"/>
      <w:bookmarkEnd w:id="663"/>
      <w:bookmarkEnd w:id="664"/>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665" w:name="_Toc361567490"/>
      <w:bookmarkStart w:id="666" w:name="_Toc365874821"/>
      <w:bookmarkStart w:id="667" w:name="_Toc367618223"/>
      <w:bookmarkStart w:id="668" w:name="_Toc368561309"/>
      <w:bookmarkStart w:id="669" w:name="_Toc368728254"/>
      <w:bookmarkStart w:id="670" w:name="_Toc381719984"/>
      <w:bookmarkStart w:id="671" w:name="_Toc436023310"/>
      <w:bookmarkStart w:id="672" w:name="_Toc436025373"/>
      <w:bookmarkStart w:id="673" w:name="_Toc9515410"/>
      <w:r>
        <w:t>Conflict resolved</w:t>
      </w:r>
      <w:bookmarkEnd w:id="665"/>
      <w:bookmarkEnd w:id="666"/>
      <w:bookmarkEnd w:id="667"/>
      <w:bookmarkEnd w:id="668"/>
      <w:bookmarkEnd w:id="669"/>
      <w:bookmarkEnd w:id="670"/>
      <w:bookmarkEnd w:id="671"/>
      <w:bookmarkEnd w:id="672"/>
      <w:bookmarkEnd w:id="673"/>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674" w:name="_Toc361567491"/>
      <w:bookmarkStart w:id="675" w:name="_Toc365874822"/>
      <w:bookmarkStart w:id="676" w:name="_Toc367618224"/>
      <w:bookmarkStart w:id="677" w:name="_Toc368561310"/>
      <w:bookmarkStart w:id="678" w:name="_Toc368728255"/>
      <w:bookmarkStart w:id="679" w:name="_Toc381719985"/>
      <w:bookmarkStart w:id="680" w:name="_Toc436023311"/>
      <w:bookmarkStart w:id="681" w:name="_Toc436025374"/>
      <w:bookmarkStart w:id="682" w:name="_Toc9515411"/>
      <w:r>
        <w:t>Disaster Recovery and Backup Process</w:t>
      </w:r>
      <w:bookmarkEnd w:id="674"/>
      <w:bookmarkEnd w:id="675"/>
      <w:bookmarkEnd w:id="676"/>
      <w:bookmarkEnd w:id="677"/>
      <w:bookmarkEnd w:id="678"/>
      <w:bookmarkEnd w:id="679"/>
      <w:bookmarkEnd w:id="680"/>
      <w:bookmarkEnd w:id="681"/>
      <w:bookmarkEnd w:id="682"/>
    </w:p>
    <w:p w:rsidR="009B6F07" w:rsidRDefault="009B6F07">
      <w:pPr>
        <w:pStyle w:val="BodyText"/>
      </w:pPr>
      <w:r>
        <w:t>This process flow defines the backup and restore activities performed by the NPAC and the Service Providers.</w:t>
      </w:r>
    </w:p>
    <w:p w:rsidR="009B6F07" w:rsidRDefault="00150E70">
      <w:pPr>
        <w:pStyle w:val="Heading3"/>
      </w:pPr>
      <w:bookmarkStart w:id="683" w:name="_Toc361567492"/>
      <w:bookmarkStart w:id="684" w:name="_Toc365874823"/>
      <w:bookmarkStart w:id="685" w:name="_Toc367618225"/>
      <w:bookmarkStart w:id="686" w:name="_Toc368561311"/>
      <w:bookmarkStart w:id="687" w:name="_Toc368728256"/>
      <w:bookmarkStart w:id="688" w:name="_Toc381719986"/>
      <w:bookmarkStart w:id="689" w:name="_Toc436023312"/>
      <w:bookmarkStart w:id="690" w:name="_Toc436025375"/>
      <w:bookmarkStart w:id="691" w:name="_Toc9515412"/>
      <w:r>
        <w:t xml:space="preserve">LNPA </w:t>
      </w:r>
      <w:r w:rsidR="009B6F07">
        <w:t>personnel determine downtime requirement</w:t>
      </w:r>
      <w:bookmarkEnd w:id="683"/>
      <w:bookmarkEnd w:id="684"/>
      <w:bookmarkEnd w:id="685"/>
      <w:bookmarkEnd w:id="686"/>
      <w:bookmarkEnd w:id="687"/>
      <w:bookmarkEnd w:id="688"/>
      <w:bookmarkEnd w:id="689"/>
      <w:bookmarkEnd w:id="690"/>
      <w:bookmarkEnd w:id="691"/>
    </w:p>
    <w:p w:rsidR="009B6F07" w:rsidRDefault="009B6F07">
      <w:pPr>
        <w:pStyle w:val="BodyText"/>
      </w:pPr>
      <w:r>
        <w:t xml:space="preserve">If there is planned downtime for the NPAC SMS, the </w:t>
      </w:r>
      <w:r w:rsidR="00150E70">
        <w:t>LNPA</w:t>
      </w:r>
      <w:r>
        <w:t xml:space="preserve"> will send an electronic notification to the Service Providers’ that includes information on when the downtime will start, how long it will be, and if they will be required to switch to the backup or disaster recovery machine. </w:t>
      </w:r>
      <w:r w:rsidR="005F1AC4">
        <w:t xml:space="preserve"> </w:t>
      </w:r>
      <w:r>
        <w:t xml:space="preserve">Downtime is considered planned when the </w:t>
      </w:r>
      <w:r w:rsidR="00150E70">
        <w:t xml:space="preserve">LNPA </w:t>
      </w:r>
      <w:r>
        <w:t>can provide notification to the Service Providers at least 24 hours in advance.</w:t>
      </w:r>
    </w:p>
    <w:p w:rsidR="009B6F07" w:rsidRDefault="009B6F07">
      <w:pPr>
        <w:pStyle w:val="BodyText"/>
      </w:pPr>
      <w:r>
        <w:t xml:space="preserve">If there is unplanned downtime, the </w:t>
      </w:r>
      <w:r w:rsidR="00150E70">
        <w:t xml:space="preserve">LNPA </w:t>
      </w:r>
      <w:r>
        <w:t xml:space="preserve">will assess how long the primary machine will be down. </w:t>
      </w:r>
      <w:r w:rsidR="005F1AC4">
        <w:t xml:space="preserve"> </w:t>
      </w:r>
      <w:r>
        <w:t xml:space="preserve">The </w:t>
      </w:r>
      <w:r w:rsidR="00150E70">
        <w:t xml:space="preserve">LNPA </w:t>
      </w:r>
      <w:r>
        <w:t xml:space="preserve">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150E70">
      <w:pPr>
        <w:pStyle w:val="Heading3"/>
      </w:pPr>
      <w:bookmarkStart w:id="692" w:name="_Toc361567495"/>
      <w:bookmarkStart w:id="693" w:name="_Toc365874824"/>
      <w:bookmarkStart w:id="694" w:name="_Toc367618226"/>
      <w:bookmarkStart w:id="695" w:name="_Toc368561312"/>
      <w:bookmarkStart w:id="696" w:name="_Toc368728257"/>
      <w:bookmarkStart w:id="697" w:name="_Toc381719987"/>
      <w:bookmarkStart w:id="698" w:name="_Toc436023313"/>
      <w:bookmarkStart w:id="699" w:name="_Toc436025376"/>
      <w:bookmarkStart w:id="700" w:name="_Toc9515413"/>
      <w:r>
        <w:t xml:space="preserve">LNPA </w:t>
      </w:r>
      <w:r w:rsidR="009B6F07">
        <w:t>notifies Service Providers of switch to backup NPAC and start of cutover quiet period</w:t>
      </w:r>
      <w:bookmarkEnd w:id="692"/>
      <w:bookmarkEnd w:id="693"/>
      <w:bookmarkEnd w:id="694"/>
      <w:bookmarkEnd w:id="695"/>
      <w:bookmarkEnd w:id="696"/>
      <w:bookmarkEnd w:id="697"/>
      <w:bookmarkEnd w:id="698"/>
      <w:bookmarkEnd w:id="699"/>
      <w:bookmarkEnd w:id="700"/>
    </w:p>
    <w:p w:rsidR="009B6F07" w:rsidRDefault="009B6F07">
      <w:pPr>
        <w:pStyle w:val="BodyText"/>
      </w:pPr>
      <w:r>
        <w:t xml:space="preserve">The NPAC Service Providers will switch to the backup or disaster recovery machine as indicated in the </w:t>
      </w:r>
      <w:r w:rsidR="00150E70">
        <w:t xml:space="preserve">email </w:t>
      </w:r>
      <w:r>
        <w:t>notification</w:t>
      </w:r>
      <w:r w:rsidR="00150E70">
        <w:t xml:space="preserve"> from the LNPA</w:t>
      </w:r>
      <w:r>
        <w:t>.</w:t>
      </w:r>
    </w:p>
    <w:p w:rsidR="009B6F07" w:rsidRDefault="009B6F07">
      <w:pPr>
        <w:pStyle w:val="Heading3"/>
      </w:pPr>
      <w:bookmarkStart w:id="701" w:name="_Toc361567496"/>
      <w:bookmarkStart w:id="702" w:name="_Toc365874825"/>
      <w:bookmarkStart w:id="703" w:name="_Toc367618227"/>
      <w:bookmarkStart w:id="704" w:name="_Toc368561313"/>
      <w:bookmarkStart w:id="705" w:name="_Toc368728258"/>
      <w:bookmarkStart w:id="706" w:name="_Toc381719988"/>
      <w:bookmarkStart w:id="707" w:name="_Toc436023314"/>
      <w:bookmarkStart w:id="708" w:name="_Toc436025377"/>
      <w:bookmarkStart w:id="709" w:name="_Toc9515414"/>
      <w:r>
        <w:t>Service providers connect to backup NPAC</w:t>
      </w:r>
      <w:bookmarkEnd w:id="701"/>
      <w:bookmarkEnd w:id="702"/>
      <w:bookmarkEnd w:id="703"/>
      <w:bookmarkEnd w:id="704"/>
      <w:bookmarkEnd w:id="705"/>
      <w:bookmarkEnd w:id="706"/>
      <w:bookmarkEnd w:id="707"/>
      <w:bookmarkEnd w:id="708"/>
      <w:bookmarkEnd w:id="709"/>
    </w:p>
    <w:p w:rsidR="009B6F07" w:rsidRDefault="009B6F07">
      <w:pPr>
        <w:pStyle w:val="BodyText"/>
      </w:pPr>
      <w:r>
        <w:t>The Service Providers must use an alternate connection route to the backup NPAC and establish associations with the backup NPAC application.</w:t>
      </w:r>
    </w:p>
    <w:p w:rsidR="009B6F07" w:rsidRDefault="00150E70">
      <w:pPr>
        <w:pStyle w:val="Heading3"/>
      </w:pPr>
      <w:bookmarkStart w:id="710" w:name="_Toc361567497"/>
      <w:bookmarkStart w:id="711" w:name="_Toc365874826"/>
      <w:bookmarkStart w:id="712" w:name="_Toc367618228"/>
      <w:bookmarkStart w:id="713" w:name="_Toc368561314"/>
      <w:bookmarkStart w:id="714" w:name="_Toc368728259"/>
      <w:bookmarkStart w:id="715" w:name="_Toc381719989"/>
      <w:bookmarkStart w:id="716" w:name="_Toc436023315"/>
      <w:bookmarkStart w:id="717" w:name="_Toc436025378"/>
      <w:bookmarkStart w:id="718" w:name="_Toc9515415"/>
      <w:r>
        <w:t xml:space="preserve">LNPA </w:t>
      </w:r>
      <w:r w:rsidR="009B6F07">
        <w:t>notifies Service Providers of application availability and end of cutover quiet period</w:t>
      </w:r>
      <w:bookmarkEnd w:id="710"/>
      <w:bookmarkEnd w:id="711"/>
      <w:bookmarkEnd w:id="712"/>
      <w:bookmarkEnd w:id="713"/>
      <w:bookmarkEnd w:id="714"/>
      <w:bookmarkEnd w:id="715"/>
      <w:bookmarkEnd w:id="716"/>
      <w:bookmarkEnd w:id="717"/>
      <w:bookmarkEnd w:id="718"/>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719" w:name="_Toc361567498"/>
      <w:bookmarkStart w:id="720" w:name="_Toc365874827"/>
      <w:bookmarkStart w:id="721" w:name="_Toc367618229"/>
      <w:bookmarkStart w:id="722" w:name="_Toc368561315"/>
      <w:bookmarkStart w:id="723" w:name="_Toc368728260"/>
      <w:bookmarkStart w:id="724" w:name="_Toc381719990"/>
      <w:bookmarkStart w:id="725" w:name="_Toc436023316"/>
      <w:bookmarkStart w:id="726" w:name="_Toc436025379"/>
      <w:bookmarkStart w:id="727" w:name="_Toc9515416"/>
      <w:r>
        <w:t>Service providers conduct business using backup NPAC</w:t>
      </w:r>
      <w:bookmarkEnd w:id="719"/>
      <w:bookmarkEnd w:id="720"/>
      <w:bookmarkEnd w:id="721"/>
      <w:bookmarkEnd w:id="722"/>
      <w:bookmarkEnd w:id="723"/>
      <w:bookmarkEnd w:id="724"/>
      <w:bookmarkEnd w:id="725"/>
      <w:bookmarkEnd w:id="726"/>
      <w:bookmarkEnd w:id="727"/>
    </w:p>
    <w:p w:rsidR="009B6F07" w:rsidRDefault="009B6F07">
      <w:pPr>
        <w:pStyle w:val="BodyText"/>
      </w:pPr>
      <w:r>
        <w:t>The Service Provider should continue to process as normal when connected to the backup NPAC.</w:t>
      </w:r>
    </w:p>
    <w:p w:rsidR="009B6F07" w:rsidRDefault="002A7EAC">
      <w:pPr>
        <w:pStyle w:val="Heading3"/>
      </w:pPr>
      <w:bookmarkStart w:id="728" w:name="_Toc361567499"/>
      <w:bookmarkStart w:id="729" w:name="_Toc365874828"/>
      <w:bookmarkStart w:id="730" w:name="_Toc367618230"/>
      <w:bookmarkStart w:id="731" w:name="_Toc368561316"/>
      <w:bookmarkStart w:id="732" w:name="_Toc368728261"/>
      <w:bookmarkStart w:id="733" w:name="_Toc381719991"/>
      <w:bookmarkStart w:id="734" w:name="_Toc436023317"/>
      <w:bookmarkStart w:id="735" w:name="_Toc436025380"/>
      <w:bookmarkStart w:id="736" w:name="_Toc9515417"/>
      <w:r>
        <w:t xml:space="preserve">LNPA </w:t>
      </w:r>
      <w:r w:rsidR="009B6F07">
        <w:t>notifies Service Providers of switch to primary NPAC and start of cutover quiet period</w:t>
      </w:r>
      <w:bookmarkEnd w:id="728"/>
      <w:bookmarkEnd w:id="729"/>
      <w:bookmarkEnd w:id="730"/>
      <w:bookmarkEnd w:id="731"/>
      <w:bookmarkEnd w:id="732"/>
      <w:bookmarkEnd w:id="733"/>
      <w:bookmarkEnd w:id="734"/>
      <w:bookmarkEnd w:id="735"/>
      <w:bookmarkEnd w:id="736"/>
    </w:p>
    <w:p w:rsidR="009B6F07" w:rsidRDefault="009B6F07">
      <w:pPr>
        <w:pStyle w:val="BodyText"/>
      </w:pPr>
      <w:r>
        <w:t xml:space="preserve">When the primary machine is brought back up, the </w:t>
      </w:r>
      <w:r w:rsidR="002A7EAC">
        <w:t>LNPA</w:t>
      </w:r>
      <w:r>
        <w:t xml:space="preserve"> will advise the Service Providers of the timing of their switc</w:t>
      </w:r>
      <w:r w:rsidR="005F1AC4">
        <w:t>h back to the primary machine.</w:t>
      </w:r>
    </w:p>
    <w:p w:rsidR="009B6F07" w:rsidRDefault="009B6F07">
      <w:pPr>
        <w:pStyle w:val="Heading3"/>
      </w:pPr>
      <w:bookmarkStart w:id="737" w:name="_Toc361567500"/>
      <w:bookmarkStart w:id="738" w:name="_Toc365874829"/>
      <w:bookmarkStart w:id="739" w:name="_Toc367618231"/>
      <w:bookmarkStart w:id="740" w:name="_Toc368561317"/>
      <w:bookmarkStart w:id="741" w:name="_Toc368728262"/>
      <w:bookmarkStart w:id="742" w:name="_Toc381719992"/>
      <w:bookmarkStart w:id="743" w:name="_Toc436023318"/>
      <w:bookmarkStart w:id="744" w:name="_Toc436025381"/>
      <w:bookmarkStart w:id="745" w:name="_Toc9515418"/>
      <w:r>
        <w:t>Service providers reconnect to primary NPAC</w:t>
      </w:r>
      <w:bookmarkEnd w:id="737"/>
      <w:bookmarkEnd w:id="738"/>
      <w:bookmarkEnd w:id="739"/>
      <w:bookmarkEnd w:id="740"/>
      <w:bookmarkEnd w:id="741"/>
      <w:bookmarkEnd w:id="742"/>
      <w:bookmarkEnd w:id="743"/>
      <w:bookmarkEnd w:id="744"/>
      <w:bookmarkEnd w:id="745"/>
    </w:p>
    <w:p w:rsidR="009B6F07" w:rsidRDefault="009B6F07">
      <w:pPr>
        <w:pStyle w:val="BodyText"/>
      </w:pPr>
      <w:r>
        <w:t>The Service Providers re-establish associations with the primary NPAC application using their normal connections.</w:t>
      </w:r>
    </w:p>
    <w:p w:rsidR="009B6F07" w:rsidRDefault="002A7EAC">
      <w:pPr>
        <w:pStyle w:val="Heading3"/>
      </w:pPr>
      <w:bookmarkStart w:id="746" w:name="_Toc361567501"/>
      <w:bookmarkStart w:id="747" w:name="_Toc365874830"/>
      <w:bookmarkStart w:id="748" w:name="_Toc367618232"/>
      <w:bookmarkStart w:id="749" w:name="_Toc368561318"/>
      <w:bookmarkStart w:id="750" w:name="_Toc368728263"/>
      <w:bookmarkStart w:id="751" w:name="_Toc381719993"/>
      <w:bookmarkStart w:id="752" w:name="_Toc436023319"/>
      <w:bookmarkStart w:id="753" w:name="_Toc436025382"/>
      <w:bookmarkStart w:id="754" w:name="_Toc9515419"/>
      <w:r>
        <w:t>LNPA</w:t>
      </w:r>
      <w:r w:rsidR="009B6F07">
        <w:t xml:space="preserve"> notifies Service Providers of availability and end of cutover quiet period</w:t>
      </w:r>
      <w:bookmarkEnd w:id="746"/>
      <w:bookmarkEnd w:id="747"/>
      <w:bookmarkEnd w:id="748"/>
      <w:bookmarkEnd w:id="749"/>
      <w:bookmarkEnd w:id="750"/>
      <w:bookmarkEnd w:id="751"/>
      <w:bookmarkEnd w:id="752"/>
      <w:bookmarkEnd w:id="753"/>
      <w:bookmarkEnd w:id="754"/>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755" w:name="_Toc361567502"/>
      <w:bookmarkStart w:id="756" w:name="_Toc365874831"/>
      <w:bookmarkStart w:id="757" w:name="_Toc367618233"/>
      <w:bookmarkStart w:id="758" w:name="_Toc368561319"/>
      <w:bookmarkStart w:id="759" w:name="_Toc368728264"/>
      <w:bookmarkStart w:id="760" w:name="_Toc381719994"/>
      <w:bookmarkStart w:id="761" w:name="_Toc436023320"/>
      <w:bookmarkStart w:id="762" w:name="_Toc436025383"/>
      <w:bookmarkStart w:id="763" w:name="_Toc9515420"/>
      <w:r>
        <w:t>Service Order Cancellation Process</w:t>
      </w:r>
      <w:bookmarkEnd w:id="755"/>
      <w:bookmarkEnd w:id="756"/>
      <w:bookmarkEnd w:id="757"/>
      <w:bookmarkEnd w:id="758"/>
      <w:bookmarkEnd w:id="759"/>
      <w:bookmarkEnd w:id="760"/>
      <w:bookmarkEnd w:id="761"/>
      <w:bookmarkEnd w:id="762"/>
      <w:bookmarkEnd w:id="763"/>
    </w:p>
    <w:p w:rsidR="009B6F07" w:rsidRDefault="009B6F07">
      <w:pPr>
        <w:pStyle w:val="BodyText"/>
      </w:pPr>
      <w:r>
        <w:t>This flow defines the process performed when a Service Provider cancels a service order.</w:t>
      </w:r>
    </w:p>
    <w:p w:rsidR="009B6F07" w:rsidRDefault="009B6F07">
      <w:pPr>
        <w:pStyle w:val="Heading3"/>
      </w:pPr>
      <w:bookmarkStart w:id="764" w:name="_Toc361567503"/>
      <w:bookmarkStart w:id="765" w:name="_Toc365874832"/>
      <w:bookmarkStart w:id="766" w:name="_Toc367618234"/>
      <w:bookmarkStart w:id="767" w:name="_Toc368561320"/>
      <w:bookmarkStart w:id="768" w:name="_Toc368728265"/>
      <w:bookmarkStart w:id="769" w:name="_Toc381719995"/>
      <w:bookmarkStart w:id="770" w:name="_Toc436023321"/>
      <w:bookmarkStart w:id="771" w:name="_Toc436025384"/>
      <w:bookmarkStart w:id="772" w:name="_Toc9515421"/>
      <w:r>
        <w:t>Service Provider issues service order cancellation</w:t>
      </w:r>
      <w:bookmarkEnd w:id="764"/>
      <w:bookmarkEnd w:id="765"/>
      <w:bookmarkEnd w:id="766"/>
      <w:bookmarkEnd w:id="767"/>
      <w:bookmarkEnd w:id="768"/>
      <w:bookmarkEnd w:id="769"/>
      <w:bookmarkEnd w:id="770"/>
      <w:bookmarkEnd w:id="771"/>
      <w:bookmarkEnd w:id="772"/>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773" w:name="_Toc381719996"/>
      <w:bookmarkStart w:id="774" w:name="_Toc436023322"/>
      <w:bookmarkStart w:id="775" w:name="_Toc436025385"/>
      <w:bookmarkStart w:id="776" w:name="_Toc9515422"/>
      <w:r>
        <w:t>Service provider cancels an un-concurred Subscription Version</w:t>
      </w:r>
      <w:bookmarkEnd w:id="773"/>
      <w:bookmarkEnd w:id="774"/>
      <w:bookmarkEnd w:id="775"/>
      <w:bookmarkEnd w:id="776"/>
    </w:p>
    <w:p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rsidR="009B6F07" w:rsidRDefault="009B6F07">
      <w:pPr>
        <w:pStyle w:val="Heading3"/>
      </w:pPr>
      <w:bookmarkStart w:id="777" w:name="_Toc361567504"/>
      <w:bookmarkStart w:id="778" w:name="_Toc365874833"/>
      <w:bookmarkStart w:id="779" w:name="_Toc367618235"/>
      <w:bookmarkStart w:id="780" w:name="_Toc368561321"/>
      <w:bookmarkStart w:id="781" w:name="_Toc368728266"/>
      <w:bookmarkStart w:id="782" w:name="_Toc381719997"/>
      <w:bookmarkStart w:id="783" w:name="_Toc436023323"/>
      <w:bookmarkStart w:id="784" w:name="_Toc436025386"/>
      <w:bookmarkStart w:id="785" w:name="_Toc9515423"/>
      <w:r>
        <w:t>NPAC requests missing acknowledgment from Service Provider</w:t>
      </w:r>
      <w:bookmarkEnd w:id="777"/>
      <w:bookmarkEnd w:id="778"/>
      <w:bookmarkEnd w:id="779"/>
      <w:bookmarkEnd w:id="780"/>
      <w:bookmarkEnd w:id="781"/>
      <w:bookmarkEnd w:id="782"/>
      <w:bookmarkEnd w:id="783"/>
      <w:bookmarkEnd w:id="784"/>
      <w:bookmarkEnd w:id="785"/>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786" w:name="_Toc361567505"/>
      <w:bookmarkStart w:id="787" w:name="_Toc365874834"/>
      <w:bookmarkStart w:id="788" w:name="_Toc367618236"/>
      <w:bookmarkStart w:id="789" w:name="_Toc368561322"/>
      <w:bookmarkStart w:id="790" w:name="_Toc368728267"/>
      <w:bookmarkStart w:id="791" w:name="_Toc381719998"/>
      <w:bookmarkStart w:id="792" w:name="_Toc436023324"/>
      <w:bookmarkStart w:id="793" w:name="_Toc436025387"/>
      <w:bookmarkStart w:id="794" w:name="_Toc9515424"/>
      <w:r>
        <w:t>NPAC cancels the Subscription Version and notifies both Service Providers</w:t>
      </w:r>
      <w:bookmarkEnd w:id="786"/>
      <w:bookmarkEnd w:id="787"/>
      <w:bookmarkEnd w:id="788"/>
      <w:bookmarkEnd w:id="789"/>
      <w:bookmarkEnd w:id="790"/>
      <w:bookmarkEnd w:id="791"/>
      <w:bookmarkEnd w:id="792"/>
      <w:bookmarkEnd w:id="793"/>
      <w:bookmarkEnd w:id="794"/>
    </w:p>
    <w:p w:rsidR="009B6F07" w:rsidRDefault="009B6F07">
      <w:pPr>
        <w:pStyle w:val="BodyText"/>
      </w:pPr>
      <w:r>
        <w:t>When acknowledgment is received from both Service Providers, within the allowed time frame the NPAC SMS will set the Subscription Version to cancel</w:t>
      </w:r>
      <w:r w:rsidR="00555386">
        <w:t>l</w:t>
      </w:r>
      <w:r>
        <w:t>ed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795" w:name="_Toc361567506"/>
      <w:bookmarkStart w:id="796" w:name="_Toc365874835"/>
      <w:bookmarkStart w:id="797" w:name="_Toc367618237"/>
      <w:bookmarkStart w:id="798" w:name="_Toc368561323"/>
      <w:bookmarkStart w:id="799" w:name="_Toc368728268"/>
      <w:bookmarkStart w:id="800" w:name="_Toc381719999"/>
      <w:bookmarkStart w:id="801" w:name="_Toc436023325"/>
      <w:bookmarkStart w:id="802" w:name="_Toc436025388"/>
      <w:bookmarkStart w:id="803" w:name="_Toc9515425"/>
      <w:r>
        <w:t>Audit Request Process</w:t>
      </w:r>
      <w:bookmarkEnd w:id="795"/>
      <w:bookmarkEnd w:id="796"/>
      <w:bookmarkEnd w:id="797"/>
      <w:bookmarkEnd w:id="798"/>
      <w:bookmarkEnd w:id="799"/>
      <w:bookmarkEnd w:id="800"/>
      <w:bookmarkEnd w:id="801"/>
      <w:bookmarkEnd w:id="802"/>
      <w:bookmarkEnd w:id="803"/>
    </w:p>
    <w:p w:rsidR="009B6F07" w:rsidRDefault="009B6F07">
      <w:pPr>
        <w:pStyle w:val="BodyText"/>
      </w:pPr>
      <w:r>
        <w:t>This process flow defines the activities performed by the NPAC when Service Providers request audits of LNP data.</w:t>
      </w:r>
    </w:p>
    <w:p w:rsidR="009B6F07" w:rsidRDefault="009B6F07">
      <w:pPr>
        <w:pStyle w:val="Heading3"/>
      </w:pPr>
      <w:bookmarkStart w:id="804" w:name="_Toc361567507"/>
      <w:bookmarkStart w:id="805" w:name="_Toc365874836"/>
      <w:bookmarkStart w:id="806" w:name="_Toc367618238"/>
      <w:bookmarkStart w:id="807" w:name="_Toc368561324"/>
      <w:bookmarkStart w:id="808" w:name="_Toc368728269"/>
      <w:bookmarkStart w:id="809" w:name="_Toc381720000"/>
      <w:bookmarkStart w:id="810" w:name="_Toc436023326"/>
      <w:bookmarkStart w:id="811" w:name="_Toc436025389"/>
      <w:bookmarkStart w:id="812" w:name="_Toc9515426"/>
      <w:r>
        <w:t>Service provider requests audit</w:t>
      </w:r>
      <w:bookmarkEnd w:id="804"/>
      <w:bookmarkEnd w:id="805"/>
      <w:bookmarkEnd w:id="806"/>
      <w:bookmarkEnd w:id="807"/>
      <w:bookmarkEnd w:id="808"/>
      <w:bookmarkEnd w:id="809"/>
      <w:bookmarkEnd w:id="810"/>
      <w:bookmarkEnd w:id="811"/>
      <w:bookmarkEnd w:id="812"/>
    </w:p>
    <w:p w:rsidR="009B6F07" w:rsidRDefault="009B6F07">
      <w:pPr>
        <w:pStyle w:val="BodyText"/>
      </w:pPr>
      <w:r>
        <w:t>Any Service Provider can request an audit of another Service Provider’s LSMS.</w:t>
      </w:r>
    </w:p>
    <w:p w:rsidR="009B6F07" w:rsidRDefault="009B6F07">
      <w:pPr>
        <w:pStyle w:val="Heading3"/>
      </w:pPr>
      <w:bookmarkStart w:id="813" w:name="_Toc361567508"/>
      <w:bookmarkStart w:id="814" w:name="_Toc365874837"/>
      <w:bookmarkStart w:id="815" w:name="_Toc367618239"/>
      <w:bookmarkStart w:id="816" w:name="_Toc368561325"/>
      <w:bookmarkStart w:id="817" w:name="_Toc368728270"/>
      <w:bookmarkStart w:id="818" w:name="_Toc381720001"/>
      <w:bookmarkStart w:id="819" w:name="_Toc436023327"/>
      <w:bookmarkStart w:id="820" w:name="_Toc436025390"/>
      <w:bookmarkStart w:id="821" w:name="_Toc9515427"/>
      <w:r>
        <w:t>NPAC SMS issues queries to appropriate Service Providers</w:t>
      </w:r>
      <w:bookmarkEnd w:id="813"/>
      <w:bookmarkEnd w:id="814"/>
      <w:bookmarkEnd w:id="815"/>
      <w:bookmarkEnd w:id="816"/>
      <w:bookmarkEnd w:id="817"/>
      <w:bookmarkEnd w:id="818"/>
      <w:bookmarkEnd w:id="819"/>
      <w:bookmarkEnd w:id="820"/>
      <w:bookmarkEnd w:id="821"/>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822" w:name="_Toc361567509"/>
      <w:bookmarkStart w:id="823" w:name="_Toc365874838"/>
      <w:bookmarkStart w:id="824" w:name="_Toc367618240"/>
      <w:bookmarkStart w:id="825" w:name="_Toc368561326"/>
      <w:bookmarkStart w:id="826" w:name="_Toc368728271"/>
      <w:bookmarkStart w:id="827" w:name="_Toc381720002"/>
      <w:bookmarkStart w:id="828" w:name="_Toc436023328"/>
      <w:bookmarkStart w:id="829" w:name="_Toc436025391"/>
      <w:bookmarkStart w:id="830" w:name="_Toc9515428"/>
      <w:r>
        <w:t>NPAC SMS compares Subscription Version data</w:t>
      </w:r>
      <w:bookmarkEnd w:id="822"/>
      <w:bookmarkEnd w:id="823"/>
      <w:bookmarkEnd w:id="824"/>
      <w:bookmarkEnd w:id="825"/>
      <w:bookmarkEnd w:id="826"/>
      <w:bookmarkEnd w:id="827"/>
      <w:bookmarkEnd w:id="828"/>
      <w:bookmarkEnd w:id="829"/>
      <w:bookmarkEnd w:id="830"/>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831" w:name="_Toc361567510"/>
      <w:bookmarkStart w:id="832" w:name="_Toc365874839"/>
      <w:bookmarkStart w:id="833" w:name="_Toc367618241"/>
      <w:bookmarkStart w:id="834" w:name="_Toc368561327"/>
      <w:bookmarkStart w:id="835" w:name="_Toc368728272"/>
      <w:bookmarkStart w:id="836" w:name="_Toc381720003"/>
      <w:bookmarkStart w:id="837" w:name="_Toc436023329"/>
      <w:bookmarkStart w:id="838" w:name="_Toc436025392"/>
      <w:bookmarkStart w:id="839" w:name="_Toc9515429"/>
      <w:r>
        <w:t>NPAC SMS updates appropriate Local SMS databases</w:t>
      </w:r>
      <w:bookmarkEnd w:id="831"/>
      <w:bookmarkEnd w:id="832"/>
      <w:bookmarkEnd w:id="833"/>
      <w:bookmarkEnd w:id="834"/>
      <w:bookmarkEnd w:id="835"/>
      <w:bookmarkEnd w:id="836"/>
      <w:bookmarkEnd w:id="837"/>
      <w:bookmarkEnd w:id="838"/>
      <w:bookmarkEnd w:id="839"/>
    </w:p>
    <w:p w:rsidR="009B6F07" w:rsidRDefault="009B6F07">
      <w:pPr>
        <w:pStyle w:val="BodyText"/>
      </w:pPr>
      <w:r>
        <w:t>The NPAC SMS updates Subscription Version information in the appropriate Local SMS databases.</w:t>
      </w:r>
    </w:p>
    <w:p w:rsidR="009B6F07" w:rsidRDefault="009B6F07">
      <w:pPr>
        <w:pStyle w:val="Heading3"/>
      </w:pPr>
      <w:bookmarkStart w:id="840" w:name="_Toc381720004"/>
      <w:bookmarkStart w:id="841" w:name="_Toc436023330"/>
      <w:bookmarkStart w:id="842" w:name="_Toc436025393"/>
      <w:bookmarkStart w:id="843" w:name="_Toc9515430"/>
      <w:r>
        <w:t>NPAC SMS sends report of audit discrepancies to requesting SOA</w:t>
      </w:r>
      <w:bookmarkEnd w:id="840"/>
      <w:bookmarkEnd w:id="841"/>
      <w:bookmarkEnd w:id="842"/>
      <w:bookmarkEnd w:id="843"/>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844" w:name="_Toc381720005"/>
      <w:bookmarkStart w:id="845" w:name="_Toc436023331"/>
      <w:bookmarkStart w:id="846" w:name="_Toc436025394"/>
      <w:bookmarkStart w:id="847" w:name="_Toc9515431"/>
      <w:r>
        <w:t>NPAC SMS sends report of audit results to requesting SOA</w:t>
      </w:r>
      <w:bookmarkEnd w:id="844"/>
      <w:bookmarkEnd w:id="845"/>
      <w:bookmarkEnd w:id="846"/>
      <w:bookmarkEnd w:id="847"/>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848" w:name="_Toc361567512"/>
      <w:bookmarkStart w:id="849" w:name="_Toc365874841"/>
      <w:bookmarkStart w:id="850" w:name="_Toc367618243"/>
      <w:bookmarkStart w:id="851" w:name="_Toc368561328"/>
      <w:bookmarkStart w:id="852" w:name="_Toc368728273"/>
      <w:bookmarkStart w:id="853" w:name="_Toc381720006"/>
      <w:bookmarkStart w:id="854" w:name="_Toc436023332"/>
      <w:bookmarkStart w:id="855" w:name="_Toc436025395"/>
      <w:bookmarkStart w:id="856" w:name="_Toc9515432"/>
      <w:r>
        <w:t>Report Request Process</w:t>
      </w:r>
      <w:bookmarkEnd w:id="848"/>
      <w:bookmarkEnd w:id="849"/>
      <w:bookmarkEnd w:id="850"/>
      <w:bookmarkEnd w:id="851"/>
      <w:bookmarkEnd w:id="852"/>
      <w:bookmarkEnd w:id="853"/>
      <w:bookmarkEnd w:id="854"/>
      <w:bookmarkEnd w:id="855"/>
      <w:bookmarkEnd w:id="856"/>
    </w:p>
    <w:p w:rsidR="009B6F07" w:rsidRDefault="009B6F07">
      <w:pPr>
        <w:pStyle w:val="BodyText"/>
      </w:pPr>
      <w:r>
        <w:t>This process flow defines the activities performed by the NPAC when the Service Providers request report generation and delivery.</w:t>
      </w:r>
    </w:p>
    <w:p w:rsidR="009B6F07" w:rsidRDefault="009B6F07">
      <w:pPr>
        <w:pStyle w:val="Heading3"/>
      </w:pPr>
      <w:bookmarkStart w:id="857" w:name="_Toc365874842"/>
      <w:bookmarkStart w:id="858" w:name="_Toc367618244"/>
      <w:bookmarkStart w:id="859" w:name="_Toc368561329"/>
      <w:bookmarkStart w:id="860" w:name="_Toc368728274"/>
      <w:bookmarkStart w:id="861" w:name="_Toc381720007"/>
      <w:bookmarkStart w:id="862" w:name="_Toc436023333"/>
      <w:bookmarkStart w:id="863" w:name="_Toc436025396"/>
      <w:bookmarkStart w:id="864" w:name="_Toc9515433"/>
      <w:r>
        <w:t>Service provider requests report</w:t>
      </w:r>
      <w:bookmarkEnd w:id="857"/>
      <w:bookmarkEnd w:id="858"/>
      <w:bookmarkEnd w:id="859"/>
      <w:bookmarkEnd w:id="860"/>
      <w:bookmarkEnd w:id="861"/>
      <w:bookmarkEnd w:id="862"/>
      <w:bookmarkEnd w:id="863"/>
      <w:bookmarkEnd w:id="864"/>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865" w:name="_Toc365874843"/>
      <w:bookmarkStart w:id="866" w:name="_Toc367618245"/>
      <w:bookmarkStart w:id="867" w:name="_Toc368561330"/>
      <w:bookmarkStart w:id="868" w:name="_Toc368728275"/>
      <w:bookmarkStart w:id="869" w:name="_Toc381720008"/>
      <w:bookmarkStart w:id="870" w:name="_Toc436023334"/>
      <w:bookmarkStart w:id="871" w:name="_Toc436025397"/>
      <w:bookmarkStart w:id="872" w:name="_Toc9515434"/>
      <w:r>
        <w:t>NPAC SMS generates report</w:t>
      </w:r>
      <w:bookmarkEnd w:id="865"/>
      <w:bookmarkEnd w:id="866"/>
      <w:bookmarkEnd w:id="867"/>
      <w:bookmarkEnd w:id="868"/>
      <w:bookmarkEnd w:id="869"/>
      <w:bookmarkEnd w:id="870"/>
      <w:bookmarkEnd w:id="871"/>
      <w:bookmarkEnd w:id="872"/>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873" w:name="_Toc436023335"/>
      <w:bookmarkStart w:id="874" w:name="_Toc436025398"/>
      <w:bookmarkStart w:id="875" w:name="_Toc9515435"/>
      <w:bookmarkStart w:id="876" w:name="_Toc361567513"/>
      <w:bookmarkStart w:id="877" w:name="_Toc365874845"/>
      <w:bookmarkStart w:id="878" w:name="_Toc367618247"/>
      <w:bookmarkStart w:id="879" w:name="_Toc368561332"/>
      <w:bookmarkStart w:id="880" w:name="_Toc368728277"/>
      <w:bookmarkStart w:id="881" w:name="_Toc381720010"/>
      <w:r>
        <w:t>Report delivered via NPAC Administrative or SOA Low-Tech Interface, Email, electronic file, fax, printer</w:t>
      </w:r>
      <w:bookmarkEnd w:id="873"/>
      <w:bookmarkEnd w:id="874"/>
      <w:bookmarkEnd w:id="875"/>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882" w:name="_Toc436023336"/>
      <w:bookmarkStart w:id="883" w:name="_Toc436025399"/>
      <w:bookmarkStart w:id="884" w:name="_Toc9515436"/>
      <w:r>
        <w:t>Data Administration Requests</w:t>
      </w:r>
      <w:bookmarkEnd w:id="876"/>
      <w:bookmarkEnd w:id="877"/>
      <w:bookmarkEnd w:id="878"/>
      <w:bookmarkEnd w:id="879"/>
      <w:bookmarkEnd w:id="880"/>
      <w:bookmarkEnd w:id="881"/>
      <w:bookmarkEnd w:id="882"/>
      <w:bookmarkEnd w:id="883"/>
      <w:bookmarkEnd w:id="884"/>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885" w:name="_Toc361567514"/>
      <w:bookmarkStart w:id="886" w:name="_Toc365874846"/>
      <w:bookmarkStart w:id="887" w:name="_Toc367618248"/>
      <w:bookmarkStart w:id="888" w:name="_Toc368561333"/>
      <w:bookmarkStart w:id="889" w:name="_Toc368728278"/>
      <w:bookmarkStart w:id="890" w:name="_Toc381720011"/>
      <w:bookmarkStart w:id="891" w:name="_Toc436023337"/>
      <w:bookmarkStart w:id="892" w:name="_Toc436025400"/>
      <w:bookmarkStart w:id="893" w:name="_Toc9515437"/>
      <w:r>
        <w:t>Service provider requests administration of data by NPAC personnel</w:t>
      </w:r>
      <w:bookmarkEnd w:id="885"/>
      <w:bookmarkEnd w:id="886"/>
      <w:bookmarkEnd w:id="887"/>
      <w:bookmarkEnd w:id="888"/>
      <w:bookmarkEnd w:id="889"/>
      <w:bookmarkEnd w:id="890"/>
      <w:bookmarkEnd w:id="891"/>
      <w:bookmarkEnd w:id="892"/>
      <w:bookmarkEnd w:id="893"/>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894" w:name="_Toc361567515"/>
      <w:bookmarkStart w:id="895" w:name="_Toc365874847"/>
      <w:bookmarkStart w:id="896" w:name="_Toc367618249"/>
      <w:bookmarkStart w:id="897" w:name="_Toc368561334"/>
      <w:bookmarkStart w:id="898" w:name="_Toc368728279"/>
      <w:bookmarkStart w:id="899" w:name="_Toc381720012"/>
      <w:bookmarkStart w:id="900" w:name="_Toc436023338"/>
      <w:bookmarkStart w:id="901" w:name="_Toc436025401"/>
      <w:bookmarkStart w:id="902" w:name="_Toc9515438"/>
      <w:r>
        <w:t>NPAC SMS personnel confirms user’s privileges</w:t>
      </w:r>
      <w:bookmarkEnd w:id="894"/>
      <w:bookmarkEnd w:id="895"/>
      <w:bookmarkEnd w:id="896"/>
      <w:bookmarkEnd w:id="897"/>
      <w:bookmarkEnd w:id="898"/>
      <w:bookmarkEnd w:id="899"/>
      <w:bookmarkEnd w:id="900"/>
      <w:bookmarkEnd w:id="901"/>
      <w:bookmarkEnd w:id="902"/>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903" w:name="_Toc361567516"/>
      <w:bookmarkStart w:id="904" w:name="_Toc365874848"/>
      <w:bookmarkStart w:id="905" w:name="_Toc367618250"/>
      <w:bookmarkStart w:id="906" w:name="_Toc368561335"/>
      <w:bookmarkStart w:id="907" w:name="_Toc368728280"/>
      <w:bookmarkStart w:id="908" w:name="_Toc381720013"/>
      <w:bookmarkStart w:id="909" w:name="_Toc436023339"/>
      <w:bookmarkStart w:id="910" w:name="_Toc436025402"/>
      <w:bookmarkStart w:id="911" w:name="_Toc9515439"/>
      <w:r>
        <w:t>NPAC SMS personnel inputs user’s request</w:t>
      </w:r>
      <w:bookmarkEnd w:id="903"/>
      <w:bookmarkEnd w:id="904"/>
      <w:bookmarkEnd w:id="905"/>
      <w:bookmarkEnd w:id="906"/>
      <w:bookmarkEnd w:id="907"/>
      <w:bookmarkEnd w:id="908"/>
      <w:bookmarkEnd w:id="909"/>
      <w:bookmarkEnd w:id="910"/>
      <w:bookmarkEnd w:id="911"/>
    </w:p>
    <w:p w:rsidR="009B6F07" w:rsidRDefault="009B6F07">
      <w:pPr>
        <w:pStyle w:val="BodyText"/>
      </w:pPr>
      <w:r>
        <w:t>Upon validation of the request, NPAC personnel will input the request.</w:t>
      </w:r>
    </w:p>
    <w:p w:rsidR="009B6F07" w:rsidRDefault="009B6F07">
      <w:pPr>
        <w:pStyle w:val="Heading3"/>
      </w:pPr>
      <w:bookmarkStart w:id="912" w:name="_Toc361567517"/>
      <w:bookmarkStart w:id="913" w:name="_Toc365874849"/>
      <w:bookmarkStart w:id="914" w:name="_Toc367618251"/>
      <w:bookmarkStart w:id="915" w:name="_Toc368561336"/>
      <w:bookmarkStart w:id="916" w:name="_Toc368728281"/>
      <w:bookmarkStart w:id="917" w:name="_Toc381720014"/>
      <w:bookmarkStart w:id="918" w:name="_Toc436023340"/>
      <w:bookmarkStart w:id="919" w:name="_Toc436025403"/>
      <w:bookmarkStart w:id="920" w:name="_Toc9515440"/>
      <w:r>
        <w:t>NPAC SMS performs user’s request</w:t>
      </w:r>
      <w:bookmarkEnd w:id="912"/>
      <w:bookmarkEnd w:id="913"/>
      <w:bookmarkEnd w:id="914"/>
      <w:bookmarkEnd w:id="915"/>
      <w:bookmarkEnd w:id="916"/>
      <w:bookmarkEnd w:id="917"/>
      <w:bookmarkEnd w:id="918"/>
      <w:bookmarkEnd w:id="919"/>
      <w:bookmarkEnd w:id="920"/>
    </w:p>
    <w:p w:rsidR="009B6F07" w:rsidRDefault="009B6F07">
      <w:pPr>
        <w:pStyle w:val="BodyText"/>
      </w:pPr>
      <w:r>
        <w:t>The NPAC SMS processes the request.</w:t>
      </w:r>
    </w:p>
    <w:p w:rsidR="009B6F07" w:rsidRDefault="009B6F07">
      <w:pPr>
        <w:pStyle w:val="Heading3"/>
      </w:pPr>
      <w:bookmarkStart w:id="921" w:name="_Toc361567518"/>
      <w:bookmarkStart w:id="922" w:name="_Toc365874850"/>
      <w:bookmarkStart w:id="923" w:name="_Toc367618252"/>
      <w:bookmarkStart w:id="924" w:name="_Toc368561337"/>
      <w:bookmarkStart w:id="925" w:name="_Toc368728282"/>
      <w:bookmarkStart w:id="926" w:name="_Toc381720015"/>
      <w:bookmarkStart w:id="927" w:name="_Toc436023341"/>
      <w:bookmarkStart w:id="928" w:name="_Toc436025404"/>
      <w:bookmarkStart w:id="929" w:name="_Toc9515441"/>
      <w:r>
        <w:t>NPAC SMS personnel logs request denial if user’s privileges are not validated</w:t>
      </w:r>
      <w:bookmarkEnd w:id="921"/>
      <w:bookmarkEnd w:id="922"/>
      <w:bookmarkEnd w:id="923"/>
      <w:bookmarkEnd w:id="924"/>
      <w:bookmarkEnd w:id="925"/>
      <w:bookmarkEnd w:id="926"/>
      <w:bookmarkEnd w:id="927"/>
      <w:bookmarkEnd w:id="928"/>
      <w:bookmarkEnd w:id="929"/>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930" w:name="_Toc357306705"/>
      <w:bookmarkStart w:id="931" w:name="_Toc357490054"/>
      <w:bookmarkStart w:id="932" w:name="_Toc361567519"/>
      <w:bookmarkStart w:id="933" w:name="_Toc365874851"/>
      <w:bookmarkStart w:id="934" w:name="_Toc367618253"/>
      <w:bookmarkStart w:id="935" w:name="_Ref368548872"/>
      <w:bookmarkStart w:id="936" w:name="_Toc368561338"/>
      <w:bookmarkStart w:id="937" w:name="_Toc368728283"/>
      <w:bookmarkStart w:id="938" w:name="_Toc381720016"/>
      <w:bookmarkStart w:id="939" w:name="_Ref403916424"/>
      <w:bookmarkStart w:id="940" w:name="_Toc436023342"/>
      <w:bookmarkStart w:id="941" w:name="_Toc436025405"/>
      <w:bookmarkStart w:id="942" w:name="_Toc9515442"/>
      <w:r>
        <w:t>NPAC Data Administration</w:t>
      </w:r>
      <w:bookmarkEnd w:id="930"/>
      <w:bookmarkEnd w:id="931"/>
      <w:bookmarkEnd w:id="932"/>
      <w:bookmarkEnd w:id="933"/>
      <w:bookmarkEnd w:id="934"/>
      <w:bookmarkEnd w:id="935"/>
      <w:bookmarkEnd w:id="936"/>
      <w:bookmarkEnd w:id="937"/>
      <w:bookmarkEnd w:id="938"/>
      <w:bookmarkEnd w:id="939"/>
      <w:bookmarkEnd w:id="940"/>
      <w:bookmarkEnd w:id="941"/>
      <w:bookmarkEnd w:id="942"/>
    </w:p>
    <w:p w:rsidR="009B6F07" w:rsidRDefault="009B6F07">
      <w:pPr>
        <w:pStyle w:val="Heading2"/>
      </w:pPr>
      <w:bookmarkStart w:id="943" w:name="_Toc357306706"/>
      <w:bookmarkStart w:id="944" w:name="_Toc357490055"/>
      <w:bookmarkStart w:id="945" w:name="_Toc361567520"/>
      <w:bookmarkStart w:id="946" w:name="_Toc365874852"/>
      <w:bookmarkStart w:id="947" w:name="_Toc367618254"/>
      <w:bookmarkStart w:id="948" w:name="_Toc368561339"/>
      <w:bookmarkStart w:id="949" w:name="_Toc368728284"/>
      <w:bookmarkStart w:id="950" w:name="_Toc381720017"/>
      <w:bookmarkStart w:id="951" w:name="_Toc436023343"/>
      <w:bookmarkStart w:id="952" w:name="_Toc436025406"/>
      <w:bookmarkStart w:id="953" w:name="_Toc9515443"/>
      <w:r>
        <w:t>Overview</w:t>
      </w:r>
      <w:bookmarkEnd w:id="943"/>
      <w:bookmarkEnd w:id="944"/>
      <w:bookmarkEnd w:id="945"/>
      <w:bookmarkEnd w:id="946"/>
      <w:bookmarkEnd w:id="947"/>
      <w:bookmarkEnd w:id="948"/>
      <w:bookmarkEnd w:id="949"/>
      <w:bookmarkEnd w:id="950"/>
      <w:bookmarkEnd w:id="951"/>
      <w:bookmarkEnd w:id="952"/>
      <w:bookmarkEnd w:id="953"/>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4in" o:ole="" fillcolor="window">
            <v:imagedata r:id="rId22" o:title=""/>
          </v:shape>
          <o:OLEObject Type="Embed" ProgID="Word.Picture.8" ShapeID="_x0000_i1025" DrawAspect="Content" ObjectID="_1629542456" r:id="rId23"/>
        </w:object>
      </w:r>
      <w:r w:rsidR="00C77DE1">
        <w:rPr>
          <w:noProof/>
        </w:rPr>
        <mc:AlternateContent>
          <mc:Choice Requires="wps">
            <w:drawing>
              <wp:anchor distT="0" distB="0" distL="114300" distR="114300" simplePos="0" relativeHeight="251653120" behindDoc="0" locked="0" layoutInCell="0" allowOverlap="1" wp14:anchorId="5103149D" wp14:editId="7E3AA399">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264465F"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" o:allowincell="f" stroked="f" strokeweight="0">
                <w10:wrap anchorx="page"/>
              </v:line>
            </w:pict>
          </mc:Fallback>
        </mc:AlternateContent>
      </w:r>
      <w:r w:rsidR="00C77DE1">
        <w:rPr>
          <w:noProof/>
        </w:rPr>
        <mc:AlternateContent>
          <mc:Choice Requires="wps">
            <w:drawing>
              <wp:anchor distT="0" distB="0" distL="114300" distR="114300" simplePos="0" relativeHeight="251654144" behindDoc="0" locked="0" layoutInCell="0" allowOverlap="1" wp14:anchorId="2AA3193F" wp14:editId="4E0C58AF">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21AE20D"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" o:allowincell="f" stroked="f" strokeweight="0">
                <w10:wrap anchorx="page"/>
              </v:line>
            </w:pict>
          </mc:Fallback>
        </mc:AlternateContent>
      </w:r>
    </w:p>
    <w:p w:rsidR="009B6F07" w:rsidRDefault="009B6F07">
      <w:pPr>
        <w:pStyle w:val="Caption"/>
      </w:pPr>
      <w:bookmarkStart w:id="954" w:name="_Toc436037107"/>
      <w:bookmarkStart w:id="955" w:name="_Toc437674062"/>
      <w:bookmarkStart w:id="956" w:name="_Toc483990113"/>
      <w:bookmarkStart w:id="957" w:name="_Toc438031700"/>
      <w:bookmarkStart w:id="958" w:name="_Toc365874853"/>
      <w:bookmarkStart w:id="959" w:name="_Toc367618255"/>
      <w:bookmarkStart w:id="960" w:name="_Toc368561340"/>
      <w:bookmarkStart w:id="961" w:name="_Toc368728285"/>
      <w:bookmarkStart w:id="962" w:name="_Toc381720018"/>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1</w:t>
      </w:r>
      <w:r w:rsidR="004257A6">
        <w:rPr>
          <w:noProof/>
        </w:rPr>
        <w:fldChar w:fldCharType="end"/>
      </w:r>
      <w:r>
        <w:t xml:space="preserve"> -- Entity Relationship Model</w:t>
      </w:r>
      <w:bookmarkEnd w:id="954"/>
      <w:bookmarkEnd w:id="955"/>
      <w:bookmarkEnd w:id="956"/>
      <w:bookmarkEnd w:id="957"/>
    </w:p>
    <w:p w:rsidR="009B6F07" w:rsidRDefault="009B6F07">
      <w:pPr>
        <w:pStyle w:val="Heading3"/>
      </w:pPr>
      <w:bookmarkStart w:id="963" w:name="_Toc436023344"/>
      <w:bookmarkStart w:id="964" w:name="_Toc436025407"/>
      <w:bookmarkStart w:id="965" w:name="_Toc9515444"/>
      <w:r>
        <w:t>Data Type Legend</w:t>
      </w:r>
      <w:bookmarkEnd w:id="958"/>
      <w:bookmarkEnd w:id="959"/>
      <w:bookmarkEnd w:id="960"/>
      <w:bookmarkEnd w:id="961"/>
      <w:bookmarkEnd w:id="962"/>
      <w:bookmarkEnd w:id="963"/>
      <w:bookmarkEnd w:id="964"/>
      <w:bookmarkEnd w:id="965"/>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966" w:name="_Toc381720296"/>
      <w:bookmarkStart w:id="967" w:name="_Toc436023447"/>
      <w:bookmarkStart w:id="968" w:name="_Toc436025901"/>
      <w:bookmarkStart w:id="969" w:name="_Toc436026061"/>
      <w:bookmarkStart w:id="970" w:name="_Toc436037423"/>
      <w:bookmarkStart w:id="971" w:name="_Toc437674406"/>
      <w:bookmarkStart w:id="972" w:name="_Toc437674739"/>
      <w:bookmarkStart w:id="973" w:name="_Toc437674965"/>
      <w:bookmarkStart w:id="974" w:name="_Toc437675483"/>
      <w:bookmarkStart w:id="975" w:name="_Toc463062918"/>
      <w:bookmarkStart w:id="976" w:name="_Toc463063425"/>
      <w:bookmarkStart w:id="977" w:name="_Toc415487521"/>
      <w:bookmarkStart w:id="978" w:name="_Toc438245039"/>
      <w:bookmarkStart w:id="979" w:name="_Toc365874854"/>
      <w:bookmarkStart w:id="980"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966"/>
      <w:bookmarkEnd w:id="967"/>
      <w:bookmarkEnd w:id="968"/>
      <w:bookmarkEnd w:id="969"/>
      <w:bookmarkEnd w:id="970"/>
      <w:bookmarkEnd w:id="971"/>
      <w:bookmarkEnd w:id="972"/>
      <w:bookmarkEnd w:id="973"/>
      <w:bookmarkEnd w:id="974"/>
      <w:bookmarkEnd w:id="975"/>
      <w:bookmarkEnd w:id="976"/>
      <w:bookmarkEnd w:id="977"/>
      <w:bookmarkEnd w:id="978"/>
    </w:p>
    <w:p w:rsidR="009B6F07" w:rsidRDefault="009B6F07">
      <w:pPr>
        <w:pStyle w:val="Heading3"/>
      </w:pPr>
      <w:bookmarkStart w:id="981" w:name="_Toc368561341"/>
      <w:bookmarkStart w:id="982" w:name="_Toc368728286"/>
      <w:bookmarkStart w:id="983" w:name="_Toc381720019"/>
      <w:bookmarkStart w:id="984" w:name="_Toc436023345"/>
      <w:bookmarkStart w:id="985" w:name="_Toc436025408"/>
      <w:bookmarkStart w:id="986" w:name="_Toc9515445"/>
      <w:r>
        <w:t>NPAC Customer Data</w:t>
      </w:r>
      <w:bookmarkEnd w:id="979"/>
      <w:bookmarkEnd w:id="980"/>
      <w:bookmarkEnd w:id="981"/>
      <w:bookmarkEnd w:id="982"/>
      <w:bookmarkEnd w:id="983"/>
      <w:bookmarkEnd w:id="984"/>
      <w:bookmarkEnd w:id="985"/>
      <w:bookmarkEnd w:id="986"/>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9576" w:type="dxa"/>
        <w:tblLayout w:type="fixed"/>
        <w:tblLook w:val="0000" w:firstRow="0" w:lastRow="0" w:firstColumn="0" w:lastColumn="0" w:noHBand="0" w:noVBand="0"/>
      </w:tblPr>
      <w:tblGrid>
        <w:gridCol w:w="3609"/>
        <w:gridCol w:w="991"/>
        <w:gridCol w:w="1148"/>
        <w:gridCol w:w="3810"/>
        <w:gridCol w:w="18"/>
      </w:tblGrid>
      <w:tr w:rsidR="009B6F07" w:rsidTr="00975B0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r w:rsidR="00236D70">
              <w:t xml:space="preserve"> </w:t>
            </w:r>
            <w:r w:rsidR="00D06C0C" w:rsidRPr="00236D70">
              <w:t>(including slash indicator, 38 +2)</w:t>
            </w:r>
            <w:r>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2E3E36" w:rsidRDefault="002E3E36">
            <w:pPr>
              <w:pStyle w:val="TableText"/>
              <w:numPr>
                <w:ilvl w:val="0"/>
                <w:numId w:val="1"/>
              </w:numPr>
              <w:spacing w:before="40" w:after="40"/>
            </w:pPr>
            <w:r>
              <w:t>SOA Notification Download</w:t>
            </w:r>
            <w:r w:rsidR="00684E45">
              <w:t xml:space="preserve"> – not supported; always set to 0 (false)</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numPr>
                <w:ilvl w:val="0"/>
                <w:numId w:val="16"/>
              </w:numPr>
            </w:pPr>
          </w:p>
        </w:tc>
      </w:tr>
      <w:tr w:rsidR="002E3E36" w:rsidRPr="002670F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670FC" w:rsidRDefault="002E3E36" w:rsidP="002E3E36">
            <w:pPr>
              <w:pStyle w:val="TableText"/>
            </w:pPr>
            <w:r w:rsidRPr="002670FC">
              <w:t>NPAC Customer Download Indicator</w:t>
            </w:r>
          </w:p>
        </w:tc>
        <w:tc>
          <w:tcPr>
            <w:tcW w:w="991" w:type="dxa"/>
          </w:tcPr>
          <w:p w:rsidR="002E3E36" w:rsidRPr="00544244" w:rsidRDefault="002E3E36" w:rsidP="002E3E36">
            <w:pPr>
              <w:pStyle w:val="TableText"/>
              <w:jc w:val="center"/>
            </w:pPr>
            <w:r w:rsidRPr="00544244">
              <w:t>M</w:t>
            </w:r>
          </w:p>
        </w:tc>
        <w:tc>
          <w:tcPr>
            <w:tcW w:w="1148" w:type="dxa"/>
          </w:tcPr>
          <w:p w:rsidR="002E3E36" w:rsidRPr="002670FC" w:rsidRDefault="002E3E36" w:rsidP="002E3E36">
            <w:pPr>
              <w:pStyle w:val="TableText"/>
              <w:jc w:val="center"/>
            </w:pPr>
            <w:r w:rsidRPr="002670FC">
              <w:sym w:font="Symbol" w:char="F0D6"/>
            </w:r>
          </w:p>
        </w:tc>
        <w:tc>
          <w:tcPr>
            <w:tcW w:w="3828" w:type="dxa"/>
            <w:gridSpan w:val="2"/>
          </w:tcPr>
          <w:p w:rsidR="002E3E36" w:rsidRPr="002670FC" w:rsidRDefault="002E3E36" w:rsidP="002E3E36">
            <w:pPr>
              <w:pStyle w:val="TableText"/>
            </w:pPr>
            <w:r w:rsidRPr="00BD19E4">
              <w:t>Each bit in the mask represents a Boolean indicator for the following functional options:</w:t>
            </w:r>
          </w:p>
          <w:p w:rsidR="002E3E36" w:rsidRPr="002670FC" w:rsidRDefault="002E3E36" w:rsidP="002E3E36">
            <w:pPr>
              <w:pStyle w:val="TableText"/>
              <w:numPr>
                <w:ilvl w:val="0"/>
                <w:numId w:val="16"/>
              </w:numPr>
            </w:pPr>
            <w:r w:rsidRPr="00544244">
              <w:t>LSMS</w:t>
            </w:r>
          </w:p>
          <w:p w:rsidR="002E3E36" w:rsidRPr="00BD19E4" w:rsidRDefault="002E3E36" w:rsidP="00BD19E4">
            <w:pPr>
              <w:pStyle w:val="TableText"/>
              <w:numPr>
                <w:ilvl w:val="0"/>
                <w:numId w:val="16"/>
              </w:numPr>
              <w:ind w:left="720"/>
            </w:pPr>
            <w:r w:rsidRPr="00BD19E4">
              <w:rPr>
                <w:color w:val="000000"/>
              </w:rPr>
              <w:t>Subscription Version/NPB Download Data</w:t>
            </w:r>
          </w:p>
          <w:p w:rsidR="002E3E36" w:rsidRPr="00BD19E4" w:rsidRDefault="002E3E36" w:rsidP="00BD19E4">
            <w:pPr>
              <w:pStyle w:val="TableText"/>
              <w:numPr>
                <w:ilvl w:val="0"/>
                <w:numId w:val="16"/>
              </w:numPr>
              <w:ind w:left="720"/>
            </w:pPr>
            <w:r w:rsidRPr="00BD19E4">
              <w:rPr>
                <w:color w:val="000000"/>
              </w:rPr>
              <w:t>Network Data</w:t>
            </w:r>
          </w:p>
          <w:p w:rsidR="002E3E36" w:rsidRPr="00BD19E4" w:rsidRDefault="002E3E36" w:rsidP="00BD19E4">
            <w:pPr>
              <w:pStyle w:val="TableText"/>
              <w:numPr>
                <w:ilvl w:val="0"/>
                <w:numId w:val="16"/>
              </w:numPr>
              <w:ind w:left="720"/>
            </w:pPr>
            <w:r w:rsidRPr="00BD19E4">
              <w:rPr>
                <w:color w:val="000000"/>
              </w:rPr>
              <w:t>Audit Queries</w:t>
            </w:r>
          </w:p>
          <w:p w:rsidR="002E3E36" w:rsidRPr="002670FC" w:rsidRDefault="002E3E36" w:rsidP="00BD19E4">
            <w:pPr>
              <w:pStyle w:val="TableText"/>
              <w:numPr>
                <w:ilvl w:val="0"/>
                <w:numId w:val="16"/>
              </w:numPr>
              <w:ind w:left="720"/>
            </w:pPr>
            <w:r w:rsidRPr="00BD19E4">
              <w:rPr>
                <w:color w:val="000000"/>
              </w:rPr>
              <w:t>Notification Data</w:t>
            </w:r>
          </w:p>
          <w:p w:rsidR="002E3E36" w:rsidRPr="002670FC" w:rsidRDefault="002E3E36" w:rsidP="002E3E36">
            <w:pPr>
              <w:pStyle w:val="TableText"/>
              <w:numPr>
                <w:ilvl w:val="0"/>
                <w:numId w:val="16"/>
              </w:numPr>
              <w:spacing w:before="40" w:after="40"/>
            </w:pPr>
            <w:r w:rsidRPr="002670FC">
              <w:t>SOA</w:t>
            </w:r>
          </w:p>
          <w:p w:rsidR="002E3E36" w:rsidRPr="00BD19E4" w:rsidRDefault="002E3E36" w:rsidP="00BD19E4">
            <w:pPr>
              <w:pStyle w:val="TableText"/>
              <w:numPr>
                <w:ilvl w:val="0"/>
                <w:numId w:val="16"/>
              </w:numPr>
              <w:ind w:left="720"/>
            </w:pPr>
            <w:r w:rsidRPr="00BD19E4">
              <w:rPr>
                <w:color w:val="000000"/>
              </w:rPr>
              <w:t>Network Data</w:t>
            </w:r>
          </w:p>
          <w:p w:rsidR="002E3E36" w:rsidRPr="002670FC" w:rsidRDefault="002E3E36" w:rsidP="00BD19E4">
            <w:pPr>
              <w:pStyle w:val="TableText"/>
              <w:numPr>
                <w:ilvl w:val="0"/>
                <w:numId w:val="16"/>
              </w:numPr>
              <w:ind w:left="720"/>
            </w:pPr>
            <w:r w:rsidRPr="00BD19E4">
              <w:rPr>
                <w:color w:val="000000"/>
              </w:rPr>
              <w:t>Notification Data</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Timer Type</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Timer Type.</w:t>
            </w:r>
          </w:p>
          <w:p w:rsidR="002E3E36" w:rsidRPr="002E3E36" w:rsidRDefault="002E3E36" w:rsidP="002E3E36">
            <w:pPr>
              <w:pStyle w:val="TableText"/>
            </w:pPr>
            <w:r w:rsidRPr="00BD19E4">
              <w:t>The default value is FALSE.</w:t>
            </w:r>
          </w:p>
        </w:tc>
      </w:tr>
      <w:tr w:rsid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Business Hour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Business Hours.</w:t>
            </w:r>
          </w:p>
          <w:p w:rsidR="002E3E36" w:rsidRDefault="002E3E36" w:rsidP="002E3E36">
            <w:pPr>
              <w:pStyle w:val="TableText"/>
            </w:pPr>
            <w:r w:rsidRPr="00BD19E4">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LSMS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LSMS supports WSMSC DPC SSN Data.</w:t>
            </w:r>
          </w:p>
          <w:p w:rsidR="002E3E36" w:rsidRPr="002E3E36" w:rsidRDefault="002E3E36" w:rsidP="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WSMSC DPC SSN Data.</w:t>
            </w:r>
          </w:p>
          <w:p w:rsidR="002E3E36" w:rsidRPr="002E3E36" w:rsidRDefault="002E3E36" w:rsidP="002E3E36">
            <w:pPr>
              <w:pStyle w:val="TableText"/>
            </w:pPr>
            <w:r w:rsidRPr="00BD19E4">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LSMS.  This would be used in conjunction with the LSMS Data Download bit mask valu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4D71D4">
            <w:pPr>
              <w:pStyle w:val="TableText"/>
            </w:pPr>
            <w:r>
              <w:t>Value is always TRUE and modification is not supported</w:t>
            </w:r>
            <w:r w:rsidR="009B6F07">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Increments Sequence Number in Heartbeat Message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Service Provider Boolean that defines whether the NPAC Customer SOA supports incrementing sequence number in inbound and outbound Heartbeat messages.  For the XML interface, this is the Keepalive message.</w:t>
            </w:r>
          </w:p>
          <w:p w:rsidR="002E3E36" w:rsidRPr="002E3E36" w:rsidRDefault="002E3E36" w:rsidP="002E3E36">
            <w:pPr>
              <w:pStyle w:val="TableText"/>
            </w:pPr>
            <w:r w:rsidRPr="00BD19E4">
              <w:t>The default value is FALSE.</w:t>
            </w:r>
          </w:p>
        </w:tc>
      </w:tr>
      <w:tr w:rsidR="002E3E36" w:rsidRPr="00F5135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t>LSMS</w:t>
            </w:r>
            <w:r w:rsidRPr="00F51356">
              <w:t xml:space="preserve"> Increments Sequence Number in Heartbeat Messages</w:t>
            </w:r>
          </w:p>
        </w:tc>
        <w:tc>
          <w:tcPr>
            <w:tcW w:w="991" w:type="dxa"/>
          </w:tcPr>
          <w:p w:rsidR="002E3E36" w:rsidRPr="00F51356" w:rsidRDefault="002E3E36" w:rsidP="002E3E36">
            <w:pPr>
              <w:pStyle w:val="TableText"/>
              <w:jc w:val="center"/>
            </w:pPr>
            <w:r w:rsidRPr="00F51356">
              <w:t>B</w:t>
            </w:r>
          </w:p>
        </w:tc>
        <w:tc>
          <w:tcPr>
            <w:tcW w:w="1148" w:type="dxa"/>
          </w:tcPr>
          <w:p w:rsidR="002E3E36" w:rsidRPr="00F51356" w:rsidRDefault="002E3E36" w:rsidP="002E3E36">
            <w:pPr>
              <w:pStyle w:val="TableText"/>
              <w:jc w:val="center"/>
            </w:pPr>
            <w:r w:rsidRPr="00F51356">
              <w:sym w:font="Symbol" w:char="F0D6"/>
            </w:r>
          </w:p>
        </w:tc>
        <w:tc>
          <w:tcPr>
            <w:tcW w:w="3828" w:type="dxa"/>
            <w:gridSpan w:val="2"/>
          </w:tcPr>
          <w:p w:rsidR="002E3E36" w:rsidRPr="00F51356" w:rsidRDefault="002E3E36" w:rsidP="002E3E36">
            <w:pPr>
              <w:pStyle w:val="TableText"/>
            </w:pPr>
            <w:r w:rsidRPr="00F51356">
              <w:t xml:space="preserve">A Service Provider Boolean that defines whether the NPAC Customer </w:t>
            </w:r>
            <w:r>
              <w:t xml:space="preserve">LSMS </w:t>
            </w:r>
            <w:r w:rsidRPr="00F51356">
              <w:t>supports incrementing sequence number in inbound and outbound Heartbeat messages.  For the XML interface, this is the Keepalive message.</w:t>
            </w:r>
          </w:p>
          <w:p w:rsidR="002E3E36" w:rsidRPr="002E3E36" w:rsidRDefault="002E3E36" w:rsidP="002E3E36">
            <w:pPr>
              <w:pStyle w:val="TableText"/>
            </w:pPr>
            <w:r w:rsidRPr="00F51356">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pP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4D71D4">
            <w:pPr>
              <w:pStyle w:val="TableText"/>
            </w:pPr>
            <w:r>
              <w:t>Value is always TRUE and modification is not allowed</w:t>
            </w:r>
            <w:r w:rsidR="009B6F07">
              <w:t>.</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rsidR="002A1742" w:rsidRPr="001E4E1E" w:rsidRDefault="002A1742">
            <w:pPr>
              <w:pStyle w:val="TableText"/>
            </w:pPr>
            <w:r w:rsidRPr="001E4E1E">
              <w:t>The default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rsidP="00621D7A">
            <w:pPr>
              <w:pStyle w:val="TableText"/>
              <w:numPr>
                <w:ilvl w:val="0"/>
                <w:numId w:val="51"/>
              </w:numPr>
            </w:pPr>
            <w:r>
              <w:t>Wireline (0)</w:t>
            </w:r>
          </w:p>
          <w:p w:rsidR="002A1742" w:rsidRDefault="002A1742" w:rsidP="00621D7A">
            <w:pPr>
              <w:pStyle w:val="TableText"/>
              <w:numPr>
                <w:ilvl w:val="0"/>
                <w:numId w:val="51"/>
              </w:numPr>
            </w:pPr>
            <w:r>
              <w:t>Wireless (1)</w:t>
            </w:r>
          </w:p>
          <w:p w:rsidR="002A1742" w:rsidRDefault="002A1742" w:rsidP="00621D7A">
            <w:pPr>
              <w:pStyle w:val="TableText"/>
              <w:numPr>
                <w:ilvl w:val="0"/>
                <w:numId w:val="51"/>
              </w:numPr>
            </w:pPr>
            <w:r>
              <w:t xml:space="preserve">Non-Carrier (2) </w:t>
            </w:r>
          </w:p>
          <w:p w:rsidR="002A1742" w:rsidRDefault="006A27A7" w:rsidP="00621D7A">
            <w:pPr>
              <w:pStyle w:val="TableText"/>
              <w:numPr>
                <w:ilvl w:val="0"/>
                <w:numId w:val="51"/>
              </w:numPr>
            </w:pPr>
            <w:r w:rsidRPr="000D693A">
              <w:t xml:space="preserve">Class 1 Interconnected VoIP </w:t>
            </w:r>
            <w:r w:rsidR="000D693A" w:rsidRPr="00926CC7">
              <w:rPr>
                <w:iCs/>
              </w:rPr>
              <w:t>provider.  Also, Class 2 interconnected VoIP provider, eligible for direct assignment of NANP numbering resources from the NANPA and PA.</w:t>
            </w:r>
            <w:r w:rsidR="000D693A">
              <w:t xml:space="preserve"> </w:t>
            </w:r>
            <w:r>
              <w:t>(3)</w:t>
            </w:r>
          </w:p>
          <w:p w:rsidR="002A1742" w:rsidRDefault="002A1742" w:rsidP="00621D7A">
            <w:pPr>
              <w:pStyle w:val="TableText"/>
              <w:numPr>
                <w:ilvl w:val="0"/>
                <w:numId w:val="51"/>
              </w:numPr>
            </w:pPr>
            <w:r>
              <w:t>SP Type 4 (4) (supported by the interface, but not accepted until industry use defined)</w:t>
            </w:r>
          </w:p>
          <w:p w:rsidR="002A1742" w:rsidRDefault="002A1742" w:rsidP="00621D7A">
            <w:pPr>
              <w:pStyle w:val="TableText"/>
              <w:numPr>
                <w:ilvl w:val="0"/>
                <w:numId w:val="51"/>
              </w:numPr>
            </w:pPr>
            <w:r>
              <w:t>SP Type 5 (5) (supported by the interface, but not accepted until industry use defined)</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987" w:name="_Ref377535716"/>
            <w:bookmarkStart w:id="988" w:name="_Ref377264767"/>
            <w:bookmarkStart w:id="989" w:name="_Toc381720297"/>
            <w:bookmarkStart w:id="990" w:name="_Toc436023448"/>
            <w:bookmarkStart w:id="991" w:name="_Toc436025902"/>
            <w:bookmarkStart w:id="992" w:name="_Toc436026062"/>
            <w:bookmarkStart w:id="993" w:name="_Toc436037424"/>
            <w:bookmarkStart w:id="994" w:name="_Toc437674407"/>
            <w:bookmarkStart w:id="995" w:name="_Toc437674740"/>
            <w:bookmarkStart w:id="996" w:name="_Toc437674966"/>
            <w:bookmarkStart w:id="997" w:name="_Toc437675484"/>
            <w:bookmarkStart w:id="998" w:name="_Toc463062919"/>
            <w:bookmarkStart w:id="999" w:name="_Toc463063426"/>
            <w:bookmarkStart w:id="1000" w:name="_Toc365876001"/>
            <w:bookmarkStart w:id="1001"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2E3E36" w:rsidRPr="00F5135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F51356">
              <w:t>NPAC Customer LSMS Supports Activation Request TS in an NPB Modify during SWIM</w:t>
            </w:r>
          </w:p>
        </w:tc>
        <w:tc>
          <w:tcPr>
            <w:tcW w:w="991"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t>B</w:t>
            </w:r>
          </w:p>
        </w:tc>
        <w:tc>
          <w:tcPr>
            <w:tcW w:w="1148"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F51356" w:rsidRDefault="002E3E36" w:rsidP="002E3E36">
            <w:pPr>
              <w:pStyle w:val="TableText"/>
            </w:pPr>
            <w:r w:rsidRPr="00F51356">
              <w:t>A Boolean that indicates whether the NPAC Customer LSMS supports the Activation Request TimeStamp for a Number Pool Block Modify during SWIM recovery.</w:t>
            </w:r>
          </w:p>
          <w:p w:rsidR="002E3E36" w:rsidRPr="002E3E36" w:rsidRDefault="002E3E36" w:rsidP="002E3E36">
            <w:pPr>
              <w:pStyle w:val="TableText"/>
            </w:pPr>
            <w:r w:rsidRPr="00F51356">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E-Mail List</w:t>
            </w:r>
          </w:p>
        </w:tc>
        <w:tc>
          <w:tcPr>
            <w:tcW w:w="991"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BD19E4">
              <w:t>C (255)</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2E3E36" w:rsidRDefault="002E3E36" w:rsidP="002E3E36">
            <w:pPr>
              <w:pStyle w:val="TableText"/>
            </w:pPr>
            <w:r w:rsidRPr="00BD19E4">
              <w:t>Service Provider SPID Migration contact e-mail address(es).</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OA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SOA will receive/not-receive automated SPID Migration transactions over their SOA connection.</w:t>
            </w:r>
          </w:p>
          <w:p w:rsidR="002E3E36" w:rsidRPr="002E3E36" w:rsidRDefault="002E3E36" w:rsidP="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LSMS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LSMS will receive/not-receive automated SPID Migration transactions over their LSMS connection.</w:t>
            </w:r>
          </w:p>
          <w:p w:rsidR="002E3E36" w:rsidRPr="002E3E36" w:rsidRDefault="002E3E36" w:rsidP="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Secure Site</w:t>
            </w:r>
            <w:r w:rsidR="00C04C1D">
              <w:t>(s)</w:t>
            </w:r>
            <w:r w:rsidRPr="00BD19E4">
              <w:t xml:space="preserve"> FTP Subdirectory</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will have a subdirectory for each SPID Migration created.</w:t>
            </w:r>
          </w:p>
          <w:p w:rsidR="002E3E36" w:rsidRPr="002E3E36" w:rsidRDefault="002E3E36" w:rsidP="002E3E36">
            <w:pPr>
              <w:pStyle w:val="TableText"/>
            </w:pPr>
            <w:r w:rsidRPr="00BD19E4">
              <w:t>The default value is FALSE.</w:t>
            </w:r>
          </w:p>
        </w:tc>
      </w:tr>
      <w:tr w:rsidR="00D3023C"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t>The default value is False.</w:t>
            </w:r>
          </w:p>
        </w:tc>
      </w:tr>
      <w:tr w:rsidR="00D3023C" w:rsidRPr="0030469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6F1729">
              <w:t>Activity Timestamp</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6F1729" w:rsidRDefault="0093778F" w:rsidP="0013420E">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D3023C">
              <w:t xml:space="preserve">NPAC Customer </w:t>
            </w:r>
            <w:r>
              <w:t xml:space="preserve">SOA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rsidR="0093778F" w:rsidRPr="006F1729" w:rsidRDefault="0093778F" w:rsidP="0093778F">
            <w:pPr>
              <w:pStyle w:val="TableText"/>
            </w:pPr>
            <w:r w:rsidRPr="00D3023C">
              <w:t>The default value is False.</w:t>
            </w:r>
          </w:p>
        </w:tc>
      </w:tr>
      <w:tr w:rsidR="006F1729"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93778F" w:rsidP="00E119A2">
            <w:pPr>
              <w:pStyle w:val="TableText"/>
            </w:pPr>
            <w:r w:rsidRPr="00D3023C">
              <w:t xml:space="preserve">NPAC Customer </w:t>
            </w:r>
            <w:r>
              <w:t xml:space="preserve">LSMS Sending Failed SV Query </w:t>
            </w:r>
            <w:r w:rsidRPr="00D3023C">
              <w:t>Indicator</w:t>
            </w:r>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t>B</w:t>
            </w:r>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rsidR="006F1729" w:rsidRPr="006F1729" w:rsidRDefault="0093778F" w:rsidP="0093778F">
            <w:pPr>
              <w:pStyle w:val="TableText"/>
            </w:pPr>
            <w:r w:rsidRPr="00D3023C">
              <w:t>The default value is False.</w:t>
            </w:r>
          </w:p>
        </w:tc>
      </w:tr>
    </w:tbl>
    <w:p w:rsidR="009B6F07" w:rsidRDefault="009B6F07">
      <w:pPr>
        <w:pStyle w:val="Caption"/>
        <w:numPr>
          <w:ilvl w:val="12"/>
          <w:numId w:val="0"/>
        </w:numPr>
      </w:pPr>
      <w:bookmarkStart w:id="1002" w:name="_Toc415487522"/>
      <w:bookmarkStart w:id="1003" w:name="_Toc43824504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987"/>
      <w:r>
        <w:t xml:space="preserve"> NPAC Customer Data Model</w:t>
      </w:r>
      <w:bookmarkEnd w:id="988"/>
      <w:bookmarkEnd w:id="989"/>
      <w:bookmarkEnd w:id="990"/>
      <w:bookmarkEnd w:id="991"/>
      <w:bookmarkEnd w:id="992"/>
      <w:bookmarkEnd w:id="993"/>
      <w:bookmarkEnd w:id="994"/>
      <w:bookmarkEnd w:id="995"/>
      <w:bookmarkEnd w:id="996"/>
      <w:bookmarkEnd w:id="997"/>
      <w:bookmarkEnd w:id="998"/>
      <w:bookmarkEnd w:id="999"/>
      <w:bookmarkEnd w:id="1002"/>
      <w:bookmarkEnd w:id="1003"/>
    </w:p>
    <w:bookmarkEnd w:id="1000"/>
    <w:bookmarkEnd w:id="1001"/>
    <w:tbl>
      <w:tblPr>
        <w:tblW w:w="0" w:type="auto"/>
        <w:tblLayout w:type="fixed"/>
        <w:tblLook w:val="0000" w:firstRow="0" w:lastRow="0" w:firstColumn="0" w:lastColumn="0" w:noHBand="0" w:noVBand="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Pr="001E4E1E" w:rsidRDefault="009B6F07">
            <w:pPr>
              <w:pStyle w:val="TableText"/>
              <w:numPr>
                <w:ilvl w:val="12"/>
                <w:numId w:val="0"/>
              </w:numPr>
            </w:pPr>
            <w:r w:rsidRPr="001E4E1E">
              <w:t>Contact Organization address Line 2.</w:t>
            </w:r>
            <w:r w:rsidR="00D3023C" w:rsidRPr="001E4E1E">
              <w:t xml:space="preserve">  Conditional – required in CMIP, optional in XM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1004" w:name="_Ref377535720"/>
      <w:bookmarkStart w:id="1005" w:name="_Ref377264762"/>
      <w:bookmarkStart w:id="1006" w:name="_Toc381720298"/>
      <w:bookmarkStart w:id="1007" w:name="_Toc436023449"/>
      <w:bookmarkStart w:id="1008" w:name="_Toc436025903"/>
      <w:bookmarkStart w:id="1009" w:name="_Toc436026063"/>
      <w:bookmarkStart w:id="1010" w:name="_Toc436037425"/>
      <w:bookmarkStart w:id="1011" w:name="_Toc437674408"/>
      <w:bookmarkStart w:id="1012" w:name="_Toc437674741"/>
      <w:bookmarkStart w:id="1013" w:name="_Toc437674967"/>
      <w:bookmarkStart w:id="1014" w:name="_Toc437675485"/>
      <w:bookmarkStart w:id="1015" w:name="_Toc463062920"/>
      <w:bookmarkStart w:id="1016" w:name="_Toc463063427"/>
      <w:bookmarkStart w:id="1017" w:name="_Toc415487523"/>
      <w:bookmarkStart w:id="1018" w:name="_Toc43824504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1004"/>
      <w:r>
        <w:t xml:space="preserve"> NPAC Customer Contact Data Model</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tbl>
      <w:tblPr>
        <w:tblW w:w="0" w:type="auto"/>
        <w:tblLayout w:type="fixed"/>
        <w:tblLook w:val="0000" w:firstRow="0" w:lastRow="0" w:firstColumn="0" w:lastColumn="0" w:noHBand="0" w:noVBand="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1019" w:name="_Toc365876003"/>
            <w:bookmarkStart w:id="1020" w:name="_Toc368562171"/>
            <w:bookmarkStart w:id="1021" w:name="_Ref377286447"/>
            <w:bookmarkStart w:id="1022" w:name="_Ref377535722"/>
            <w:bookmarkStart w:id="1023" w:name="_Ref379870292"/>
            <w:bookmarkStart w:id="1024" w:name="_Ref380561731"/>
            <w:bookmarkStart w:id="1025" w:name="_Ref380562161"/>
            <w:bookmarkStart w:id="1026" w:name="_Ref380811082"/>
            <w:bookmarkStart w:id="1027" w:name="_Ref380813080"/>
            <w:bookmarkStart w:id="1028" w:name="_Ref411679825"/>
            <w:bookmarkStart w:id="1029" w:name="_Ref419620475"/>
            <w:bookmarkStart w:id="1030" w:name="_Ref377264743"/>
            <w:bookmarkStart w:id="1031" w:name="_Toc381720299"/>
            <w:bookmarkStart w:id="1032" w:name="_Toc436023450"/>
            <w:bookmarkStart w:id="1033" w:name="_Toc436025904"/>
            <w:bookmarkStart w:id="1034" w:name="_Toc436026064"/>
            <w:bookmarkStart w:id="1035" w:name="_Toc436037426"/>
            <w:bookmarkStart w:id="1036" w:name="_Toc437674409"/>
            <w:bookmarkStart w:id="1037" w:name="_Toc437674742"/>
            <w:bookmarkStart w:id="1038" w:name="_Toc437674968"/>
            <w:bookmarkStart w:id="1039" w:name="_Toc437675486"/>
            <w:bookmarkStart w:id="1040" w:name="_Toc463062921"/>
            <w:bookmarkStart w:id="1041"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TCP port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Service Provider Backup, TCP port for incoming connection from NPAC.</w:t>
            </w:r>
          </w:p>
        </w:tc>
      </w:tr>
    </w:tbl>
    <w:p w:rsidR="009B6F07" w:rsidRDefault="009B6F07">
      <w:pPr>
        <w:pStyle w:val="Caption"/>
      </w:pPr>
      <w:bookmarkStart w:id="1042" w:name="_Ref380579816"/>
      <w:bookmarkStart w:id="1043" w:name="_Toc415487524"/>
      <w:bookmarkStart w:id="1044" w:name="_Toc43824504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1019"/>
      <w:bookmarkEnd w:id="1020"/>
      <w:bookmarkEnd w:id="1021"/>
      <w:bookmarkEnd w:id="1022"/>
      <w:bookmarkEnd w:id="1023"/>
      <w:bookmarkEnd w:id="1024"/>
      <w:bookmarkEnd w:id="1025"/>
      <w:bookmarkEnd w:id="1026"/>
      <w:bookmarkEnd w:id="1027"/>
      <w:bookmarkEnd w:id="1028"/>
      <w:bookmarkEnd w:id="1029"/>
      <w:r>
        <w:t xml:space="preserve"> NPAC Customer Network Address Data Model</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1045" w:name="_Ref436023523"/>
      <w:bookmarkStart w:id="1046" w:name="_Toc436023451"/>
      <w:bookmarkStart w:id="1047" w:name="_Toc436025905"/>
      <w:bookmarkStart w:id="1048" w:name="_Toc436026065"/>
      <w:bookmarkStart w:id="1049" w:name="_Toc436037427"/>
      <w:bookmarkStart w:id="1050" w:name="_Toc437674410"/>
      <w:bookmarkStart w:id="1051" w:name="_Toc437674743"/>
      <w:bookmarkStart w:id="1052" w:name="_Toc437674969"/>
      <w:bookmarkStart w:id="1053" w:name="_Toc437675487"/>
      <w:bookmarkStart w:id="1054" w:name="_Toc463062922"/>
      <w:bookmarkStart w:id="1055" w:name="_Toc463063429"/>
      <w:bookmarkStart w:id="1056" w:name="_Ref376154051"/>
      <w:bookmarkStart w:id="1057" w:name="_Ref376154060"/>
      <w:bookmarkStart w:id="1058" w:name="_Ref376154340"/>
      <w:bookmarkStart w:id="1059" w:name="_Toc415487525"/>
      <w:bookmarkStart w:id="1060"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1045"/>
      <w:r>
        <w:t xml:space="preserve"> NPAC Customer Associated Service Provider Data Model</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1061" w:name="_Toc415487526"/>
      <w:bookmarkStart w:id="1062" w:name="_Toc438245044"/>
      <w:r>
        <w:t xml:space="preserve">Table </w:t>
      </w:r>
      <w:r w:rsidR="004257A6">
        <w:rPr>
          <w:noProof/>
        </w:rPr>
        <w:fldChar w:fldCharType="begin"/>
      </w:r>
      <w:r w:rsidR="004257A6">
        <w:rPr>
          <w:noProof/>
        </w:rPr>
        <w:instrText xml:space="preserve"> STYLEREF 1 \s </w:instrText>
      </w:r>
      <w:r w:rsidR="004257A6">
        <w:rPr>
          <w:noProof/>
        </w:rPr>
        <w:fldChar w:fldCharType="separate"/>
      </w:r>
      <w:r>
        <w:rPr>
          <w:noProof/>
        </w:rPr>
        <w:t>3</w:t>
      </w:r>
      <w:r w:rsidR="004257A6">
        <w:rPr>
          <w:noProof/>
        </w:rPr>
        <w:fldChar w:fldCharType="end"/>
      </w:r>
      <w:r>
        <w:noBreakHyphen/>
      </w:r>
      <w:r w:rsidR="004257A6">
        <w:rPr>
          <w:noProof/>
        </w:rPr>
        <w:fldChar w:fldCharType="begin"/>
      </w:r>
      <w:r w:rsidR="004257A6">
        <w:rPr>
          <w:noProof/>
        </w:rPr>
        <w:instrText xml:space="preserve"> SEQ Table \* ARABIC \s 1 </w:instrText>
      </w:r>
      <w:r w:rsidR="004257A6">
        <w:rPr>
          <w:noProof/>
        </w:rPr>
        <w:fldChar w:fldCharType="separate"/>
      </w:r>
      <w:r>
        <w:rPr>
          <w:noProof/>
        </w:rPr>
        <w:t>6</w:t>
      </w:r>
      <w:r w:rsidR="004257A6">
        <w:rPr>
          <w:noProof/>
        </w:rPr>
        <w:fldChar w:fldCharType="end"/>
      </w:r>
      <w:r>
        <w:t xml:space="preserve"> NPAC Customer Request-Delegate Data Model</w:t>
      </w:r>
      <w:bookmarkEnd w:id="1061"/>
      <w:bookmarkEnd w:id="1062"/>
    </w:p>
    <w:p w:rsidR="001E4E1E" w:rsidRDefault="001E4E1E">
      <w:pPr>
        <w:spacing w:after="0"/>
      </w:pPr>
      <w:bookmarkStart w:id="1063" w:name="_Toc365874855"/>
      <w:bookmarkStart w:id="1064" w:name="_Toc367618257"/>
      <w:bookmarkStart w:id="1065" w:name="_Toc368561342"/>
      <w:bookmarkStart w:id="1066" w:name="_Toc368728287"/>
      <w:bookmarkStart w:id="1067" w:name="_Toc381720020"/>
      <w:bookmarkStart w:id="1068" w:name="_Toc436023346"/>
      <w:bookmarkStart w:id="1069" w:name="_Toc436025409"/>
      <w:r>
        <w:br w:type="page"/>
      </w:r>
    </w:p>
    <w:p w:rsidR="009B6F07" w:rsidRDefault="009B6F07">
      <w:pPr>
        <w:pStyle w:val="Heading3"/>
      </w:pPr>
      <w:bookmarkStart w:id="1070" w:name="_Toc9515446"/>
      <w:r>
        <w:t>Subscription Version Data</w:t>
      </w:r>
      <w:bookmarkEnd w:id="1063"/>
      <w:bookmarkEnd w:id="1064"/>
      <w:bookmarkEnd w:id="1065"/>
      <w:bookmarkEnd w:id="1066"/>
      <w:bookmarkEnd w:id="1067"/>
      <w:bookmarkEnd w:id="1068"/>
      <w:bookmarkEnd w:id="1069"/>
      <w:bookmarkEnd w:id="1070"/>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CE6D9F">
            <w:pPr>
              <w:pStyle w:val="TableText"/>
              <w:numPr>
                <w:ilvl w:val="12"/>
                <w:numId w:val="0"/>
              </w:numPr>
              <w:spacing w:before="60" w:after="60"/>
            </w:pPr>
            <w:r>
              <w:t xml:space="preserve">Activation Broadcast </w:t>
            </w:r>
            <w:r w:rsidR="00CE6D9F">
              <w:t>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2E3E36">
            <w:pPr>
              <w:pStyle w:val="TableText"/>
              <w:spacing w:before="60" w:after="60"/>
            </w:pPr>
            <w:r>
              <w:t xml:space="preserve">Old Service Provider </w:t>
            </w:r>
            <w:r w:rsidR="009B6F07">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rsidP="002E3E36">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2E3E36" w:rsidRDefault="002E3E36" w:rsidP="002E3E36">
            <w:pPr>
              <w:pStyle w:val="TableText"/>
              <w:spacing w:before="60" w:after="60"/>
            </w:pPr>
            <w:r>
              <w:t>New Service Provider Conflict Resolution Time Stamp</w:t>
            </w:r>
          </w:p>
        </w:tc>
        <w:tc>
          <w:tcPr>
            <w:tcW w:w="1236" w:type="dxa"/>
          </w:tcPr>
          <w:p w:rsidR="002E3E36" w:rsidRDefault="002E3E36" w:rsidP="002E3E36">
            <w:pPr>
              <w:pStyle w:val="TableText"/>
              <w:jc w:val="center"/>
            </w:pPr>
            <w:r>
              <w:t>T</w:t>
            </w:r>
          </w:p>
        </w:tc>
        <w:tc>
          <w:tcPr>
            <w:tcW w:w="1108" w:type="dxa"/>
          </w:tcPr>
          <w:p w:rsidR="002E3E36" w:rsidRDefault="002E3E36" w:rsidP="002E3E36">
            <w:pPr>
              <w:pStyle w:val="TableText"/>
              <w:jc w:val="center"/>
            </w:pPr>
          </w:p>
        </w:tc>
        <w:tc>
          <w:tcPr>
            <w:tcW w:w="4945" w:type="dxa"/>
            <w:gridSpan w:val="2"/>
          </w:tcPr>
          <w:p w:rsidR="002E3E36" w:rsidRDefault="002E3E36" w:rsidP="002E3E36">
            <w:pPr>
              <w:pStyle w:val="TableText"/>
              <w:spacing w:before="60" w:after="60"/>
            </w:pPr>
            <w:r>
              <w:t>The date and time that the New Service Provider acknowledged the resolution of a Subscription Version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w:t>
            </w:r>
            <w:r w:rsidR="002E3E36">
              <w:t xml:space="preserve">Long </w:t>
            </w:r>
            <w:r w:rsidR="009B6F07">
              <w:t>Timers</w:t>
            </w:r>
          </w:p>
          <w:p w:rsidR="00CE08D8" w:rsidRDefault="00CD6796" w:rsidP="002F5374">
            <w:pPr>
              <w:pStyle w:val="TableText"/>
              <w:spacing w:before="0" w:after="0"/>
            </w:pPr>
            <w:r>
              <w:t>1</w:t>
            </w:r>
            <w:r w:rsidR="009B6F07">
              <w:t xml:space="preserve"> – </w:t>
            </w:r>
            <w:r w:rsidR="002E3E36">
              <w:t xml:space="preserve">Short </w:t>
            </w:r>
            <w:r w:rsidR="009B6F07">
              <w:t>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rsidRPr="000D693A">
              <w:t xml:space="preserve">Class 1 Interconnected VoIP </w:t>
            </w:r>
            <w:r w:rsidR="000D693A" w:rsidRPr="003904A1">
              <w:rPr>
                <w:iCs/>
                <w:color w:val="0000CC"/>
              </w:rPr>
              <w:t>provider.  Also, Class 2 interconnected VoIP provider, eligible for direct assignment of NANP numbering resources from the NANPA and PA.</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071" w:name="OLE_LINK4"/>
            <w:r w:rsidRPr="00E31F29">
              <w:t>Voice URI</w:t>
            </w:r>
            <w:bookmarkEnd w:id="1071"/>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072" w:name="_Toc365876004"/>
            <w:bookmarkStart w:id="1073" w:name="_Toc368562172"/>
            <w:bookmarkStart w:id="1074" w:name="_Ref377212546"/>
            <w:bookmarkStart w:id="1075" w:name="_Ref377214451"/>
            <w:bookmarkStart w:id="1076" w:name="_Ref377214486"/>
            <w:bookmarkStart w:id="1077" w:name="_Ref379878757"/>
            <w:bookmarkStart w:id="1078" w:name="_Ref380305391"/>
            <w:bookmarkStart w:id="1079" w:name="_Ref380561759"/>
            <w:bookmarkStart w:id="1080" w:name="_Ref380561900"/>
            <w:bookmarkStart w:id="1081" w:name="_Ref380811299"/>
            <w:bookmarkStart w:id="1082" w:name="_Ref380811701"/>
            <w:bookmarkStart w:id="1083" w:name="_Ref411679858"/>
            <w:bookmarkStart w:id="1084" w:name="_Ref419620543"/>
            <w:bookmarkStart w:id="1085" w:name="_Ref436023959"/>
            <w:bookmarkStart w:id="1086" w:name="_Ref436023999"/>
            <w:bookmarkStart w:id="1087" w:name="_Ref436024023"/>
            <w:bookmarkStart w:id="1088" w:name="_Ref436024071"/>
            <w:bookmarkStart w:id="1089" w:name="_Ref377214446"/>
            <w:bookmarkStart w:id="1090" w:name="_Toc381720300"/>
            <w:bookmarkStart w:id="1091" w:name="_Toc436023452"/>
            <w:bookmarkStart w:id="1092" w:name="_Toc436025906"/>
            <w:bookmarkStart w:id="1093" w:name="_Toc436026066"/>
            <w:bookmarkStart w:id="1094" w:name="_Toc436037428"/>
            <w:bookmarkStart w:id="1095" w:name="_Toc437674411"/>
            <w:bookmarkStart w:id="1096" w:name="_Toc437674744"/>
            <w:bookmarkStart w:id="1097" w:name="_Toc437674970"/>
            <w:bookmarkStart w:id="1098" w:name="_Toc437675488"/>
            <w:bookmarkStart w:id="1099" w:name="_Toc463062923"/>
            <w:bookmarkStart w:id="1100"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2E3E36" w:rsidRPr="006D034D" w:rsidRDefault="002E3E36" w:rsidP="002E3E36">
            <w:pPr>
              <w:pStyle w:val="TableText"/>
            </w:pPr>
            <w:r w:rsidRPr="002E3E36">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2E3E36" w:rsidRPr="002E3E36" w:rsidRDefault="002E3E36" w:rsidP="002E3E36">
            <w:pPr>
              <w:pStyle w:val="TableText"/>
            </w:pPr>
            <w:r w:rsidRPr="00BD19E4">
              <w:t>The Service Provider ID that intiated the Subscription Version request.</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itself.</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Delegate) wishes to suppress notifications to its Grantor.</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Grantor or another Delegate) wishes to suppress notifications to related Delegate(s).</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w:t>
            </w:r>
          </w:p>
        </w:tc>
      </w:tr>
      <w:tr w:rsidR="008C1A5D" w:rsidRPr="00A92B13"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8C1A5D" w:rsidRPr="00074159" w:rsidRDefault="008C1A5D" w:rsidP="00C90612">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s Delegate(s).</w:t>
            </w:r>
          </w:p>
        </w:tc>
      </w:tr>
    </w:tbl>
    <w:p w:rsidR="009B6F07" w:rsidRDefault="009B6F07">
      <w:pPr>
        <w:pStyle w:val="Caption"/>
      </w:pPr>
      <w:bookmarkStart w:id="1101" w:name="_Toc415487527"/>
      <w:bookmarkStart w:id="1102"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r>
        <w:t xml:space="preserve"> Subscription Version Data Model</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rsidR="009B6F07" w:rsidRDefault="009B6F07">
      <w:pPr>
        <w:pStyle w:val="BodyText"/>
      </w:pPr>
      <w:bookmarkStart w:id="1103" w:name="_Toc365874856"/>
      <w:bookmarkStart w:id="1104" w:name="_Toc367618258"/>
      <w:bookmarkStart w:id="1105" w:name="_Toc368561343"/>
      <w:bookmarkStart w:id="1106" w:name="_Toc368728288"/>
      <w:bookmarkStart w:id="1107" w:name="_Toc381720021"/>
      <w:bookmarkStart w:id="1108" w:name="_Toc436023347"/>
      <w:bookmarkStart w:id="1109"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110" w:name="_Toc415487528"/>
      <w:bookmarkStart w:id="1111"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1110"/>
      <w:bookmarkEnd w:id="1111"/>
    </w:p>
    <w:p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CE6D9F">
            <w:pPr>
              <w:pStyle w:val="TableText"/>
            </w:pPr>
            <w:r>
              <w:t xml:space="preserve">Activation </w:t>
            </w:r>
            <w:r w:rsidR="00CE6D9F">
              <w:t xml:space="preserve">Request </w:t>
            </w:r>
            <w:r>
              <w:t>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CE6D9F" w:rsidP="00CE6D9F">
            <w:pPr>
              <w:pStyle w:val="TableText"/>
            </w:pPr>
            <w:r>
              <w:t>The date and time that the Block activation request was made by the new Service Provider.</w:t>
            </w:r>
          </w:p>
        </w:tc>
      </w:tr>
      <w:tr w:rsidR="006D034D"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D034D" w:rsidRDefault="006D034D" w:rsidP="006D034D">
            <w:pPr>
              <w:pStyle w:val="TableText"/>
            </w:pPr>
            <w:r>
              <w:t>Activation Broadcast Timestamp</w:t>
            </w:r>
          </w:p>
        </w:tc>
        <w:tc>
          <w:tcPr>
            <w:tcW w:w="1236" w:type="dxa"/>
          </w:tcPr>
          <w:p w:rsidR="006D034D" w:rsidRDefault="006D034D" w:rsidP="00B25E6D">
            <w:pPr>
              <w:pStyle w:val="TableText"/>
              <w:jc w:val="center"/>
            </w:pPr>
            <w:r>
              <w:t>T</w:t>
            </w:r>
          </w:p>
        </w:tc>
        <w:tc>
          <w:tcPr>
            <w:tcW w:w="1108" w:type="dxa"/>
          </w:tcPr>
          <w:p w:rsidR="006D034D" w:rsidRDefault="006D034D" w:rsidP="00B25E6D">
            <w:pPr>
              <w:pStyle w:val="TableText"/>
              <w:jc w:val="center"/>
            </w:pPr>
          </w:p>
        </w:tc>
        <w:tc>
          <w:tcPr>
            <w:tcW w:w="4945" w:type="dxa"/>
            <w:gridSpan w:val="2"/>
          </w:tcPr>
          <w:p w:rsidR="006D034D" w:rsidRDefault="006D034D" w:rsidP="006D034D">
            <w:pPr>
              <w:pStyle w:val="TableText"/>
            </w:pPr>
            <w:r>
              <w:t>Date and time (GMT) that broadcasting began to all Local SMS systems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6D034D" w:rsidRPr="00F51356" w:rsidRDefault="006D034D" w:rsidP="00B25E6D">
            <w:pPr>
              <w:pStyle w:val="TableText"/>
            </w:pPr>
            <w:r w:rsidRPr="002E3E36">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6D034D" w:rsidRPr="002E3E36" w:rsidRDefault="006D034D" w:rsidP="006D034D">
            <w:pPr>
              <w:pStyle w:val="TableText"/>
            </w:pPr>
            <w:r w:rsidRPr="00F51356">
              <w:t xml:space="preserve">The Service Provider ID that intiated the </w:t>
            </w:r>
            <w:r>
              <w:t xml:space="preserve">Number Pool Block </w:t>
            </w:r>
            <w:r w:rsidRPr="00F51356">
              <w:t>request.</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wishes to suppress notifications to itself.</w:t>
            </w:r>
          </w:p>
        </w:tc>
      </w:tr>
      <w:tr w:rsidR="00632BA5" w:rsidRPr="00632BA5"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as a Delegate) wishes to suppress notifications to its Grantor.</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32BA5" w:rsidRPr="00632BA5" w:rsidRDefault="0067244C" w:rsidP="000A7204">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32BA5" w:rsidRPr="00632BA5" w:rsidRDefault="0067244C" w:rsidP="000A7204">
            <w:pPr>
              <w:pStyle w:val="TableText"/>
            </w:pPr>
            <w:r w:rsidRPr="0067244C">
              <w:t>A Boolean that indicates whether the Initiator SPID (as a Grantor or another Delegate) wishes to suppress notifications to related Delegate(s).</w:t>
            </w:r>
          </w:p>
        </w:tc>
      </w:tr>
    </w:tbl>
    <w:p w:rsidR="009B6F07" w:rsidRDefault="009B6F07">
      <w:pPr>
        <w:pStyle w:val="Caption"/>
      </w:pPr>
      <w:bookmarkStart w:id="1112" w:name="_Toc415487529"/>
      <w:bookmarkStart w:id="1113"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1112"/>
      <w:bookmarkEnd w:id="1113"/>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114" w:name="_Toc415487530"/>
      <w:bookmarkStart w:id="1115"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1114"/>
      <w:bookmarkEnd w:id="1115"/>
    </w:p>
    <w:p w:rsidR="009B6F07" w:rsidRDefault="009B6F07">
      <w:pPr>
        <w:pStyle w:val="Heading3"/>
      </w:pPr>
      <w:bookmarkStart w:id="1116" w:name="_Toc9515447"/>
      <w:r>
        <w:t>Network Data</w:t>
      </w:r>
      <w:bookmarkEnd w:id="1103"/>
      <w:bookmarkEnd w:id="1104"/>
      <w:bookmarkEnd w:id="1105"/>
      <w:bookmarkEnd w:id="1106"/>
      <w:bookmarkEnd w:id="1107"/>
      <w:bookmarkEnd w:id="1108"/>
      <w:bookmarkEnd w:id="1109"/>
      <w:bookmarkEnd w:id="1116"/>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r w:rsidR="006D034D">
              <w:t>-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1117" w:name="_Toc365876005"/>
            <w:bookmarkStart w:id="1118" w:name="_Toc368562173"/>
            <w:bookmarkStart w:id="1119" w:name="_Ref377214500"/>
            <w:bookmarkStart w:id="1120" w:name="_Ref380561191"/>
            <w:bookmarkStart w:id="1121" w:name="_Ref380811352"/>
            <w:bookmarkStart w:id="1122" w:name="_Ref411679891"/>
            <w:bookmarkStart w:id="1123" w:name="_Ref419620632"/>
            <w:bookmarkStart w:id="1124" w:name="_Ref377264784"/>
            <w:bookmarkStart w:id="1125" w:name="_Toc381720301"/>
            <w:bookmarkStart w:id="1126" w:name="_Toc436023453"/>
            <w:bookmarkStart w:id="1127" w:name="_Toc436025907"/>
            <w:bookmarkStart w:id="1128" w:name="_Toc436026067"/>
            <w:bookmarkStart w:id="1129" w:name="_Toc436037429"/>
            <w:bookmarkStart w:id="1130" w:name="_Toc437674412"/>
            <w:bookmarkStart w:id="1131" w:name="_Toc437674745"/>
            <w:bookmarkStart w:id="1132" w:name="_Toc437674971"/>
            <w:bookmarkStart w:id="1133" w:name="_Toc437675489"/>
            <w:bookmarkStart w:id="1134" w:name="_Toc463062924"/>
            <w:bookmarkStart w:id="1135"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r w:rsidR="00D06C0C">
              <w:t xml:space="preserve">  </w:t>
            </w:r>
            <w:r w:rsidR="00D06C0C" w:rsidRPr="00236D70">
              <w:t>Value is set when either the NPA-NXX is modified or the first port occurs</w:t>
            </w:r>
            <w:r w:rsidR="00D06C0C" w:rsidRPr="00D06C0C">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36" w:name="_Toc415487531"/>
      <w:bookmarkStart w:id="1137"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1117"/>
      <w:bookmarkEnd w:id="1118"/>
      <w:bookmarkEnd w:id="1119"/>
      <w:bookmarkEnd w:id="1120"/>
      <w:bookmarkEnd w:id="1121"/>
      <w:bookmarkEnd w:id="1122"/>
      <w:bookmarkEnd w:id="1123"/>
      <w:r>
        <w:t xml:space="preserve"> Portable NPA-NXX Data Mode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rsidR="00040F11" w:rsidRPr="00040F11" w:rsidRDefault="00040F11" w:rsidP="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1138" w:name="_Toc365876006"/>
            <w:bookmarkStart w:id="1139" w:name="_Toc368562174"/>
            <w:bookmarkStart w:id="1140" w:name="_Ref377214694"/>
            <w:bookmarkStart w:id="1141" w:name="_Ref380561202"/>
            <w:bookmarkStart w:id="1142" w:name="_Ref380811379"/>
            <w:bookmarkStart w:id="1143" w:name="_Ref411679898"/>
            <w:bookmarkStart w:id="1144" w:name="_Ref419620641"/>
            <w:bookmarkStart w:id="1145" w:name="_Ref380811365"/>
            <w:bookmarkStart w:id="1146" w:name="_Toc381720302"/>
            <w:bookmarkStart w:id="1147" w:name="_Toc436023454"/>
            <w:bookmarkStart w:id="1148" w:name="_Toc436025908"/>
            <w:bookmarkStart w:id="1149" w:name="_Toc436026068"/>
            <w:bookmarkStart w:id="1150" w:name="_Toc436037430"/>
            <w:bookmarkStart w:id="1151" w:name="_Toc437674413"/>
            <w:bookmarkStart w:id="1152" w:name="_Toc437674746"/>
            <w:bookmarkStart w:id="1153" w:name="_Toc437674972"/>
            <w:bookmarkStart w:id="1154" w:name="_Toc437675490"/>
            <w:bookmarkStart w:id="1155" w:name="_Toc463062925"/>
            <w:bookmarkStart w:id="1156"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57" w:name="_Toc415487532"/>
      <w:bookmarkStart w:id="1158"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1138"/>
      <w:bookmarkEnd w:id="1139"/>
      <w:bookmarkEnd w:id="1140"/>
      <w:bookmarkEnd w:id="1141"/>
      <w:bookmarkEnd w:id="1142"/>
      <w:bookmarkEnd w:id="1143"/>
      <w:bookmarkEnd w:id="1144"/>
      <w:r>
        <w:t xml:space="preserve"> LRN Data Model</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tbl>
      <w:tblPr>
        <w:tblW w:w="0" w:type="auto"/>
        <w:tblLayout w:type="fixed"/>
        <w:tblLook w:val="0000" w:firstRow="0" w:lastRow="0" w:firstColumn="0" w:lastColumn="0" w:noHBand="0" w:noVBand="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w:t>
            </w:r>
            <w:r w:rsidR="00D06C0C" w:rsidRPr="00236D70">
              <w:t>, NPA-NXX, NPA-NXX-X, and Number Pool Block</w:t>
            </w:r>
            <w:r>
              <w:t xml:space="preserve">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159" w:name="_Ref377359268"/>
      <w:bookmarkStart w:id="1160" w:name="_Toc381720303"/>
      <w:bookmarkStart w:id="1161" w:name="_Toc436023455"/>
      <w:bookmarkStart w:id="1162" w:name="_Toc436025909"/>
      <w:bookmarkStart w:id="1163" w:name="_Toc436026069"/>
      <w:bookmarkStart w:id="1164" w:name="_Toc436037431"/>
      <w:bookmarkStart w:id="1165" w:name="_Toc437674414"/>
      <w:bookmarkStart w:id="1166" w:name="_Toc437674747"/>
      <w:bookmarkStart w:id="1167" w:name="_Toc437674973"/>
      <w:bookmarkStart w:id="1168" w:name="_Toc437675491"/>
      <w:bookmarkStart w:id="1169" w:name="_Toc463062926"/>
      <w:bookmarkStart w:id="1170" w:name="_Toc463063433"/>
      <w:bookmarkStart w:id="1171" w:name="_Toc415487533"/>
      <w:bookmarkStart w:id="1172" w:name="_Toc43824505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1159"/>
      <w:r>
        <w:t xml:space="preserve"> LSMS Filtered NPA-NXX Data Model</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1173" w:name="_Toc357306711"/>
            <w:bookmarkStart w:id="1174" w:name="_Toc357490060"/>
            <w:bookmarkStart w:id="1175" w:name="_Toc361567524"/>
            <w:bookmarkStart w:id="1176" w:name="_Toc365874857"/>
            <w:bookmarkStart w:id="1177" w:name="_Toc367618259"/>
            <w:bookmarkStart w:id="1178" w:name="_Toc368561344"/>
            <w:bookmarkStart w:id="1179" w:name="_Toc368728289"/>
            <w:bookmarkStart w:id="1180" w:name="_Toc381720022"/>
            <w:bookmarkStart w:id="1181" w:name="_Toc436023348"/>
            <w:bookmarkStart w:id="1182"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83" w:name="_Toc415487534"/>
      <w:bookmarkStart w:id="1184"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1183"/>
      <w:bookmarkEnd w:id="1184"/>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185" w:name="_Toc415487535"/>
      <w:bookmarkStart w:id="1186"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1185"/>
      <w:bookmarkEnd w:id="1186"/>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632BA5" w:rsidRPr="008F74C4" w:rsidRDefault="00632BA5" w:rsidP="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632BA5" w:rsidRPr="008F74C4" w:rsidRDefault="00632BA5" w:rsidP="000A7204">
            <w:pPr>
              <w:pStyle w:val="TableText"/>
              <w:jc w:val="center"/>
              <w:rPr>
                <w:b/>
              </w:rPr>
            </w:pPr>
            <w:r w:rsidRPr="009A12C3">
              <w:rPr>
                <w:b/>
              </w:rPr>
              <w:t>Attribute Name</w:t>
            </w:r>
          </w:p>
        </w:tc>
        <w:tc>
          <w:tcPr>
            <w:tcW w:w="991" w:type="dxa"/>
          </w:tcPr>
          <w:p w:rsidR="00632BA5" w:rsidRPr="008F74C4" w:rsidRDefault="00632BA5" w:rsidP="000A7204">
            <w:pPr>
              <w:pStyle w:val="TableText"/>
              <w:jc w:val="center"/>
              <w:rPr>
                <w:b/>
              </w:rPr>
            </w:pPr>
            <w:r w:rsidRPr="009A12C3">
              <w:rPr>
                <w:b/>
              </w:rPr>
              <w:t xml:space="preserve">Type (Size) </w:t>
            </w:r>
          </w:p>
        </w:tc>
        <w:tc>
          <w:tcPr>
            <w:tcW w:w="1148" w:type="dxa"/>
          </w:tcPr>
          <w:p w:rsidR="00632BA5" w:rsidRPr="008F74C4" w:rsidRDefault="00632BA5" w:rsidP="000A7204">
            <w:pPr>
              <w:pStyle w:val="TableText"/>
              <w:jc w:val="center"/>
              <w:rPr>
                <w:b/>
              </w:rPr>
            </w:pPr>
            <w:r w:rsidRPr="009A12C3">
              <w:rPr>
                <w:b/>
              </w:rPr>
              <w:t>Required</w:t>
            </w:r>
          </w:p>
        </w:tc>
        <w:tc>
          <w:tcPr>
            <w:tcW w:w="3828" w:type="dxa"/>
            <w:gridSpan w:val="2"/>
          </w:tcPr>
          <w:p w:rsidR="00632BA5" w:rsidRPr="008F74C4" w:rsidRDefault="00632BA5" w:rsidP="000A7204">
            <w:pPr>
              <w:pStyle w:val="TableText"/>
              <w:jc w:val="center"/>
              <w:rPr>
                <w:b/>
              </w:rPr>
            </w:pPr>
            <w:r w:rsidRPr="009A12C3">
              <w:rPr>
                <w:b/>
              </w:rPr>
              <w:t>Description</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632BA5" w:rsidRPr="008F74C4" w:rsidRDefault="00632BA5" w:rsidP="000A7204">
            <w:pPr>
              <w:pStyle w:val="TableText"/>
            </w:pPr>
            <w:r w:rsidRPr="009A12C3">
              <w:t>NPAC Customer ID</w:t>
            </w:r>
          </w:p>
        </w:tc>
        <w:tc>
          <w:tcPr>
            <w:tcW w:w="991" w:type="dxa"/>
            <w:tcBorders>
              <w:top w:val="nil"/>
            </w:tcBorders>
          </w:tcPr>
          <w:p w:rsidR="00632BA5" w:rsidRPr="008F74C4" w:rsidRDefault="00632BA5" w:rsidP="000A7204">
            <w:pPr>
              <w:pStyle w:val="TableText"/>
              <w:jc w:val="center"/>
            </w:pPr>
            <w:r w:rsidRPr="009A12C3">
              <w:t>C (4)</w:t>
            </w:r>
          </w:p>
        </w:tc>
        <w:tc>
          <w:tcPr>
            <w:tcW w:w="1148" w:type="dxa"/>
            <w:tcBorders>
              <w:top w:val="nil"/>
            </w:tcBorders>
          </w:tcPr>
          <w:p w:rsidR="00632BA5" w:rsidRPr="008F74C4" w:rsidRDefault="00632BA5" w:rsidP="000A7204">
            <w:pPr>
              <w:pStyle w:val="TableText"/>
              <w:jc w:val="center"/>
            </w:pPr>
            <w:r w:rsidRPr="009A12C3">
              <w:sym w:font="Symbol" w:char="F0D6"/>
            </w:r>
          </w:p>
        </w:tc>
        <w:tc>
          <w:tcPr>
            <w:tcW w:w="3828" w:type="dxa"/>
            <w:gridSpan w:val="2"/>
            <w:tcBorders>
              <w:top w:val="nil"/>
            </w:tcBorders>
          </w:tcPr>
          <w:p w:rsidR="00632BA5" w:rsidRPr="008F74C4" w:rsidRDefault="00632BA5" w:rsidP="000A7204">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632BA5" w:rsidRPr="008F74C4" w:rsidRDefault="00632BA5" w:rsidP="000A7204">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632BA5" w:rsidRPr="008F74C4" w:rsidRDefault="00632BA5" w:rsidP="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bl>
    <w:p w:rsidR="00632BA5" w:rsidRPr="008F74C4" w:rsidRDefault="00632BA5" w:rsidP="00632BA5">
      <w:pPr>
        <w:pStyle w:val="Caption"/>
      </w:pPr>
      <w:bookmarkStart w:id="1187" w:name="_Toc415487536"/>
      <w:bookmarkStart w:id="1188"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187"/>
      <w:bookmarkEnd w:id="1188"/>
    </w:p>
    <w:p w:rsidR="009B6F07" w:rsidRDefault="009B6F07">
      <w:pPr>
        <w:pStyle w:val="Heading2"/>
      </w:pPr>
      <w:bookmarkStart w:id="1189" w:name="_Toc9515448"/>
      <w:r>
        <w:t>NPAC Personnel Functionality</w:t>
      </w:r>
      <w:bookmarkEnd w:id="1173"/>
      <w:bookmarkEnd w:id="1174"/>
      <w:bookmarkEnd w:id="1175"/>
      <w:bookmarkEnd w:id="1176"/>
      <w:bookmarkEnd w:id="1177"/>
      <w:bookmarkEnd w:id="1178"/>
      <w:bookmarkEnd w:id="1179"/>
      <w:bookmarkEnd w:id="1180"/>
      <w:bookmarkEnd w:id="1181"/>
      <w:bookmarkEnd w:id="1182"/>
      <w:bookmarkEnd w:id="1189"/>
    </w:p>
    <w:p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0654F1">
        <w:fldChar w:fldCharType="begin" w:fldLock="1"/>
      </w:r>
      <w:r>
        <w:instrText xml:space="preserve"> REF _Ref377214854 \n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0654F1">
        <w:fldChar w:fldCharType="separate"/>
      </w:r>
      <w:r>
        <w:t>5</w:t>
      </w:r>
      <w:r w:rsidR="000654F1">
        <w:fldChar w:fldCharType="end"/>
      </w:r>
      <w:r>
        <w:t>.</w:t>
      </w:r>
    </w:p>
    <w:p w:rsidR="009B6F07" w:rsidRDefault="009B6F07">
      <w:pPr>
        <w:pStyle w:val="RequirementHead"/>
      </w:pPr>
      <w:r>
        <w:t>R3-3</w:t>
      </w:r>
      <w:r>
        <w:tab/>
        <w:t>Create NPA-NXX data for a Service Provider</w:t>
      </w:r>
    </w:p>
    <w:p w:rsidR="009B6F07" w:rsidRDefault="009B6F07">
      <w:pPr>
        <w:pStyle w:val="RequirementBody"/>
      </w:pPr>
      <w:r>
        <w:t xml:space="preserve">NPAC SMS shall allow NPAC </w:t>
      </w:r>
      <w:r w:rsidR="003F3E88">
        <w:t>P</w:t>
      </w:r>
      <w:r>
        <w:t>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rsidR="00F21209" w:rsidRDefault="00F21209" w:rsidP="00F21209">
      <w:pPr>
        <w:pStyle w:val="RequirementBody"/>
      </w:pPr>
      <w:r>
        <w:t>Note: Only NPAC Personnel can specify SPID.  Service Provider Personnel will use their default SPID value.</w:t>
      </w:r>
    </w:p>
    <w:p w:rsidR="009B6F07" w:rsidRDefault="00F21209">
      <w:pPr>
        <w:pStyle w:val="RequirementHead"/>
        <w:numPr>
          <w:ilvl w:val="12"/>
          <w:numId w:val="0"/>
        </w:numPr>
        <w:ind w:left="1260" w:hanging="1260"/>
      </w:pPr>
      <w:r>
        <w:t>R3-7.2</w:t>
      </w:r>
      <w:r w:rsidR="009B6F07">
        <w:tab/>
        <w:t>Administer Mass update on one or more selected Subscription Versions</w:t>
      </w:r>
    </w:p>
    <w:p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F21209" w:rsidRDefault="00F21209" w:rsidP="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rsidR="009B6F07" w:rsidRDefault="00F21209">
      <w:pPr>
        <w:pStyle w:val="RequirementHead"/>
        <w:numPr>
          <w:ilvl w:val="12"/>
          <w:numId w:val="0"/>
        </w:numPr>
        <w:ind w:left="1260" w:hanging="1260"/>
      </w:pPr>
      <w:r>
        <w:t>R3-7.3</w:t>
      </w:r>
      <w:r w:rsidR="009B6F07">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F21209">
      <w:pPr>
        <w:pStyle w:val="RequirementHead"/>
        <w:numPr>
          <w:ilvl w:val="12"/>
          <w:numId w:val="0"/>
        </w:numPr>
        <w:ind w:left="1260" w:hanging="1260"/>
      </w:pPr>
      <w:r>
        <w:t>R3-7.4</w:t>
      </w:r>
      <w:r w:rsidR="009B6F07">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 xml:space="preserve">Note: </w:t>
      </w:r>
      <w:r w:rsidR="00AA7ED8" w:rsidRPr="00236D70">
        <w:t>The LATA ID data edits are applied both to data in the request and to existing data that is not being modified but is present on the Subscription Version and Number Pool Block objects being mass updated.</w:t>
      </w:r>
      <w:r w:rsidR="00AA7ED8">
        <w:t xml:space="preserve">  </w:t>
      </w:r>
      <w:r>
        <w:t>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190" w:name="_Toc365874858"/>
      <w:bookmarkStart w:id="1191" w:name="_Toc367618260"/>
      <w:bookmarkStart w:id="1192" w:name="_Toc368561345"/>
      <w:bookmarkStart w:id="1193" w:name="_Toc368728290"/>
      <w:bookmarkStart w:id="1194" w:name="_Toc381720023"/>
      <w:bookmarkStart w:id="1195" w:name="_Toc436023349"/>
      <w:bookmarkStart w:id="1196" w:name="_Toc436025412"/>
      <w:r>
        <w:t>R3-7.9</w:t>
      </w:r>
      <w:r>
        <w:tab/>
        <w:t>Mass Update Required Entry of Service Provider ID</w:t>
      </w:r>
    </w:p>
    <w:p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3F3E88" w:rsidRPr="00031344" w:rsidRDefault="003F3E88" w:rsidP="003F3E88">
      <w:pPr>
        <w:pStyle w:val="RequirementHead"/>
      </w:pPr>
      <w:r w:rsidRPr="009A12C3">
        <w:t>R</w:t>
      </w:r>
      <w:r>
        <w:t>R3-780</w:t>
      </w:r>
      <w:r w:rsidRPr="009A12C3">
        <w:tab/>
        <w:t xml:space="preserve">Mass Update </w:t>
      </w:r>
      <w:r w:rsidRPr="002028C3">
        <w:t>File Upload Capability – Template</w:t>
      </w:r>
    </w:p>
    <w:p w:rsidR="00062F70" w:rsidRDefault="003F3E88">
      <w:pPr>
        <w:pStyle w:val="RequirementBody"/>
        <w:spacing w:after="120"/>
      </w:pPr>
      <w:r w:rsidRPr="003F3E88">
        <w:t xml:space="preserve">NPAC Low-Tech Interface </w:t>
      </w:r>
      <w:ins w:id="1197" w:author="White, Patrick K" w:date="2019-03-19T14:16:00Z">
        <w:r w:rsidR="00D20903">
          <w:t xml:space="preserve">and/or NPAC Admin Interface </w:t>
        </w:r>
      </w:ins>
      <w:r w:rsidRPr="003F3E88">
        <w:t>shall accept file data from a spreadsheet template as input data for a Mass Update</w:t>
      </w:r>
      <w:ins w:id="1198" w:author="White, Patrick K" w:date="2019-03-19T14:16:00Z">
        <w:r w:rsidR="00D20903">
          <w:t xml:space="preserve"> Mass Porting (MUMP)</w:t>
        </w:r>
      </w:ins>
      <w:r w:rsidRPr="003F3E88">
        <w:t xml:space="preserve"> request</w:t>
      </w:r>
      <w:ins w:id="1199" w:author="White, Patrick K" w:date="2019-03-19T14:16:00Z">
        <w:r w:rsidR="00D20903">
          <w:t xml:space="preserve"> (also known as a job)</w:t>
        </w:r>
      </w:ins>
      <w:r w:rsidRPr="003F3E88">
        <w:t>.  (previously NANC 444, Req 1</w:t>
      </w:r>
      <w:ins w:id="1200" w:author="White, Patrick K" w:date="2019-03-19T14:17:00Z">
        <w:r w:rsidR="00C17D8F">
          <w:t>, NANC 525, 532</w:t>
        </w:r>
      </w:ins>
      <w:r w:rsidRPr="003F3E88">
        <w:t>)</w:t>
      </w:r>
    </w:p>
    <w:p w:rsidR="003F3E88" w:rsidRDefault="003F3E88" w:rsidP="003F3E88">
      <w:pPr>
        <w:pStyle w:val="TableText"/>
        <w:spacing w:before="0"/>
        <w:rPr>
          <w:ins w:id="1201" w:author="White, Patrick K" w:date="2019-03-19T14:18:00Z"/>
        </w:rPr>
      </w:pPr>
      <w:r w:rsidRPr="003F3E88">
        <w:t>Note:  The accepted formats will be all standard MS-Excel (xlsx).</w:t>
      </w:r>
    </w:p>
    <w:p w:rsidR="00D20903" w:rsidRDefault="00D20903" w:rsidP="00D20903">
      <w:pPr>
        <w:pStyle w:val="TableText"/>
        <w:spacing w:before="0" w:after="0"/>
        <w:rPr>
          <w:ins w:id="1202" w:author="White, Patrick K" w:date="2019-03-19T14:18:00Z"/>
        </w:rPr>
      </w:pPr>
      <w:ins w:id="1203" w:author="White, Patrick K" w:date="2019-03-19T14:18:00Z">
        <w:r>
          <w:t xml:space="preserve">The spreadsheet template shall include header data to describe general information about the MUMP job to be performed (also known as Job Information) as well as Detail Data to define the SVs or Blocks involved (Selection Criteria) and specific information about those SVs or Blocks (e.g., LRN) to be used for the MUMP job (Request Data), if needed.  </w:t>
        </w:r>
      </w:ins>
    </w:p>
    <w:p w:rsidR="00D20903" w:rsidRDefault="00D20903" w:rsidP="00D20903">
      <w:pPr>
        <w:pStyle w:val="TableText"/>
        <w:spacing w:before="0" w:after="0"/>
        <w:rPr>
          <w:ins w:id="1204" w:author="White, Patrick K" w:date="2019-03-19T14:18:00Z"/>
        </w:rPr>
      </w:pPr>
    </w:p>
    <w:p w:rsidR="00D20903" w:rsidRDefault="00D20903" w:rsidP="00D20903">
      <w:pPr>
        <w:pStyle w:val="TableText"/>
        <w:spacing w:before="0" w:after="0"/>
        <w:rPr>
          <w:ins w:id="1205" w:author="White, Patrick K" w:date="2019-03-19T14:18:00Z"/>
        </w:rPr>
      </w:pPr>
      <w:ins w:id="1206" w:author="White, Patrick K" w:date="2019-03-19T14:18:00Z">
        <w:r>
          <w:t xml:space="preserve">The content and layout of each MUMP spreadsheet template </w:t>
        </w:r>
      </w:ins>
      <w:ins w:id="1207" w:author="White, Patrick K" w:date="2019-03-25T14:04:00Z">
        <w:r w:rsidR="00527F4A">
          <w:t>shall be</w:t>
        </w:r>
      </w:ins>
      <w:ins w:id="1208" w:author="White, Patrick K" w:date="2019-03-19T14:18:00Z">
        <w:r>
          <w:t xml:space="preserve"> as defined in </w:t>
        </w:r>
        <w:r w:rsidRPr="00F16214">
          <w:rPr>
            <w:b/>
          </w:rPr>
          <w:t>Appendix I</w:t>
        </w:r>
        <w:r>
          <w:t xml:space="preserve"> of the FRS including a description of how various spreadsheet templates are combined into Workbooks.</w:t>
        </w:r>
      </w:ins>
    </w:p>
    <w:p w:rsidR="00D20903" w:rsidRDefault="00D20903" w:rsidP="00D20903">
      <w:pPr>
        <w:pStyle w:val="TableText"/>
        <w:spacing w:before="0" w:after="0"/>
        <w:rPr>
          <w:ins w:id="1209" w:author="White, Patrick K" w:date="2019-03-19T14:18:00Z"/>
        </w:rPr>
      </w:pPr>
    </w:p>
    <w:p w:rsidR="00D20903" w:rsidRDefault="00D20903" w:rsidP="00D20903">
      <w:pPr>
        <w:pStyle w:val="TableText"/>
        <w:spacing w:before="0" w:after="0"/>
        <w:rPr>
          <w:ins w:id="1210" w:author="White, Patrick K" w:date="2019-03-19T14:18:00Z"/>
        </w:rPr>
      </w:pPr>
      <w:ins w:id="1211" w:author="White, Patrick K" w:date="2019-03-19T14:18:00Z">
        <w:r>
          <w:t xml:space="preserve">The Types of MUMP Jobs </w:t>
        </w:r>
      </w:ins>
      <w:ins w:id="1212" w:author="White, Patrick K" w:date="2019-03-25T14:04:00Z">
        <w:r w:rsidR="00527F4A">
          <w:t xml:space="preserve">that shall be </w:t>
        </w:r>
      </w:ins>
      <w:ins w:id="1213" w:author="White, Patrick K" w:date="2019-03-19T14:18:00Z">
        <w:r>
          <w:t>supported are:</w:t>
        </w:r>
      </w:ins>
    </w:p>
    <w:p w:rsidR="00D20903" w:rsidRDefault="00D20903" w:rsidP="00AB6791">
      <w:pPr>
        <w:pStyle w:val="TableText"/>
        <w:numPr>
          <w:ilvl w:val="0"/>
          <w:numId w:val="82"/>
        </w:numPr>
        <w:spacing w:before="0" w:after="0"/>
        <w:rPr>
          <w:ins w:id="1214" w:author="White, Patrick K" w:date="2019-03-19T14:18:00Z"/>
          <w:snapToGrid w:val="0"/>
        </w:rPr>
      </w:pPr>
      <w:ins w:id="1215" w:author="White, Patrick K" w:date="2019-03-19T14:18:00Z">
        <w:r>
          <w:rPr>
            <w:snapToGrid w:val="0"/>
          </w:rPr>
          <w:t xml:space="preserve">Mass Update – SV: </w:t>
        </w:r>
        <w:r w:rsidRPr="00FD4448">
          <w:rPr>
            <w:snapToGrid w:val="0"/>
          </w:rPr>
          <w:t xml:space="preserve">perform a </w:t>
        </w:r>
        <w:r>
          <w:rPr>
            <w:snapToGrid w:val="0"/>
          </w:rPr>
          <w:t>Modify</w:t>
        </w:r>
        <w:r w:rsidRPr="00FD4448">
          <w:rPr>
            <w:snapToGrid w:val="0"/>
          </w:rPr>
          <w:t xml:space="preserve"> action for the </w:t>
        </w:r>
        <w:r>
          <w:rPr>
            <w:snapToGrid w:val="0"/>
          </w:rPr>
          <w:t xml:space="preserve">SVs identified by the specified </w:t>
        </w:r>
        <w:r w:rsidRPr="00FD4448">
          <w:rPr>
            <w:snapToGrid w:val="0"/>
          </w:rPr>
          <w:t xml:space="preserve">TNs </w:t>
        </w:r>
        <w:r>
          <w:rPr>
            <w:snapToGrid w:val="0"/>
          </w:rPr>
          <w:t>and/</w:t>
        </w:r>
        <w:r w:rsidRPr="00B927B1">
          <w:rPr>
            <w:snapToGrid w:val="0"/>
          </w:rPr>
          <w:t xml:space="preserve">or TN ranges </w:t>
        </w:r>
      </w:ins>
    </w:p>
    <w:p w:rsidR="00D20903" w:rsidRDefault="00D20903" w:rsidP="00AB6791">
      <w:pPr>
        <w:pStyle w:val="TableText"/>
        <w:numPr>
          <w:ilvl w:val="0"/>
          <w:numId w:val="82"/>
        </w:numPr>
        <w:spacing w:before="0" w:after="0"/>
        <w:rPr>
          <w:ins w:id="1216" w:author="White, Patrick K" w:date="2019-03-19T14:18:00Z"/>
          <w:snapToGrid w:val="0"/>
        </w:rPr>
      </w:pPr>
      <w:ins w:id="1217" w:author="White, Patrick K" w:date="2019-03-19T14:18:00Z">
        <w:r>
          <w:rPr>
            <w:snapToGrid w:val="0"/>
          </w:rPr>
          <w:t xml:space="preserve">Mass Update – NPB: </w:t>
        </w:r>
        <w:r w:rsidRPr="00FD4448">
          <w:rPr>
            <w:snapToGrid w:val="0"/>
          </w:rPr>
          <w:t xml:space="preserve">perform a </w:t>
        </w:r>
        <w:r>
          <w:rPr>
            <w:snapToGrid w:val="0"/>
          </w:rPr>
          <w:t>Modify</w:t>
        </w:r>
        <w:r w:rsidRPr="00FD4448">
          <w:rPr>
            <w:snapToGrid w:val="0"/>
          </w:rPr>
          <w:t xml:space="preserve"> action for the </w:t>
        </w:r>
        <w:r>
          <w:rPr>
            <w:snapToGrid w:val="0"/>
          </w:rPr>
          <w:t>NPBs identified by the specified NPA-NXX-X</w:t>
        </w:r>
        <w:r w:rsidRPr="00FD4448">
          <w:rPr>
            <w:snapToGrid w:val="0"/>
          </w:rPr>
          <w:t xml:space="preserve">s </w:t>
        </w:r>
        <w:r>
          <w:rPr>
            <w:snapToGrid w:val="0"/>
          </w:rPr>
          <w:t>and/</w:t>
        </w:r>
        <w:r w:rsidRPr="00B927B1">
          <w:rPr>
            <w:snapToGrid w:val="0"/>
          </w:rPr>
          <w:t xml:space="preserve">or </w:t>
        </w:r>
        <w:r>
          <w:rPr>
            <w:snapToGrid w:val="0"/>
          </w:rPr>
          <w:t>NPA-NXX-X</w:t>
        </w:r>
        <w:r w:rsidRPr="00B927B1">
          <w:rPr>
            <w:snapToGrid w:val="0"/>
          </w:rPr>
          <w:t xml:space="preserve"> ranges</w:t>
        </w:r>
      </w:ins>
    </w:p>
    <w:p w:rsidR="00D20903" w:rsidRDefault="00D20903" w:rsidP="00AB6791">
      <w:pPr>
        <w:pStyle w:val="TableText"/>
        <w:numPr>
          <w:ilvl w:val="0"/>
          <w:numId w:val="82"/>
        </w:numPr>
        <w:spacing w:before="0" w:after="0"/>
        <w:rPr>
          <w:ins w:id="1218" w:author="White, Patrick K" w:date="2019-03-19T14:18:00Z"/>
          <w:snapToGrid w:val="0"/>
        </w:rPr>
      </w:pPr>
      <w:ins w:id="1219" w:author="White, Patrick K" w:date="2019-03-19T14:18:00Z">
        <w:r w:rsidRPr="00FD4448">
          <w:rPr>
            <w:snapToGrid w:val="0"/>
          </w:rPr>
          <w:t>Mass Port-SV Create</w:t>
        </w:r>
        <w:r>
          <w:rPr>
            <w:snapToGrid w:val="0"/>
          </w:rPr>
          <w:t>:</w:t>
        </w:r>
        <w:r w:rsidRPr="00FD4448">
          <w:rPr>
            <w:snapToGrid w:val="0"/>
          </w:rPr>
          <w:t xml:space="preserve"> perform a New SP Create action for the </w:t>
        </w:r>
        <w:r>
          <w:rPr>
            <w:snapToGrid w:val="0"/>
          </w:rPr>
          <w:t xml:space="preserve">specified </w:t>
        </w:r>
        <w:r w:rsidRPr="00FD4448">
          <w:rPr>
            <w:snapToGrid w:val="0"/>
          </w:rPr>
          <w:t xml:space="preserve">TNs </w:t>
        </w:r>
        <w:r>
          <w:rPr>
            <w:snapToGrid w:val="0"/>
          </w:rPr>
          <w:t>and/</w:t>
        </w:r>
        <w:r w:rsidRPr="00B927B1">
          <w:rPr>
            <w:snapToGrid w:val="0"/>
          </w:rPr>
          <w:t xml:space="preserve">or </w:t>
        </w:r>
        <w:r w:rsidRPr="00FD4448">
          <w:rPr>
            <w:snapToGrid w:val="0"/>
          </w:rPr>
          <w:t xml:space="preserve">TN ranges </w:t>
        </w:r>
      </w:ins>
    </w:p>
    <w:p w:rsidR="00D20903" w:rsidRPr="00FD4448" w:rsidRDefault="00D20903" w:rsidP="00AB6791">
      <w:pPr>
        <w:pStyle w:val="TableText"/>
        <w:numPr>
          <w:ilvl w:val="0"/>
          <w:numId w:val="82"/>
        </w:numPr>
        <w:spacing w:before="0" w:after="0"/>
        <w:rPr>
          <w:ins w:id="1220" w:author="White, Patrick K" w:date="2019-03-19T14:18:00Z"/>
          <w:snapToGrid w:val="0"/>
        </w:rPr>
      </w:pPr>
      <w:ins w:id="1221" w:author="White, Patrick K" w:date="2019-03-19T14:18:00Z">
        <w:r w:rsidRPr="00FD4448">
          <w:rPr>
            <w:snapToGrid w:val="0"/>
          </w:rPr>
          <w:t>Mass Port-SV Release</w:t>
        </w:r>
        <w:r>
          <w:rPr>
            <w:snapToGrid w:val="0"/>
          </w:rPr>
          <w:t>:</w:t>
        </w:r>
        <w:r w:rsidRPr="00FD4448">
          <w:rPr>
            <w:snapToGrid w:val="0"/>
          </w:rPr>
          <w:t xml:space="preserve"> perform a</w:t>
        </w:r>
        <w:r>
          <w:rPr>
            <w:snapToGrid w:val="0"/>
          </w:rPr>
          <w:t>n</w:t>
        </w:r>
        <w:r w:rsidRPr="00FD4448">
          <w:rPr>
            <w:snapToGrid w:val="0"/>
          </w:rPr>
          <w:t xml:space="preserve"> </w:t>
        </w:r>
        <w:r>
          <w:rPr>
            <w:snapToGrid w:val="0"/>
          </w:rPr>
          <w:t>Old</w:t>
        </w:r>
        <w:r w:rsidRPr="00FD4448">
          <w:rPr>
            <w:snapToGrid w:val="0"/>
          </w:rPr>
          <w:t xml:space="preserve"> SP Create action for the </w:t>
        </w:r>
        <w:r>
          <w:rPr>
            <w:snapToGrid w:val="0"/>
          </w:rPr>
          <w:t xml:space="preserve">specified </w:t>
        </w:r>
        <w:r w:rsidRPr="00FD4448">
          <w:rPr>
            <w:snapToGrid w:val="0"/>
          </w:rPr>
          <w:t xml:space="preserve">TNs </w:t>
        </w:r>
        <w:r>
          <w:rPr>
            <w:snapToGrid w:val="0"/>
          </w:rPr>
          <w:t xml:space="preserve">and/or </w:t>
        </w:r>
        <w:r w:rsidRPr="00B927B1">
          <w:rPr>
            <w:snapToGrid w:val="0"/>
          </w:rPr>
          <w:t xml:space="preserve">TN ranges </w:t>
        </w:r>
      </w:ins>
    </w:p>
    <w:p w:rsidR="00D20903" w:rsidRDefault="00D20903" w:rsidP="00AB6791">
      <w:pPr>
        <w:pStyle w:val="TableText"/>
        <w:numPr>
          <w:ilvl w:val="0"/>
          <w:numId w:val="82"/>
        </w:numPr>
        <w:spacing w:before="0" w:after="0"/>
        <w:rPr>
          <w:ins w:id="1222" w:author="White, Patrick K" w:date="2019-03-19T14:18:00Z"/>
          <w:snapToGrid w:val="0"/>
        </w:rPr>
      </w:pPr>
      <w:ins w:id="1223" w:author="White, Patrick K" w:date="2019-03-19T14:18:00Z">
        <w:r>
          <w:rPr>
            <w:snapToGrid w:val="0"/>
          </w:rPr>
          <w:t xml:space="preserve">Mass Port-SV Activate: </w:t>
        </w:r>
        <w:r w:rsidRPr="00FD4448">
          <w:rPr>
            <w:snapToGrid w:val="0"/>
          </w:rPr>
          <w:t>perform a</w:t>
        </w:r>
        <w:r>
          <w:rPr>
            <w:snapToGrid w:val="0"/>
          </w:rPr>
          <w:t>n</w:t>
        </w:r>
        <w:r w:rsidRPr="00FD4448">
          <w:rPr>
            <w:snapToGrid w:val="0"/>
          </w:rPr>
          <w:t xml:space="preserve"> </w:t>
        </w:r>
        <w:r>
          <w:rPr>
            <w:snapToGrid w:val="0"/>
          </w:rPr>
          <w:t>Activate</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ins>
    </w:p>
    <w:p w:rsidR="00D20903" w:rsidRDefault="00D20903" w:rsidP="00AB6791">
      <w:pPr>
        <w:pStyle w:val="TableText"/>
        <w:numPr>
          <w:ilvl w:val="0"/>
          <w:numId w:val="82"/>
        </w:numPr>
        <w:spacing w:before="0" w:after="0"/>
        <w:rPr>
          <w:ins w:id="1224" w:author="White, Patrick K" w:date="2019-03-19T14:18:00Z"/>
          <w:snapToGrid w:val="0"/>
        </w:rPr>
      </w:pPr>
      <w:ins w:id="1225" w:author="White, Patrick K" w:date="2019-03-19T14:18:00Z">
        <w:r>
          <w:rPr>
            <w:snapToGrid w:val="0"/>
          </w:rPr>
          <w:t xml:space="preserve">Mass Port-SV Disconnect: </w:t>
        </w:r>
        <w:r w:rsidRPr="00FD4448">
          <w:rPr>
            <w:snapToGrid w:val="0"/>
          </w:rPr>
          <w:t xml:space="preserve">perform a </w:t>
        </w:r>
        <w:r>
          <w:rPr>
            <w:snapToGrid w:val="0"/>
          </w:rPr>
          <w:t>Disconnect</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ins>
    </w:p>
    <w:p w:rsidR="00D20903" w:rsidRDefault="00D20903" w:rsidP="00AB6791">
      <w:pPr>
        <w:pStyle w:val="TableText"/>
        <w:numPr>
          <w:ilvl w:val="0"/>
          <w:numId w:val="82"/>
        </w:numPr>
        <w:spacing w:before="0" w:after="0"/>
        <w:rPr>
          <w:ins w:id="1226" w:author="White, Patrick K" w:date="2019-03-19T14:18:00Z"/>
          <w:snapToGrid w:val="0"/>
        </w:rPr>
      </w:pPr>
      <w:ins w:id="1227" w:author="White, Patrick K" w:date="2019-03-19T14:18:00Z">
        <w:r>
          <w:rPr>
            <w:snapToGrid w:val="0"/>
          </w:rPr>
          <w:t xml:space="preserve">Mass Port-SV Cancel: </w:t>
        </w:r>
        <w:r w:rsidRPr="00FD4448">
          <w:rPr>
            <w:snapToGrid w:val="0"/>
          </w:rPr>
          <w:t xml:space="preserve">perform a </w:t>
        </w:r>
        <w:r>
          <w:rPr>
            <w:snapToGrid w:val="0"/>
          </w:rPr>
          <w:t>Cancel</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ins>
    </w:p>
    <w:p w:rsidR="00D20903" w:rsidRDefault="00D20903" w:rsidP="00AB6791">
      <w:pPr>
        <w:pStyle w:val="TableText"/>
        <w:numPr>
          <w:ilvl w:val="0"/>
          <w:numId w:val="82"/>
        </w:numPr>
        <w:spacing w:before="0" w:after="0"/>
        <w:rPr>
          <w:ins w:id="1228" w:author="White, Patrick K" w:date="2019-03-25T14:05:00Z"/>
          <w:snapToGrid w:val="0"/>
        </w:rPr>
      </w:pPr>
      <w:ins w:id="1229" w:author="White, Patrick K" w:date="2019-03-19T14:18:00Z">
        <w:r>
          <w:rPr>
            <w:snapToGrid w:val="0"/>
          </w:rPr>
          <w:t>Mass Port-SV Create –</w:t>
        </w:r>
        <w:r w:rsidRPr="00C52449">
          <w:rPr>
            <w:snapToGrid w:val="0"/>
          </w:rPr>
          <w:t xml:space="preserve"> </w:t>
        </w:r>
        <w:r>
          <w:rPr>
            <w:snapToGrid w:val="0"/>
          </w:rPr>
          <w:t xml:space="preserve">Activate: </w:t>
        </w:r>
        <w:r w:rsidRPr="00FD4448">
          <w:rPr>
            <w:snapToGrid w:val="0"/>
          </w:rPr>
          <w:t>perform a</w:t>
        </w:r>
        <w:r>
          <w:rPr>
            <w:snapToGrid w:val="0"/>
          </w:rPr>
          <w:t xml:space="preserve"> New SP Create action on the Scheduled Date for the specified TNs and/or TN Ranges.  Then NPAC automatically performs</w:t>
        </w:r>
        <w:r w:rsidRPr="00FD4448">
          <w:rPr>
            <w:snapToGrid w:val="0"/>
          </w:rPr>
          <w:t xml:space="preserve"> </w:t>
        </w:r>
        <w:r>
          <w:rPr>
            <w:snapToGrid w:val="0"/>
          </w:rPr>
          <w:t>Activate</w:t>
        </w:r>
        <w:r w:rsidRPr="00FD4448">
          <w:rPr>
            <w:snapToGrid w:val="0"/>
          </w:rPr>
          <w:t xml:space="preserve"> action for the </w:t>
        </w:r>
        <w:r>
          <w:rPr>
            <w:snapToGrid w:val="0"/>
          </w:rPr>
          <w:t xml:space="preserve">SVs identified by the </w:t>
        </w:r>
        <w:r w:rsidRPr="00FD4448">
          <w:rPr>
            <w:snapToGrid w:val="0"/>
          </w:rPr>
          <w:t xml:space="preserve">TNs </w:t>
        </w:r>
        <w:r>
          <w:rPr>
            <w:snapToGrid w:val="0"/>
          </w:rPr>
          <w:t>and/</w:t>
        </w:r>
        <w:r w:rsidRPr="00B927B1">
          <w:rPr>
            <w:snapToGrid w:val="0"/>
          </w:rPr>
          <w:t xml:space="preserve">or TN ranges </w:t>
        </w:r>
        <w:r>
          <w:rPr>
            <w:snapToGrid w:val="0"/>
          </w:rPr>
          <w:t>on the New SP Due Date.</w:t>
        </w:r>
      </w:ins>
    </w:p>
    <w:p w:rsidR="00527F4A" w:rsidRDefault="00527F4A" w:rsidP="00527F4A">
      <w:pPr>
        <w:pStyle w:val="TableText"/>
        <w:numPr>
          <w:ilvl w:val="0"/>
          <w:numId w:val="82"/>
        </w:numPr>
        <w:spacing w:before="0" w:after="0"/>
        <w:rPr>
          <w:ins w:id="1230" w:author="White, Patrick K" w:date="2019-03-25T14:05:00Z"/>
          <w:snapToGrid w:val="0"/>
        </w:rPr>
      </w:pPr>
      <w:ins w:id="1231" w:author="White, Patrick K" w:date="2019-03-25T14:05:00Z">
        <w:r>
          <w:rPr>
            <w:snapToGrid w:val="0"/>
          </w:rPr>
          <w:t>Mass Port-Pooling – perform an NPA-NXX-X create for the specified NPA-NXX-Xs on the Scheduled Date and automatic NPAC creation of the associated Number Pool Blocks on the NPA-NXX-X Effective Date - this type of Job must have Job Management Mode as “NPAC”, i.e., be managed by NPAC</w:t>
        </w:r>
      </w:ins>
    </w:p>
    <w:p w:rsidR="00527F4A" w:rsidRDefault="00527F4A" w:rsidP="00527F4A">
      <w:pPr>
        <w:pStyle w:val="TableText"/>
        <w:numPr>
          <w:ilvl w:val="0"/>
          <w:numId w:val="82"/>
        </w:numPr>
        <w:spacing w:before="0" w:after="0"/>
        <w:rPr>
          <w:ins w:id="1232" w:author="White, Patrick K" w:date="2019-03-25T14:05:00Z"/>
          <w:snapToGrid w:val="0"/>
        </w:rPr>
      </w:pPr>
      <w:ins w:id="1233" w:author="White, Patrick K" w:date="2019-03-25T14:05:00Z">
        <w:r>
          <w:rPr>
            <w:snapToGrid w:val="0"/>
          </w:rPr>
          <w:t>Mass Port-De-Pooling – perform an NPA-NXX-X delete for the specified NPA-NXX-Xs on the Job Scheduled Date causing NPAC to first Delete the associated Number Pool Block(s) and then Delete the NPA-NXX-X - this type of Job must have Job Management Mode as “NPAC”</w:t>
        </w:r>
        <w:r w:rsidRPr="0042561E">
          <w:rPr>
            <w:snapToGrid w:val="0"/>
          </w:rPr>
          <w:t xml:space="preserve"> </w:t>
        </w:r>
        <w:r>
          <w:rPr>
            <w:snapToGrid w:val="0"/>
          </w:rPr>
          <w:t>, i.e., be managed by NPAC</w:t>
        </w:r>
      </w:ins>
    </w:p>
    <w:p w:rsidR="00527F4A" w:rsidRDefault="00527F4A" w:rsidP="00527F4A">
      <w:pPr>
        <w:pStyle w:val="TableText"/>
        <w:spacing w:before="0" w:after="0"/>
        <w:rPr>
          <w:ins w:id="1234" w:author="White, Patrick K" w:date="2019-03-19T14:18:00Z"/>
          <w:snapToGrid w:val="0"/>
        </w:rPr>
      </w:pPr>
    </w:p>
    <w:p w:rsidR="00D20903" w:rsidRDefault="00D20903" w:rsidP="00D20903">
      <w:pPr>
        <w:pStyle w:val="TableText"/>
        <w:spacing w:before="0" w:after="0"/>
        <w:rPr>
          <w:ins w:id="1235" w:author="White, Patrick K" w:date="2019-03-19T14:18:00Z"/>
          <w:snapToGrid w:val="0"/>
        </w:rPr>
      </w:pPr>
    </w:p>
    <w:p w:rsidR="00D20903" w:rsidRDefault="00D20903" w:rsidP="00D20903">
      <w:pPr>
        <w:pStyle w:val="TableText"/>
        <w:spacing w:before="0" w:after="0"/>
        <w:rPr>
          <w:ins w:id="1236" w:author="White, Patrick K" w:date="2019-03-19T14:18:00Z"/>
        </w:rPr>
      </w:pPr>
      <w:ins w:id="1237" w:author="White, Patrick K" w:date="2019-03-19T14:18:00Z">
        <w:r>
          <w:t xml:space="preserve">Note: there is another type of MUMP Job spreadsheet template that is supported but is not uploaded on the LTI nor NPAC Admin GUI.  It is the </w:t>
        </w:r>
        <w:r>
          <w:rPr>
            <w:snapToGrid w:val="0"/>
          </w:rPr>
          <w:t xml:space="preserve">Mass Update – By Attribute Job Type, where the NPAC </w:t>
        </w:r>
        <w:r w:rsidRPr="00FD4448">
          <w:rPr>
            <w:snapToGrid w:val="0"/>
          </w:rPr>
          <w:t>perform</w:t>
        </w:r>
        <w:r>
          <w:rPr>
            <w:snapToGrid w:val="0"/>
          </w:rPr>
          <w:t>s</w:t>
        </w:r>
        <w:r w:rsidRPr="00FD4448">
          <w:rPr>
            <w:snapToGrid w:val="0"/>
          </w:rPr>
          <w:t xml:space="preserve"> a </w:t>
        </w:r>
        <w:r>
          <w:rPr>
            <w:snapToGrid w:val="0"/>
          </w:rPr>
          <w:t>Modify</w:t>
        </w:r>
        <w:r w:rsidRPr="00FD4448">
          <w:rPr>
            <w:snapToGrid w:val="0"/>
          </w:rPr>
          <w:t xml:space="preserve"> action for the </w:t>
        </w:r>
        <w:r>
          <w:rPr>
            <w:snapToGrid w:val="0"/>
          </w:rPr>
          <w:t>SVs and/or Blocks that match the specified Attribute(s), e.g., for SVs/Blocks that have a specified LRN, update those SVs/Blocks to modify the CNAM DPC to a specified value. It is sent to NPAC personnel (e.g, via SFTP) and NPAC personnel will enter the information from the spreadsheet on the NPAC Admin interface.  Its layout is also described in Appendix I.  Note that LTI users can enter this type of MUMP Request directly on the LTI without using the spreadsheet template, but if NPAC Users want the NPAC to enter the Mass Update – By Attribute Job on their behalf, then they need to send this template to NPAC personnel and NPAC personnel will enter this information on the NPAC Admin interface.</w:t>
        </w:r>
      </w:ins>
    </w:p>
    <w:p w:rsidR="00D20903" w:rsidRDefault="00D20903" w:rsidP="003F3E88">
      <w:pPr>
        <w:pStyle w:val="TableText"/>
        <w:spacing w:before="0"/>
        <w:rPr>
          <w:ins w:id="1238" w:author="White, Patrick K" w:date="2019-03-28T14:20:00Z"/>
          <w:b/>
          <w:snapToGrid w:val="0"/>
        </w:rPr>
      </w:pPr>
    </w:p>
    <w:p w:rsidR="00C17D8F" w:rsidRPr="00031344" w:rsidRDefault="00C17D8F" w:rsidP="00C17D8F">
      <w:pPr>
        <w:pStyle w:val="RequirementHead"/>
        <w:rPr>
          <w:ins w:id="1239" w:author="White, Patrick K" w:date="2019-03-28T14:20:00Z"/>
        </w:rPr>
      </w:pPr>
      <w:ins w:id="1240" w:author="White, Patrick K" w:date="2019-03-28T14:20:00Z">
        <w:r w:rsidRPr="009A12C3">
          <w:t>R</w:t>
        </w:r>
        <w:r>
          <w:t>R3-780.1</w:t>
        </w:r>
        <w:r w:rsidRPr="009A12C3">
          <w:tab/>
        </w:r>
      </w:ins>
      <w:ins w:id="1241" w:author="White, Patrick K" w:date="2019-03-28T14:21:00Z">
        <w:r>
          <w:t>MUMP Notification E-mail Addresses</w:t>
        </w:r>
      </w:ins>
    </w:p>
    <w:p w:rsidR="00C17D8F" w:rsidRPr="003F3E88" w:rsidRDefault="00C17D8F" w:rsidP="00C17D8F">
      <w:pPr>
        <w:pStyle w:val="TableText"/>
        <w:spacing w:before="0"/>
        <w:rPr>
          <w:b/>
          <w:snapToGrid w:val="0"/>
        </w:rPr>
      </w:pPr>
      <w:ins w:id="1242" w:author="White, Patrick K" w:date="2019-03-28T14:22:00Z">
        <w:r>
          <w:rPr>
            <w:szCs w:val="24"/>
          </w:rPr>
          <w:t>The MUMP Spreadsheet Template for each MUMP Job Type shall support the specification of at least three e-mail addresses that shall receive email notifications associated with the processing of the MUMP spreadsheet.  At least one email address shall be required to be specified for any MUMP Job.  Any notifications generated based on processing a MUMP Job shall be sent to each email address specified in the MUMP spreadsheet.  (NANC 536)</w:t>
        </w:r>
      </w:ins>
    </w:p>
    <w:p w:rsidR="003F3E88" w:rsidRPr="003F3E88" w:rsidDel="00D20903" w:rsidRDefault="003F3E88" w:rsidP="003F3E88">
      <w:pPr>
        <w:pStyle w:val="TableText"/>
        <w:spacing w:before="0"/>
        <w:rPr>
          <w:del w:id="1243" w:author="White, Patrick K" w:date="2019-03-19T14:19:00Z"/>
        </w:rPr>
      </w:pPr>
      <w:del w:id="1244" w:author="White, Patrick K" w:date="2019-03-19T14:19:00Z">
        <w:r w:rsidRPr="003F3E88" w:rsidDel="00D20903">
          <w:delText>Note:  The file layout will include:</w:delText>
        </w:r>
      </w:del>
    </w:p>
    <w:p w:rsidR="003F3E88" w:rsidRPr="003F3E88" w:rsidDel="00D20903" w:rsidRDefault="003F3E88" w:rsidP="00621D7A">
      <w:pPr>
        <w:pStyle w:val="TableText"/>
        <w:numPr>
          <w:ilvl w:val="0"/>
          <w:numId w:val="72"/>
        </w:numPr>
        <w:spacing w:before="0" w:after="0"/>
        <w:rPr>
          <w:del w:id="1245" w:author="White, Patrick K" w:date="2019-03-19T14:19:00Z"/>
          <w:snapToGrid w:val="0"/>
        </w:rPr>
      </w:pPr>
      <w:del w:id="1246" w:author="White, Patrick K" w:date="2019-03-19T14:19:00Z">
        <w:r w:rsidRPr="003F3E88" w:rsidDel="00D20903">
          <w:rPr>
            <w:snapToGrid w:val="0"/>
          </w:rPr>
          <w:delText>Header Data</w:delText>
        </w:r>
      </w:del>
    </w:p>
    <w:p w:rsidR="003F3E88" w:rsidRPr="003F3E88" w:rsidDel="00D20903" w:rsidRDefault="003F3E88" w:rsidP="00621D7A">
      <w:pPr>
        <w:pStyle w:val="TableText"/>
        <w:numPr>
          <w:ilvl w:val="1"/>
          <w:numId w:val="72"/>
        </w:numPr>
        <w:spacing w:before="0" w:after="0"/>
        <w:rPr>
          <w:del w:id="1247" w:author="White, Patrick K" w:date="2019-03-19T14:19:00Z"/>
          <w:snapToGrid w:val="0"/>
        </w:rPr>
      </w:pPr>
      <w:del w:id="1248" w:author="White, Patrick K" w:date="2019-03-19T14:19:00Z">
        <w:r w:rsidRPr="003F3E88" w:rsidDel="00D20903">
          <w:rPr>
            <w:snapToGrid w:val="0"/>
          </w:rPr>
          <w:delText>Job Type</w:delText>
        </w:r>
        <w:r w:rsidR="00817653" w:rsidDel="00D20903">
          <w:rPr>
            <w:snapToGrid w:val="0"/>
          </w:rPr>
          <w:delText xml:space="preserve"> (valid values:  Mass Update, Mass Create, Mass Release, Mass Activate, Mass Disconnect, Create-Activate)</w:delText>
        </w:r>
      </w:del>
    </w:p>
    <w:p w:rsidR="003F3E88" w:rsidRPr="003F3E88" w:rsidDel="00D20903" w:rsidRDefault="003F3E88" w:rsidP="00621D7A">
      <w:pPr>
        <w:pStyle w:val="TableText"/>
        <w:numPr>
          <w:ilvl w:val="1"/>
          <w:numId w:val="72"/>
        </w:numPr>
        <w:spacing w:before="0" w:after="0"/>
        <w:rPr>
          <w:del w:id="1249" w:author="White, Patrick K" w:date="2019-03-19T14:19:00Z"/>
          <w:snapToGrid w:val="0"/>
        </w:rPr>
      </w:pPr>
      <w:del w:id="1250" w:author="White, Patrick K" w:date="2019-03-19T14:19:00Z">
        <w:r w:rsidRPr="003F3E88" w:rsidDel="00D20903">
          <w:rPr>
            <w:snapToGrid w:val="0"/>
          </w:rPr>
          <w:delText>SPID</w:delText>
        </w:r>
        <w:r w:rsidR="00DE614E" w:rsidDel="00D20903">
          <w:rPr>
            <w:snapToGrid w:val="0"/>
          </w:rPr>
          <w:delText xml:space="preserve"> (valid NPAC SPID value)</w:delText>
        </w:r>
      </w:del>
    </w:p>
    <w:p w:rsidR="003F3E88" w:rsidRPr="003F3E88" w:rsidDel="00D20903" w:rsidRDefault="003F3E88" w:rsidP="00621D7A">
      <w:pPr>
        <w:pStyle w:val="TableText"/>
        <w:numPr>
          <w:ilvl w:val="1"/>
          <w:numId w:val="72"/>
        </w:numPr>
        <w:spacing w:before="0" w:after="0"/>
        <w:rPr>
          <w:del w:id="1251" w:author="White, Patrick K" w:date="2019-03-19T14:19:00Z"/>
          <w:snapToGrid w:val="0"/>
        </w:rPr>
      </w:pPr>
      <w:del w:id="1252" w:author="White, Patrick K" w:date="2019-03-19T14:19:00Z">
        <w:r w:rsidRPr="003F3E88" w:rsidDel="00D20903">
          <w:rPr>
            <w:snapToGrid w:val="0"/>
          </w:rPr>
          <w:delText>Select By (</w:delText>
        </w:r>
        <w:r w:rsidR="00817653" w:rsidDel="00D20903">
          <w:rPr>
            <w:snapToGrid w:val="0"/>
          </w:rPr>
          <w:delText xml:space="preserve">valid value:  </w:delText>
        </w:r>
        <w:r w:rsidRPr="003F3E88" w:rsidDel="00D20903">
          <w:rPr>
            <w:snapToGrid w:val="0"/>
          </w:rPr>
          <w:delText>TN/PB List)</w:delText>
        </w:r>
      </w:del>
    </w:p>
    <w:p w:rsidR="003F3E88" w:rsidRPr="003F3E88" w:rsidDel="00D20903" w:rsidRDefault="003F3E88" w:rsidP="00621D7A">
      <w:pPr>
        <w:pStyle w:val="TableText"/>
        <w:numPr>
          <w:ilvl w:val="1"/>
          <w:numId w:val="72"/>
        </w:numPr>
        <w:spacing w:before="0" w:after="0"/>
        <w:rPr>
          <w:del w:id="1253" w:author="White, Patrick K" w:date="2019-03-19T14:19:00Z"/>
          <w:snapToGrid w:val="0"/>
        </w:rPr>
      </w:pPr>
      <w:del w:id="1254" w:author="White, Patrick K" w:date="2019-03-19T14:19:00Z">
        <w:r w:rsidRPr="003F3E88" w:rsidDel="00D20903">
          <w:rPr>
            <w:snapToGrid w:val="0"/>
          </w:rPr>
          <w:delText>Scheduled Date (mm/dd/yyyy hh:mm)</w:delText>
        </w:r>
      </w:del>
    </w:p>
    <w:p w:rsidR="003F3E88" w:rsidRPr="003F3E88" w:rsidDel="00D20903" w:rsidRDefault="003F3E88" w:rsidP="00621D7A">
      <w:pPr>
        <w:pStyle w:val="TableText"/>
        <w:numPr>
          <w:ilvl w:val="1"/>
          <w:numId w:val="72"/>
        </w:numPr>
        <w:spacing w:before="0" w:after="0"/>
        <w:rPr>
          <w:del w:id="1255" w:author="White, Patrick K" w:date="2019-03-19T14:19:00Z"/>
          <w:snapToGrid w:val="0"/>
        </w:rPr>
      </w:pPr>
      <w:del w:id="1256" w:author="White, Patrick K" w:date="2019-03-19T14:19:00Z">
        <w:r w:rsidRPr="003F3E88" w:rsidDel="00D20903">
          <w:rPr>
            <w:snapToGrid w:val="0"/>
          </w:rPr>
          <w:delText>Case Number</w:delText>
        </w:r>
        <w:r w:rsidR="00817653" w:rsidDel="00D20903">
          <w:rPr>
            <w:snapToGrid w:val="0"/>
          </w:rPr>
          <w:delText xml:space="preserve"> (</w:delText>
        </w:r>
        <w:r w:rsidR="00DE614E" w:rsidDel="00D20903">
          <w:rPr>
            <w:snapToGrid w:val="0"/>
          </w:rPr>
          <w:delText xml:space="preserve">optional, </w:delText>
        </w:r>
        <w:r w:rsidR="005C7BD1" w:rsidDel="00D20903">
          <w:rPr>
            <w:snapToGrid w:val="0"/>
          </w:rPr>
          <w:delText xml:space="preserve">maximum </w:delText>
        </w:r>
        <w:r w:rsidR="005B2F56" w:rsidDel="00D20903">
          <w:rPr>
            <w:snapToGrid w:val="0"/>
          </w:rPr>
          <w:delText xml:space="preserve">10 </w:delText>
        </w:r>
        <w:r w:rsidR="00DE614E" w:rsidDel="00D20903">
          <w:rPr>
            <w:snapToGrid w:val="0"/>
          </w:rPr>
          <w:delText>characters</w:delText>
        </w:r>
        <w:r w:rsidR="00817653" w:rsidDel="00D20903">
          <w:rPr>
            <w:snapToGrid w:val="0"/>
          </w:rPr>
          <w:delText>)</w:delText>
        </w:r>
      </w:del>
    </w:p>
    <w:p w:rsidR="003F3E88" w:rsidRPr="003F3E88" w:rsidDel="00D20903" w:rsidRDefault="003F3E88" w:rsidP="00621D7A">
      <w:pPr>
        <w:pStyle w:val="TableText"/>
        <w:numPr>
          <w:ilvl w:val="1"/>
          <w:numId w:val="72"/>
        </w:numPr>
        <w:spacing w:before="0" w:after="0"/>
        <w:rPr>
          <w:del w:id="1257" w:author="White, Patrick K" w:date="2019-03-19T14:19:00Z"/>
          <w:snapToGrid w:val="0"/>
        </w:rPr>
      </w:pPr>
      <w:del w:id="1258" w:author="White, Patrick K" w:date="2019-03-19T14:19:00Z">
        <w:r w:rsidRPr="003F3E88" w:rsidDel="00D20903">
          <w:rPr>
            <w:snapToGrid w:val="0"/>
          </w:rPr>
          <w:delText>Job Name</w:delText>
        </w:r>
        <w:r w:rsidR="00DE614E" w:rsidDel="00D20903">
          <w:rPr>
            <w:snapToGrid w:val="0"/>
          </w:rPr>
          <w:delText xml:space="preserve"> (</w:delText>
        </w:r>
        <w:r w:rsidR="005B2F56" w:rsidDel="00D20903">
          <w:rPr>
            <w:snapToGrid w:val="0"/>
          </w:rPr>
          <w:delText>required</w:delText>
        </w:r>
        <w:r w:rsidR="005C7BD1" w:rsidDel="00D20903">
          <w:rPr>
            <w:snapToGrid w:val="0"/>
          </w:rPr>
          <w:delText xml:space="preserve">, maximum </w:delText>
        </w:r>
        <w:r w:rsidR="0039647F" w:rsidDel="00D20903">
          <w:rPr>
            <w:snapToGrid w:val="0"/>
          </w:rPr>
          <w:delText>100</w:delText>
        </w:r>
        <w:r w:rsidR="005C7BD1" w:rsidDel="00D20903">
          <w:rPr>
            <w:snapToGrid w:val="0"/>
          </w:rPr>
          <w:delText xml:space="preserve"> characters</w:delText>
        </w:r>
        <w:r w:rsidR="00017B12" w:rsidDel="00D20903">
          <w:rPr>
            <w:snapToGrid w:val="0"/>
          </w:rPr>
          <w:delText>)</w:delText>
        </w:r>
      </w:del>
    </w:p>
    <w:p w:rsidR="003F3E88" w:rsidRPr="003F3E88" w:rsidDel="00D20903" w:rsidRDefault="003F3E88" w:rsidP="00621D7A">
      <w:pPr>
        <w:pStyle w:val="TableText"/>
        <w:numPr>
          <w:ilvl w:val="1"/>
          <w:numId w:val="72"/>
        </w:numPr>
        <w:spacing w:before="0" w:after="0"/>
        <w:rPr>
          <w:del w:id="1259" w:author="White, Patrick K" w:date="2019-03-19T14:19:00Z"/>
          <w:snapToGrid w:val="0"/>
        </w:rPr>
      </w:pPr>
      <w:del w:id="1260" w:author="White, Patrick K" w:date="2019-03-19T14:19:00Z">
        <w:r w:rsidRPr="003F3E88" w:rsidDel="00D20903">
          <w:rPr>
            <w:snapToGrid w:val="0"/>
          </w:rPr>
          <w:delText xml:space="preserve">Suppress Notification to </w:delText>
        </w:r>
        <w:r w:rsidR="005B2F56" w:rsidDel="00D20903">
          <w:rPr>
            <w:snapToGrid w:val="0"/>
          </w:rPr>
          <w:delText>Initiator</w:delText>
        </w:r>
        <w:r w:rsidR="005B2F56" w:rsidRPr="003F3E88" w:rsidDel="00D20903">
          <w:rPr>
            <w:snapToGrid w:val="0"/>
          </w:rPr>
          <w:delText xml:space="preserve"> </w:delText>
        </w:r>
        <w:r w:rsidRPr="003F3E88" w:rsidDel="00D20903">
          <w:rPr>
            <w:snapToGrid w:val="0"/>
          </w:rPr>
          <w:delText>SP</w:delText>
        </w:r>
        <w:r w:rsidR="00DE614E" w:rsidDel="00D20903">
          <w:rPr>
            <w:snapToGrid w:val="0"/>
          </w:rPr>
          <w:delText xml:space="preserve"> (</w:delText>
        </w:r>
        <w:r w:rsidR="00AC0CD0" w:rsidDel="00D20903">
          <w:rPr>
            <w:snapToGrid w:val="0"/>
          </w:rPr>
          <w:delText xml:space="preserve">optional, </w:delText>
        </w:r>
        <w:r w:rsidR="00DE614E" w:rsidDel="00D20903">
          <w:rPr>
            <w:snapToGrid w:val="0"/>
          </w:rPr>
          <w:delText>valid values:  TRUE, FALSE)</w:delText>
        </w:r>
      </w:del>
    </w:p>
    <w:p w:rsidR="005B2F56" w:rsidRPr="003F3E88" w:rsidDel="00D20903" w:rsidRDefault="005B2F56" w:rsidP="005B2F56">
      <w:pPr>
        <w:pStyle w:val="TableText"/>
        <w:numPr>
          <w:ilvl w:val="1"/>
          <w:numId w:val="72"/>
        </w:numPr>
        <w:spacing w:before="0" w:after="0"/>
        <w:rPr>
          <w:del w:id="1261" w:author="White, Patrick K" w:date="2019-03-19T14:19:00Z"/>
          <w:snapToGrid w:val="0"/>
        </w:rPr>
      </w:pPr>
      <w:del w:id="1262" w:author="White, Patrick K" w:date="2019-03-19T14:19:00Z">
        <w:r w:rsidRPr="003F3E88" w:rsidDel="00D20903">
          <w:rPr>
            <w:snapToGrid w:val="0"/>
          </w:rPr>
          <w:delText xml:space="preserve">Suppress Notification to </w:delText>
        </w:r>
        <w:r w:rsidDel="00D20903">
          <w:rPr>
            <w:snapToGrid w:val="0"/>
          </w:rPr>
          <w:delText>Request</w:delText>
        </w:r>
        <w:r w:rsidRPr="003F3E88" w:rsidDel="00D20903">
          <w:rPr>
            <w:snapToGrid w:val="0"/>
          </w:rPr>
          <w:delText xml:space="preserve"> SP</w:delText>
        </w:r>
        <w:r w:rsidDel="00D20903">
          <w:rPr>
            <w:snapToGrid w:val="0"/>
          </w:rPr>
          <w:delText xml:space="preserve"> (</w:delText>
        </w:r>
        <w:r w:rsidR="00AC0CD0" w:rsidDel="00D20903">
          <w:rPr>
            <w:snapToGrid w:val="0"/>
          </w:rPr>
          <w:delText xml:space="preserve">optional, </w:delText>
        </w:r>
        <w:r w:rsidDel="00D20903">
          <w:rPr>
            <w:snapToGrid w:val="0"/>
          </w:rPr>
          <w:delText>valid values:  TRUE, FALSE)</w:delText>
        </w:r>
      </w:del>
    </w:p>
    <w:p w:rsidR="003F3E88" w:rsidRPr="003F3E88" w:rsidDel="00D20903" w:rsidRDefault="003F3E88" w:rsidP="00621D7A">
      <w:pPr>
        <w:pStyle w:val="TableText"/>
        <w:numPr>
          <w:ilvl w:val="1"/>
          <w:numId w:val="72"/>
        </w:numPr>
        <w:spacing w:before="0" w:after="0"/>
        <w:rPr>
          <w:del w:id="1263" w:author="White, Patrick K" w:date="2019-03-19T14:19:00Z"/>
          <w:snapToGrid w:val="0"/>
        </w:rPr>
      </w:pPr>
      <w:del w:id="1264" w:author="White, Patrick K" w:date="2019-03-19T14:19:00Z">
        <w:r w:rsidRPr="003F3E88" w:rsidDel="00D20903">
          <w:rPr>
            <w:snapToGrid w:val="0"/>
          </w:rPr>
          <w:delText xml:space="preserve">Suppress Notification to </w:delText>
        </w:r>
        <w:r w:rsidR="005B2F56" w:rsidDel="00D20903">
          <w:rPr>
            <w:snapToGrid w:val="0"/>
          </w:rPr>
          <w:delText>Other</w:delText>
        </w:r>
        <w:r w:rsidR="005B2F56" w:rsidRPr="003F3E88" w:rsidDel="00D20903">
          <w:rPr>
            <w:snapToGrid w:val="0"/>
          </w:rPr>
          <w:delText xml:space="preserve"> </w:delText>
        </w:r>
        <w:r w:rsidRPr="003F3E88" w:rsidDel="00D20903">
          <w:rPr>
            <w:snapToGrid w:val="0"/>
          </w:rPr>
          <w:delText>SP</w:delText>
        </w:r>
        <w:r w:rsidR="00DE614E" w:rsidDel="00D20903">
          <w:rPr>
            <w:snapToGrid w:val="0"/>
          </w:rPr>
          <w:delText xml:space="preserve"> (</w:delText>
        </w:r>
        <w:r w:rsidR="00AC0CD0" w:rsidDel="00D20903">
          <w:rPr>
            <w:snapToGrid w:val="0"/>
          </w:rPr>
          <w:delText xml:space="preserve">optional, </w:delText>
        </w:r>
        <w:r w:rsidR="00DE614E" w:rsidDel="00D20903">
          <w:rPr>
            <w:snapToGrid w:val="0"/>
          </w:rPr>
          <w:delText>valid values:  TRUE, FALSE)</w:delText>
        </w:r>
      </w:del>
    </w:p>
    <w:p w:rsidR="003F3E88" w:rsidRPr="003F3E88" w:rsidDel="00D20903" w:rsidRDefault="003F3E88" w:rsidP="00621D7A">
      <w:pPr>
        <w:pStyle w:val="TableText"/>
        <w:numPr>
          <w:ilvl w:val="0"/>
          <w:numId w:val="72"/>
        </w:numPr>
        <w:spacing w:before="0" w:after="0"/>
        <w:rPr>
          <w:del w:id="1265" w:author="White, Patrick K" w:date="2019-03-19T14:19:00Z"/>
          <w:snapToGrid w:val="0"/>
        </w:rPr>
      </w:pPr>
      <w:del w:id="1266" w:author="White, Patrick K" w:date="2019-03-19T14:19:00Z">
        <w:r w:rsidRPr="003F3E88" w:rsidDel="00D20903">
          <w:rPr>
            <w:snapToGrid w:val="0"/>
          </w:rPr>
          <w:delText>Detail Data:</w:delText>
        </w:r>
        <w:r w:rsidR="001F1479" w:rsidDel="00D20903">
          <w:rPr>
            <w:snapToGrid w:val="0"/>
          </w:rPr>
          <w:delText xml:space="preserve">  (specific to requested Job Type)</w:delText>
        </w:r>
      </w:del>
    </w:p>
    <w:p w:rsidR="003F3E88" w:rsidRPr="003F3E88" w:rsidDel="00D20903" w:rsidRDefault="003F3E88" w:rsidP="00621D7A">
      <w:pPr>
        <w:pStyle w:val="TableText"/>
        <w:numPr>
          <w:ilvl w:val="1"/>
          <w:numId w:val="72"/>
        </w:numPr>
        <w:spacing w:before="0" w:after="0"/>
        <w:rPr>
          <w:del w:id="1267" w:author="White, Patrick K" w:date="2019-03-19T14:19:00Z"/>
          <w:snapToGrid w:val="0"/>
        </w:rPr>
      </w:pPr>
      <w:del w:id="1268" w:author="White, Patrick K" w:date="2019-03-19T14:19:00Z">
        <w:r w:rsidRPr="003F3E88" w:rsidDel="00D20903">
          <w:rPr>
            <w:snapToGrid w:val="0"/>
          </w:rPr>
          <w:delText>One line per TN/TN Range or PB/PB Range</w:delText>
        </w:r>
      </w:del>
    </w:p>
    <w:p w:rsidR="003F3E88" w:rsidRPr="003F3E88" w:rsidDel="00D20903" w:rsidRDefault="003F3E88" w:rsidP="00621D7A">
      <w:pPr>
        <w:pStyle w:val="TableText"/>
        <w:numPr>
          <w:ilvl w:val="1"/>
          <w:numId w:val="72"/>
        </w:numPr>
        <w:spacing w:before="0" w:after="0"/>
        <w:rPr>
          <w:del w:id="1269" w:author="White, Patrick K" w:date="2019-03-19T14:19:00Z"/>
          <w:snapToGrid w:val="0"/>
        </w:rPr>
      </w:pPr>
      <w:del w:id="1270" w:author="White, Patrick K" w:date="2019-03-19T14:19:00Z">
        <w:r w:rsidRPr="003F3E88" w:rsidDel="00D20903">
          <w:rPr>
            <w:snapToGrid w:val="0"/>
          </w:rPr>
          <w:delText>TN example:  1112223333 or 1112223333</w:delText>
        </w:r>
        <w:r w:rsidR="005C7BD1" w:rsidDel="00D20903">
          <w:rPr>
            <w:snapToGrid w:val="0"/>
          </w:rPr>
          <w:delText>-</w:delText>
        </w:r>
        <w:r w:rsidRPr="003F3E88" w:rsidDel="00D20903">
          <w:rPr>
            <w:snapToGrid w:val="0"/>
          </w:rPr>
          <w:delText>4444</w:delText>
        </w:r>
      </w:del>
    </w:p>
    <w:p w:rsidR="003F3E88" w:rsidRPr="003F3E88" w:rsidDel="00D20903" w:rsidRDefault="003F3E88" w:rsidP="00621D7A">
      <w:pPr>
        <w:pStyle w:val="TableText"/>
        <w:numPr>
          <w:ilvl w:val="1"/>
          <w:numId w:val="72"/>
        </w:numPr>
        <w:spacing w:before="0" w:after="0"/>
        <w:rPr>
          <w:del w:id="1271" w:author="White, Patrick K" w:date="2019-03-19T14:19:00Z"/>
          <w:snapToGrid w:val="0"/>
        </w:rPr>
      </w:pPr>
      <w:del w:id="1272" w:author="White, Patrick K" w:date="2019-03-19T14:19:00Z">
        <w:r w:rsidRPr="003F3E88" w:rsidDel="00D20903">
          <w:rPr>
            <w:snapToGrid w:val="0"/>
          </w:rPr>
          <w:delText>PB example:  1234567 or 1234567-8</w:delText>
        </w:r>
      </w:del>
    </w:p>
    <w:p w:rsidR="003F3E88" w:rsidRPr="003F3E88" w:rsidDel="00D20903" w:rsidRDefault="003F3E88" w:rsidP="00621D7A">
      <w:pPr>
        <w:pStyle w:val="TableText"/>
        <w:numPr>
          <w:ilvl w:val="1"/>
          <w:numId w:val="72"/>
        </w:numPr>
        <w:spacing w:before="0" w:after="0"/>
        <w:rPr>
          <w:del w:id="1273" w:author="White, Patrick K" w:date="2019-03-19T14:19:00Z"/>
          <w:snapToGrid w:val="0"/>
        </w:rPr>
      </w:pPr>
      <w:del w:id="1274" w:author="White, Patrick K" w:date="2019-03-19T14:19:00Z">
        <w:r w:rsidRPr="003F3E88" w:rsidDel="00D20903">
          <w:rPr>
            <w:snapToGrid w:val="0"/>
          </w:rPr>
          <w:delText xml:space="preserve">Update data </w:delText>
        </w:r>
        <w:r w:rsidR="005B2F56" w:rsidDel="00D20903">
          <w:rPr>
            <w:snapToGrid w:val="0"/>
          </w:rPr>
          <w:delText xml:space="preserve">is Job Type specific, for example, for Mass Update, Mass Create, and Mass Create-Activate, it </w:delText>
        </w:r>
        <w:r w:rsidRPr="003F3E88" w:rsidDel="00D20903">
          <w:rPr>
            <w:snapToGrid w:val="0"/>
          </w:rPr>
          <w:delText xml:space="preserve">will </w:delText>
        </w:r>
        <w:r w:rsidR="005B2F56" w:rsidDel="00D20903">
          <w:rPr>
            <w:snapToGrid w:val="0"/>
          </w:rPr>
          <w:delText>include</w:delText>
        </w:r>
        <w:r w:rsidRPr="003F3E88" w:rsidDel="00D20903">
          <w:rPr>
            <w:snapToGrid w:val="0"/>
          </w:rPr>
          <w:delText>:</w:delText>
        </w:r>
      </w:del>
    </w:p>
    <w:p w:rsidR="003F3E88" w:rsidRPr="003F3E88" w:rsidDel="00D20903" w:rsidRDefault="003F3E88" w:rsidP="00621D7A">
      <w:pPr>
        <w:pStyle w:val="TableText"/>
        <w:numPr>
          <w:ilvl w:val="2"/>
          <w:numId w:val="72"/>
        </w:numPr>
        <w:spacing w:before="0" w:after="0"/>
        <w:rPr>
          <w:del w:id="1275" w:author="White, Patrick K" w:date="2019-03-19T14:19:00Z"/>
          <w:snapToGrid w:val="0"/>
        </w:rPr>
      </w:pPr>
      <w:del w:id="1276" w:author="White, Patrick K" w:date="2019-03-19T14:19:00Z">
        <w:r w:rsidRPr="003F3E88" w:rsidDel="00D20903">
          <w:rPr>
            <w:snapToGrid w:val="0"/>
          </w:rPr>
          <w:delText>LRN</w:delText>
        </w:r>
        <w:r w:rsidR="005C7BD1" w:rsidDel="00D20903">
          <w:rPr>
            <w:snapToGrid w:val="0"/>
          </w:rPr>
          <w:delText xml:space="preserve"> (optional)</w:delText>
        </w:r>
      </w:del>
    </w:p>
    <w:p w:rsidR="003F3E88" w:rsidRPr="003F3E88" w:rsidDel="00D20903" w:rsidRDefault="003F3E88" w:rsidP="00621D7A">
      <w:pPr>
        <w:pStyle w:val="TableText"/>
        <w:numPr>
          <w:ilvl w:val="2"/>
          <w:numId w:val="72"/>
        </w:numPr>
        <w:spacing w:before="0" w:after="0"/>
        <w:rPr>
          <w:del w:id="1277" w:author="White, Patrick K" w:date="2019-03-19T14:19:00Z"/>
          <w:snapToGrid w:val="0"/>
        </w:rPr>
      </w:pPr>
      <w:del w:id="1278" w:author="White, Patrick K" w:date="2019-03-19T14:19:00Z">
        <w:r w:rsidRPr="003F3E88" w:rsidDel="00D20903">
          <w:rPr>
            <w:snapToGrid w:val="0"/>
          </w:rPr>
          <w:delText>LIDB DPC</w:delText>
        </w:r>
        <w:r w:rsidR="005C7BD1" w:rsidDel="00D20903">
          <w:rPr>
            <w:snapToGrid w:val="0"/>
          </w:rPr>
          <w:delText xml:space="preserve"> (optional)</w:delText>
        </w:r>
      </w:del>
    </w:p>
    <w:p w:rsidR="005C7BD1" w:rsidRPr="003F3E88" w:rsidDel="00D20903" w:rsidRDefault="005C7BD1" w:rsidP="00621D7A">
      <w:pPr>
        <w:pStyle w:val="TableText"/>
        <w:numPr>
          <w:ilvl w:val="2"/>
          <w:numId w:val="72"/>
        </w:numPr>
        <w:spacing w:before="0" w:after="0"/>
        <w:rPr>
          <w:del w:id="1279" w:author="White, Patrick K" w:date="2019-03-19T14:19:00Z"/>
          <w:snapToGrid w:val="0"/>
        </w:rPr>
      </w:pPr>
      <w:del w:id="1280" w:author="White, Patrick K" w:date="2019-03-19T14:19:00Z">
        <w:r w:rsidRPr="003F3E88" w:rsidDel="00D20903">
          <w:rPr>
            <w:snapToGrid w:val="0"/>
          </w:rPr>
          <w:delText>CNAM DPC</w:delText>
        </w:r>
        <w:r w:rsidDel="00D20903">
          <w:rPr>
            <w:snapToGrid w:val="0"/>
          </w:rPr>
          <w:delText xml:space="preserve"> (optional)</w:delText>
        </w:r>
      </w:del>
    </w:p>
    <w:p w:rsidR="005C7BD1" w:rsidRPr="003F3E88" w:rsidDel="00D20903" w:rsidRDefault="005C7BD1" w:rsidP="00621D7A">
      <w:pPr>
        <w:pStyle w:val="TableText"/>
        <w:numPr>
          <w:ilvl w:val="2"/>
          <w:numId w:val="72"/>
        </w:numPr>
        <w:spacing w:before="0" w:after="0"/>
        <w:rPr>
          <w:del w:id="1281" w:author="White, Patrick K" w:date="2019-03-19T14:19:00Z"/>
          <w:snapToGrid w:val="0"/>
        </w:rPr>
      </w:pPr>
      <w:del w:id="1282" w:author="White, Patrick K" w:date="2019-03-19T14:19:00Z">
        <w:r w:rsidDel="00D20903">
          <w:rPr>
            <w:snapToGrid w:val="0"/>
          </w:rPr>
          <w:delText>CLASS</w:delText>
        </w:r>
        <w:r w:rsidRPr="003F3E88" w:rsidDel="00D20903">
          <w:rPr>
            <w:snapToGrid w:val="0"/>
          </w:rPr>
          <w:delText xml:space="preserve"> DPC</w:delText>
        </w:r>
        <w:r w:rsidDel="00D20903">
          <w:rPr>
            <w:snapToGrid w:val="0"/>
          </w:rPr>
          <w:delText xml:space="preserve"> (optional)</w:delText>
        </w:r>
      </w:del>
    </w:p>
    <w:p w:rsidR="005C7BD1" w:rsidRPr="003F3E88" w:rsidDel="00D20903" w:rsidRDefault="005C7BD1" w:rsidP="00621D7A">
      <w:pPr>
        <w:pStyle w:val="TableText"/>
        <w:numPr>
          <w:ilvl w:val="2"/>
          <w:numId w:val="72"/>
        </w:numPr>
        <w:spacing w:before="0" w:after="0"/>
        <w:rPr>
          <w:del w:id="1283" w:author="White, Patrick K" w:date="2019-03-19T14:19:00Z"/>
          <w:snapToGrid w:val="0"/>
        </w:rPr>
      </w:pPr>
      <w:del w:id="1284" w:author="White, Patrick K" w:date="2019-03-19T14:19:00Z">
        <w:r w:rsidDel="00D20903">
          <w:rPr>
            <w:snapToGrid w:val="0"/>
          </w:rPr>
          <w:delText xml:space="preserve">ISVM </w:delText>
        </w:r>
        <w:r w:rsidRPr="003F3E88" w:rsidDel="00D20903">
          <w:rPr>
            <w:snapToGrid w:val="0"/>
          </w:rPr>
          <w:delText>DPC</w:delText>
        </w:r>
        <w:r w:rsidDel="00D20903">
          <w:rPr>
            <w:snapToGrid w:val="0"/>
          </w:rPr>
          <w:delText xml:space="preserve"> (optional)</w:delText>
        </w:r>
      </w:del>
    </w:p>
    <w:p w:rsidR="005C7BD1" w:rsidRPr="003F3E88" w:rsidDel="00D20903" w:rsidRDefault="005C7BD1" w:rsidP="00621D7A">
      <w:pPr>
        <w:pStyle w:val="TableText"/>
        <w:numPr>
          <w:ilvl w:val="2"/>
          <w:numId w:val="72"/>
        </w:numPr>
        <w:spacing w:before="0" w:after="360"/>
        <w:rPr>
          <w:del w:id="1285" w:author="White, Patrick K" w:date="2019-03-19T14:19:00Z"/>
          <w:snapToGrid w:val="0"/>
        </w:rPr>
      </w:pPr>
      <w:del w:id="1286" w:author="White, Patrick K" w:date="2019-03-19T14:19:00Z">
        <w:r w:rsidDel="00D20903">
          <w:rPr>
            <w:snapToGrid w:val="0"/>
          </w:rPr>
          <w:delText xml:space="preserve">WSMSC </w:delText>
        </w:r>
        <w:r w:rsidRPr="003F3E88" w:rsidDel="00D20903">
          <w:rPr>
            <w:snapToGrid w:val="0"/>
          </w:rPr>
          <w:delText>DPC</w:delText>
        </w:r>
        <w:r w:rsidDel="00D20903">
          <w:rPr>
            <w:snapToGrid w:val="0"/>
          </w:rPr>
          <w:delText xml:space="preserve">  (optional, only if supported by SPID)</w:delText>
        </w:r>
      </w:del>
    </w:p>
    <w:p w:rsidR="009B6F07" w:rsidRDefault="009B6F07">
      <w:pPr>
        <w:pStyle w:val="Heading3"/>
      </w:pPr>
      <w:bookmarkStart w:id="1287" w:name="_Toc9515449"/>
      <w:r>
        <w:t>Block Holder, Mass Update</w:t>
      </w:r>
      <w:bookmarkEnd w:id="1287"/>
    </w:p>
    <w:p w:rsidR="009B6F07" w:rsidRDefault="009B6F07">
      <w:pPr>
        <w:pStyle w:val="RequirementHead"/>
      </w:pPr>
      <w:r>
        <w:t>RR3-210</w:t>
      </w:r>
      <w:r>
        <w:tab/>
        <w:t>Block Holder Information Mass Update – Update Fields</w:t>
      </w:r>
    </w:p>
    <w:p w:rsidR="009B6F07" w:rsidRDefault="009B6F07" w:rsidP="00236D70">
      <w:pPr>
        <w:pStyle w:val="RequirementBody"/>
        <w:spacing w:after="120"/>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4601ED" w:rsidRDefault="004601ED" w:rsidP="00236D70">
      <w:pPr>
        <w:pStyle w:val="RequirementBody"/>
      </w:pPr>
      <w:r w:rsidRPr="004601ED">
        <w:t xml:space="preserve">Note:  </w:t>
      </w:r>
      <w:r w:rsidRPr="00236D70">
        <w:t>Service Provider Personnel are limited to LRN, DPCs, and SSNs.</w:t>
      </w:r>
    </w:p>
    <w:p w:rsidR="009B6F07" w:rsidRDefault="009B6F07">
      <w:pPr>
        <w:pStyle w:val="RequirementHead"/>
      </w:pPr>
      <w:r>
        <w:t>RR3-211</w:t>
      </w:r>
      <w:r>
        <w:tab/>
        <w:t>Block Holder Information Mass Update – Block Intersection Rejection</w:t>
      </w:r>
    </w:p>
    <w:p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288" w:name="_Toc9515450"/>
      <w:r>
        <w:t>Service Provider</w:t>
      </w:r>
      <w:r w:rsidR="002A71D9">
        <w:t xml:space="preserve"> ID (SPID)</w:t>
      </w:r>
      <w:r>
        <w:t xml:space="preserve"> </w:t>
      </w:r>
      <w:r w:rsidR="002A71D9">
        <w:t xml:space="preserve">Migration </w:t>
      </w:r>
      <w:r>
        <w:t>Update</w:t>
      </w:r>
      <w:bookmarkEnd w:id="1288"/>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289" w:name="_Toc9515451"/>
      <w:r>
        <w:t>SPID Migration Updates and Processing (NANC 323)</w:t>
      </w:r>
      <w:bookmarkEnd w:id="1289"/>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rsidP="00C4528D">
      <w:pPr>
        <w:pStyle w:val="RequirementBody"/>
        <w:spacing w:after="0"/>
      </w:pPr>
      <w:r>
        <w:t xml:space="preserve">NPAC SMS shall provide a mechanism that generates SIC-SMURF for NPA-NXX, LRN, and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8C0692" w:rsidRPr="00E36A75" w:rsidRDefault="008C0692" w:rsidP="00C4528D">
      <w:pPr>
        <w:spacing w:before="240"/>
        <w:rPr>
          <w:color w:val="000000"/>
        </w:rPr>
      </w:pPr>
      <w:r w:rsidRPr="00E36A75">
        <w:rPr>
          <w:color w:val="000000"/>
        </w:rPr>
        <w:t>Note: The NPAC will always produce NPA-NXX, LRN, and NPA-NXX-X SIC-SMURF for each defined SPID Migration.  For the network data components that do not have data migrating, NPAC SMS will produce an empty SIC-SMURF File (a zero byte file with the appropriate file name defined in Appendix E).  For example, if a particular SPID Migration only has NPA-NXX data being migrated, the NPAC will produce the NPA-NXX SPID Migration File with its migrating data, as well as produce empty LRN and NPA-NXX-X SPID Migration Files.</w:t>
      </w:r>
    </w:p>
    <w:p w:rsidR="008C0692" w:rsidRPr="008C0692" w:rsidRDefault="008C0692" w:rsidP="00C4528D">
      <w:pPr>
        <w:pStyle w:val="RequirementHead"/>
      </w:pP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290" w:name="OLE_LINK15"/>
      <w:bookmarkStart w:id="1291" w:name="OLE_LINK16"/>
      <w:r>
        <w:t xml:space="preserve">where LRN equals 000-000-0000, </w:t>
      </w:r>
      <w:bookmarkEnd w:id="1290"/>
      <w:bookmarkEnd w:id="1291"/>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E96AE9" w:rsidRPr="00E96AE9" w:rsidRDefault="00AA7ED8" w:rsidP="00040F11">
      <w:pPr>
        <w:pStyle w:val="RequirementBody"/>
      </w:pPr>
      <w:r>
        <w:t>DELETED</w:t>
      </w:r>
    </w:p>
    <w:p w:rsidR="009B6F07" w:rsidRDefault="009B6F07">
      <w:pPr>
        <w:pStyle w:val="RequirementHead"/>
      </w:pPr>
      <w:r>
        <w:t>RR3-276</w:t>
      </w:r>
      <w:r>
        <w:tab/>
        <w:t>Update SPID on Messages Queued for Recovery</w:t>
      </w:r>
    </w:p>
    <w:p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rsidR="00D4799D" w:rsidRPr="00E96AE9" w:rsidRDefault="00D4799D" w:rsidP="00D4799D">
      <w:pPr>
        <w:pStyle w:val="RequirementBody"/>
      </w:pPr>
      <w:r w:rsidRPr="00E96AE9">
        <w:t xml:space="preserve">Note: This applies </w:t>
      </w:r>
      <w:r>
        <w:t>only to the CMIP Interface.</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292" w:name="_Toc9515452"/>
      <w:r>
        <w:t>SPID Migration Online GUI (NANC 408)</w:t>
      </w:r>
      <w:bookmarkEnd w:id="1292"/>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rsidP="00621D7A">
      <w:pPr>
        <w:pStyle w:val="ListBullet1"/>
        <w:numPr>
          <w:ilvl w:val="0"/>
          <w:numId w:val="57"/>
        </w:numPr>
      </w:pPr>
      <w:r w:rsidRPr="00486CC8">
        <w:rPr>
          <w:rFonts w:eastAsia="Calibri"/>
          <w:szCs w:val="24"/>
        </w:rPr>
        <w:t>Maintenance date</w:t>
      </w:r>
    </w:p>
    <w:p w:rsidR="00241C33" w:rsidRDefault="00486CC8" w:rsidP="00621D7A">
      <w:pPr>
        <w:pStyle w:val="ListBullet1"/>
        <w:numPr>
          <w:ilvl w:val="0"/>
          <w:numId w:val="57"/>
        </w:numPr>
      </w:pPr>
      <w:r w:rsidRPr="00486CC8">
        <w:rPr>
          <w:rFonts w:eastAsia="Calibri"/>
          <w:szCs w:val="24"/>
        </w:rPr>
        <w:t>Total SV count for pending and approved migrations</w:t>
      </w:r>
    </w:p>
    <w:p w:rsidR="00241C33" w:rsidRDefault="00486CC8" w:rsidP="00621D7A">
      <w:pPr>
        <w:pStyle w:val="ListBullet1"/>
        <w:numPr>
          <w:ilvl w:val="0"/>
          <w:numId w:val="57"/>
        </w:numPr>
      </w:pPr>
      <w:r w:rsidRPr="00486CC8">
        <w:rPr>
          <w:rFonts w:eastAsia="Calibri"/>
          <w:szCs w:val="24"/>
        </w:rPr>
        <w:t>Total number of migrations in the region for pending and approved migrations</w:t>
      </w:r>
    </w:p>
    <w:p w:rsidR="00241C33" w:rsidRDefault="00486CC8" w:rsidP="00621D7A">
      <w:pPr>
        <w:pStyle w:val="ListBullet1"/>
        <w:numPr>
          <w:ilvl w:val="0"/>
          <w:numId w:val="57"/>
        </w:numPr>
      </w:pPr>
      <w:r w:rsidRPr="00486CC8">
        <w:rPr>
          <w:rFonts w:eastAsia="Calibri"/>
          <w:szCs w:val="24"/>
        </w:rPr>
        <w:t>Total number of migrations for all regions for pending and approved migrations</w:t>
      </w:r>
    </w:p>
    <w:p w:rsidR="00241C33" w:rsidRDefault="00486CC8" w:rsidP="00621D7A">
      <w:pPr>
        <w:pStyle w:val="ListBullet1"/>
        <w:numPr>
          <w:ilvl w:val="0"/>
          <w:numId w:val="57"/>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rsidP="00621D7A">
      <w:pPr>
        <w:pStyle w:val="ListBullet1"/>
        <w:numPr>
          <w:ilvl w:val="0"/>
          <w:numId w:val="58"/>
        </w:numPr>
      </w:pPr>
      <w:r w:rsidRPr="00010E18">
        <w:t>From SPID</w:t>
      </w:r>
    </w:p>
    <w:p w:rsidR="00241C33" w:rsidRDefault="00486CC8" w:rsidP="00621D7A">
      <w:pPr>
        <w:pStyle w:val="ListBullet1"/>
        <w:numPr>
          <w:ilvl w:val="0"/>
          <w:numId w:val="58"/>
        </w:numPr>
      </w:pPr>
      <w:r w:rsidRPr="00010E18">
        <w:t>To SPID</w:t>
      </w:r>
    </w:p>
    <w:p w:rsidR="00241C33" w:rsidRDefault="00486CC8" w:rsidP="00621D7A">
      <w:pPr>
        <w:pStyle w:val="ListBullet1"/>
        <w:numPr>
          <w:ilvl w:val="0"/>
          <w:numId w:val="58"/>
        </w:numPr>
      </w:pPr>
      <w:r w:rsidRPr="00010E18">
        <w:t>Scheduled Date</w:t>
      </w:r>
    </w:p>
    <w:p w:rsidR="00241C33" w:rsidRDefault="00486CC8" w:rsidP="00621D7A">
      <w:pPr>
        <w:pStyle w:val="ListBullet1"/>
        <w:numPr>
          <w:ilvl w:val="0"/>
          <w:numId w:val="58"/>
        </w:numPr>
      </w:pPr>
      <w:r>
        <w:t>Contact Information</w:t>
      </w:r>
    </w:p>
    <w:p w:rsidR="00241C33" w:rsidRDefault="00486CC8" w:rsidP="00621D7A">
      <w:pPr>
        <w:pStyle w:val="ListBullet1"/>
        <w:numPr>
          <w:ilvl w:val="0"/>
          <w:numId w:val="58"/>
        </w:numPr>
      </w:pPr>
      <w:r w:rsidRPr="00010E18">
        <w:t>NPA-NXX ownership effective date (if NPA-NXX is included in the Migration)</w:t>
      </w:r>
    </w:p>
    <w:p w:rsidR="00910009" w:rsidRDefault="00486CC8" w:rsidP="00621D7A">
      <w:pPr>
        <w:pStyle w:val="ListBullet1"/>
        <w:numPr>
          <w:ilvl w:val="0"/>
          <w:numId w:val="58"/>
        </w:numPr>
      </w:pPr>
      <w:r w:rsidRPr="00010E18">
        <w:t>at least one of the following three: NPA-NXX, LRN, and/or NPA-NXX-X</w:t>
      </w:r>
    </w:p>
    <w:p w:rsidR="00496488" w:rsidRDefault="00496488" w:rsidP="00621D7A">
      <w:pPr>
        <w:pStyle w:val="ListBullet1"/>
        <w:numPr>
          <w:ilvl w:val="0"/>
          <w:numId w:val="58"/>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621D7A">
      <w:pPr>
        <w:pStyle w:val="ListBullet1"/>
        <w:numPr>
          <w:ilvl w:val="0"/>
          <w:numId w:val="58"/>
        </w:numPr>
      </w:pPr>
      <w:r w:rsidRPr="00010E18">
        <w:t>approval of a SPID Migration</w:t>
      </w:r>
    </w:p>
    <w:p w:rsidR="00486CC8" w:rsidRPr="00486CC8" w:rsidRDefault="007E79C6" w:rsidP="00621D7A">
      <w:pPr>
        <w:pStyle w:val="ListBullet1"/>
        <w:numPr>
          <w:ilvl w:val="0"/>
          <w:numId w:val="58"/>
        </w:numPr>
      </w:pPr>
      <w:r w:rsidRPr="00010E18">
        <w:t>modification of an approved SPID Migration</w:t>
      </w:r>
    </w:p>
    <w:p w:rsidR="00486CC8" w:rsidRDefault="007E79C6" w:rsidP="00621D7A">
      <w:pPr>
        <w:pStyle w:val="ListBullet1"/>
        <w:numPr>
          <w:ilvl w:val="0"/>
          <w:numId w:val="58"/>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621D7A">
      <w:pPr>
        <w:pStyle w:val="ListBullet1"/>
        <w:numPr>
          <w:ilvl w:val="0"/>
          <w:numId w:val="58"/>
        </w:numPr>
      </w:pPr>
      <w:r w:rsidRPr="00010E18">
        <w:t>creation of a new SPID Migration</w:t>
      </w:r>
    </w:p>
    <w:p w:rsidR="007E79C6" w:rsidRDefault="007E79C6" w:rsidP="00621D7A">
      <w:pPr>
        <w:pStyle w:val="ListBullet1"/>
        <w:numPr>
          <w:ilvl w:val="0"/>
          <w:numId w:val="58"/>
        </w:numPr>
      </w:pPr>
      <w:r w:rsidRPr="00010E18">
        <w:t>concurrence of an existing SPID Migration</w:t>
      </w:r>
    </w:p>
    <w:p w:rsidR="007E79C6" w:rsidRPr="00486CC8" w:rsidRDefault="007E79C6" w:rsidP="00621D7A">
      <w:pPr>
        <w:pStyle w:val="ListBullet1"/>
        <w:numPr>
          <w:ilvl w:val="0"/>
          <w:numId w:val="58"/>
        </w:numPr>
      </w:pPr>
      <w:r w:rsidRPr="00010E18">
        <w:t>modification of an existing SPID Migration</w:t>
      </w:r>
    </w:p>
    <w:p w:rsidR="007E79C6" w:rsidRDefault="007E79C6" w:rsidP="00621D7A">
      <w:pPr>
        <w:pStyle w:val="ListBullet1"/>
        <w:numPr>
          <w:ilvl w:val="0"/>
          <w:numId w:val="58"/>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Default="00953195" w:rsidP="00BD19E4">
      <w:pPr>
        <w:pStyle w:val="RequirementBody"/>
        <w:spacing w:after="120"/>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3C57E0" w:rsidRPr="00BD19E4" w:rsidRDefault="003C57E0" w:rsidP="00BD19E4">
      <w:pPr>
        <w:pStyle w:val="RequirementHead"/>
        <w:tabs>
          <w:tab w:val="clear" w:pos="1260"/>
        </w:tabs>
        <w:spacing w:before="0" w:after="360"/>
        <w:ind w:left="0" w:firstLine="0"/>
        <w:rPr>
          <w:b w:val="0"/>
        </w:rPr>
      </w:pPr>
      <w:r w:rsidRPr="00BD19E4">
        <w:rPr>
          <w:b w:val="0"/>
        </w:rPr>
        <w:t>Note:  The files are not generated if the SPID Migration is manually performed/executed prior to the scheduled date lead time.</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293" w:name="_Toc9515453"/>
      <w:r>
        <w:t>SPID Migration Interface Messages (NANC 408)</w:t>
      </w:r>
      <w:bookmarkEnd w:id="1293"/>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294" w:name="_Toc9515454"/>
      <w:r>
        <w:t>SPID Migration Reports (NANC 4</w:t>
      </w:r>
      <w:r w:rsidR="00630A91">
        <w:t>1</w:t>
      </w:r>
      <w:r>
        <w:t>8)</w:t>
      </w:r>
      <w:bookmarkEnd w:id="1294"/>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295" w:name="_Toc9515455"/>
      <w:r>
        <w:t>System Functionality</w:t>
      </w:r>
      <w:bookmarkEnd w:id="1190"/>
      <w:bookmarkEnd w:id="1191"/>
      <w:bookmarkEnd w:id="1192"/>
      <w:bookmarkEnd w:id="1193"/>
      <w:bookmarkEnd w:id="1194"/>
      <w:bookmarkEnd w:id="1195"/>
      <w:bookmarkEnd w:id="1196"/>
      <w:bookmarkEnd w:id="1295"/>
    </w:p>
    <w:p w:rsidR="009B6F07" w:rsidRDefault="009B6F07">
      <w:pPr>
        <w:pStyle w:val="RequirementHead"/>
      </w:pPr>
      <w:bookmarkStart w:id="1296" w:name="OLE_LINK1"/>
      <w:r>
        <w:t>R3</w:t>
      </w:r>
      <w:r>
        <w:noBreakHyphen/>
        <w:t>8</w:t>
      </w:r>
      <w:r>
        <w:tab/>
        <w:t>Off-line batch updates for Local SMS Disaster Recovery</w:t>
      </w:r>
    </w:p>
    <w:p w:rsidR="009B6F07" w:rsidRDefault="008F7F36">
      <w:pPr>
        <w:pStyle w:val="RequirementBody"/>
      </w:pPr>
      <w:r>
        <w:t>DELETED</w:t>
      </w:r>
      <w:bookmarkEnd w:id="1296"/>
    </w:p>
    <w:p w:rsidR="009B6F07" w:rsidRDefault="009B6F07">
      <w:pPr>
        <w:pStyle w:val="ListBullet2"/>
        <w:numPr>
          <w:ilvl w:val="0"/>
          <w:numId w:val="4"/>
        </w:numPr>
        <w:spacing w:after="240"/>
      </w:pP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rsidR="009B6F07" w:rsidRDefault="0018786E">
      <w:pPr>
        <w:pStyle w:val="ListBullet1"/>
        <w:numPr>
          <w:ilvl w:val="0"/>
          <w:numId w:val="1"/>
        </w:numPr>
      </w:pPr>
      <w:r>
        <w:t>Customer D</w:t>
      </w:r>
      <w:r w:rsidR="009B6F07">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r w:rsidR="00967E15">
        <w:t xml:space="preserve"> (creation only)</w:t>
      </w:r>
    </w:p>
    <w:p w:rsidR="00967E15" w:rsidRDefault="00967E15" w:rsidP="00967E15">
      <w:pPr>
        <w:pStyle w:val="ListBullet2"/>
        <w:numPr>
          <w:ilvl w:val="0"/>
          <w:numId w:val="4"/>
        </w:numPr>
      </w:pPr>
      <w:r>
        <w:t>SP Type (if supported), (creation only)</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r w:rsidR="00967E15">
        <w:t xml:space="preserve"> (creation only)</w:t>
      </w:r>
    </w:p>
    <w:p w:rsidR="009B6F07" w:rsidRDefault="009B6F07">
      <w:pPr>
        <w:pStyle w:val="ListBullet2"/>
        <w:numPr>
          <w:ilvl w:val="0"/>
          <w:numId w:val="4"/>
        </w:numPr>
      </w:pPr>
      <w:r>
        <w:t>Effective TimeStamp</w:t>
      </w:r>
      <w:r w:rsidR="00967E15">
        <w:t xml:space="preserve"> (creation only)</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r w:rsidR="00967E15">
        <w:t xml:space="preserve"> (creation only)</w:t>
      </w:r>
    </w:p>
    <w:p w:rsidR="009B6F07" w:rsidRDefault="009B6F07">
      <w:pPr>
        <w:pStyle w:val="ListBullet2"/>
        <w:numPr>
          <w:ilvl w:val="0"/>
          <w:numId w:val="4"/>
        </w:numPr>
        <w:spacing w:after="240"/>
      </w:pPr>
      <w:r>
        <w:t>Download Reason</w:t>
      </w:r>
    </w:p>
    <w:p w:rsidR="009B6F07" w:rsidRDefault="009B6F07">
      <w:pPr>
        <w:pStyle w:val="RequirementHead"/>
      </w:pPr>
      <w:r>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 xml:space="preserve">The content of the network download </w:t>
      </w:r>
      <w:r w:rsidR="0093778F">
        <w:t>is</w:t>
      </w:r>
      <w:r>
        <w:t>:</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r w:rsidR="00967E15">
        <w:t xml:space="preserve"> (creation only)</w:t>
      </w:r>
    </w:p>
    <w:p w:rsidR="009B6F07" w:rsidRDefault="009B6F07">
      <w:pPr>
        <w:pStyle w:val="ListBullet2"/>
        <w:numPr>
          <w:ilvl w:val="0"/>
          <w:numId w:val="4"/>
        </w:numPr>
        <w:ind w:left="720"/>
      </w:pPr>
      <w:r>
        <w:t>NPA-NXX-X Effective Date</w:t>
      </w:r>
      <w:r w:rsidR="00967E15">
        <w:t xml:space="preserve"> (creation only)</w:t>
      </w:r>
    </w:p>
    <w:p w:rsidR="009B6F07" w:rsidRDefault="009B6F07">
      <w:pPr>
        <w:pStyle w:val="ListBullet2"/>
        <w:numPr>
          <w:ilvl w:val="0"/>
          <w:numId w:val="4"/>
        </w:numPr>
        <w:ind w:left="720"/>
      </w:pPr>
      <w:r>
        <w:t>Last Modified TimeStamp</w:t>
      </w:r>
      <w:r w:rsidR="00967E15">
        <w:t xml:space="preserve"> (creation only)</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297" w:name="_Toc361567525"/>
      <w:bookmarkStart w:id="1298" w:name="_Toc365874859"/>
      <w:bookmarkStart w:id="1299" w:name="_Toc367618261"/>
      <w:bookmarkStart w:id="1300" w:name="_Toc368561346"/>
      <w:bookmarkStart w:id="1301" w:name="_Toc368728291"/>
      <w:bookmarkStart w:id="1302" w:name="_Toc381720024"/>
      <w:bookmarkStart w:id="1303" w:name="_Toc436023350"/>
      <w:bookmarkStart w:id="1304"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305" w:name="OLE_LINK10"/>
      <w:bookmarkStart w:id="1306" w:name="OLE_LINK11"/>
      <w:r w:rsidR="00976B16">
        <w:t xml:space="preserve">previously NANC </w:t>
      </w:r>
      <w:bookmarkEnd w:id="1305"/>
      <w:bookmarkEnd w:id="1306"/>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307" w:name="_Toc9515456"/>
      <w:r>
        <w:t>Additional Requirements</w:t>
      </w:r>
      <w:bookmarkEnd w:id="1297"/>
      <w:bookmarkEnd w:id="1298"/>
      <w:bookmarkEnd w:id="1299"/>
      <w:bookmarkEnd w:id="1300"/>
      <w:bookmarkEnd w:id="1301"/>
      <w:bookmarkEnd w:id="1302"/>
      <w:bookmarkEnd w:id="1303"/>
      <w:bookmarkEnd w:id="1304"/>
      <w:bookmarkEnd w:id="1307"/>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w:t>
      </w:r>
      <w:r w:rsidR="00C04C1D">
        <w:t>(s)</w:t>
      </w:r>
      <w:r>
        <w:t xml:space="preserv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308" w:name="_Toc9515457"/>
      <w:r>
        <w:t>Valid NPA-NXXs in a Region Data Validations</w:t>
      </w:r>
      <w:bookmarkEnd w:id="1308"/>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309" w:name="_Toc9515458"/>
      <w:bookmarkStart w:id="1310" w:name="_Toc361567526"/>
      <w:bookmarkStart w:id="1311" w:name="_Toc365874860"/>
      <w:bookmarkStart w:id="1312" w:name="_Toc367618262"/>
      <w:bookmarkStart w:id="1313" w:name="_Toc368561347"/>
      <w:bookmarkStart w:id="1314" w:name="_Toc368728292"/>
      <w:bookmarkStart w:id="1315" w:name="_Toc381720025"/>
      <w:bookmarkStart w:id="1316" w:name="_Toc436023351"/>
      <w:bookmarkStart w:id="1317" w:name="_Toc436025414"/>
      <w:r>
        <w:t>NPA-NXX Modification</w:t>
      </w:r>
      <w:bookmarkEnd w:id="1309"/>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w:t>
      </w:r>
      <w:r w:rsidR="00D06C0C" w:rsidRPr="00236D70">
        <w:rPr>
          <w:szCs w:val="24"/>
        </w:rPr>
        <w:t xml:space="preserve"> to a current date or future date,</w:t>
      </w:r>
      <w:r w:rsidRPr="00622150">
        <w:rPr>
          <w:szCs w:val="24"/>
        </w:rPr>
        <w:t xml:space="preserve">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tunable parameter is used for modification transactions sent over the interface</w:t>
      </w:r>
      <w:r w:rsidR="00D06C0C">
        <w:rPr>
          <w:szCs w:val="24"/>
        </w:rPr>
        <w:t>,</w:t>
      </w:r>
      <w:r w:rsidR="00FC2C62" w:rsidRPr="00581313">
        <w:rPr>
          <w:szCs w:val="24"/>
        </w:rPr>
        <w:t xml:space="preserve"> modification messages in the BDD File</w:t>
      </w:r>
      <w:r w:rsidR="00D06C0C">
        <w:rPr>
          <w:szCs w:val="24"/>
        </w:rPr>
        <w:t>, and query responses</w:t>
      </w:r>
      <w:r w:rsidR="00FC2C62" w:rsidRPr="00581313">
        <w:t xml:space="preserve">.  </w:t>
      </w:r>
      <w:r w:rsidR="00FC2C62" w:rsidRPr="00581313">
        <w:rPr>
          <w:szCs w:val="24"/>
        </w:rPr>
        <w:t xml:space="preserve">If the tunable parameter is set to TRUE, then the download reason in the BDD File </w:t>
      </w:r>
      <w:r w:rsidR="00D06C0C">
        <w:rPr>
          <w:szCs w:val="24"/>
        </w:rPr>
        <w:t xml:space="preserve">or in a CMIP query response </w:t>
      </w:r>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rsidP="00FC2C62">
      <w:pPr>
        <w:pStyle w:val="RequirementBody"/>
        <w:rPr>
          <w:szCs w:val="24"/>
        </w:rPr>
      </w:pPr>
      <w:r w:rsidRPr="00581313">
        <w:rPr>
          <w:szCs w:val="24"/>
        </w:rPr>
        <w:t>NOTE:  The tunable parameter is used for modification transactions sent over the interface</w:t>
      </w:r>
      <w:r w:rsidR="00D06C0C">
        <w:rPr>
          <w:szCs w:val="24"/>
        </w:rPr>
        <w:t>,</w:t>
      </w:r>
      <w:r w:rsidRPr="00581313">
        <w:rPr>
          <w:szCs w:val="24"/>
        </w:rPr>
        <w:t xml:space="preserve"> modification messages in the BDD File</w:t>
      </w:r>
      <w:r w:rsidR="00D06C0C">
        <w:rPr>
          <w:szCs w:val="24"/>
        </w:rPr>
        <w:t>, and query responses</w:t>
      </w:r>
      <w:r w:rsidRPr="00581313">
        <w:t xml:space="preserve">.  </w:t>
      </w:r>
      <w:r w:rsidRPr="00581313">
        <w:rPr>
          <w:szCs w:val="24"/>
        </w:rPr>
        <w:t xml:space="preserve">If the tunable parameter is set to TRUE, then the download reason in the BDD File </w:t>
      </w:r>
      <w:r w:rsidR="00D06C0C">
        <w:rPr>
          <w:szCs w:val="24"/>
        </w:rPr>
        <w:t xml:space="preserve">or in a CMIP query response </w:t>
      </w:r>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318" w:name="_Toc9515459"/>
      <w:r>
        <w:t>Valid NPA-NXXs for each Service Provider</w:t>
      </w:r>
      <w:bookmarkEnd w:id="1318"/>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319" w:name="_Toc9515460"/>
      <w:r>
        <w:t>Pseudo-LRN in a Region Data Validations</w:t>
      </w:r>
      <w:bookmarkEnd w:id="1319"/>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320" w:name="_Toc9515461"/>
      <w:r>
        <w:t>NPA Splits Requirements</w:t>
      </w:r>
      <w:bookmarkEnd w:id="1310"/>
      <w:bookmarkEnd w:id="1311"/>
      <w:bookmarkEnd w:id="1312"/>
      <w:bookmarkEnd w:id="1313"/>
      <w:bookmarkEnd w:id="1314"/>
      <w:bookmarkEnd w:id="1315"/>
      <w:bookmarkEnd w:id="1316"/>
      <w:bookmarkEnd w:id="1317"/>
      <w:bookmarkEnd w:id="1320"/>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rsidP="00926CC7">
      <w:pPr>
        <w:pStyle w:val="RequirementBody"/>
        <w:numPr>
          <w:ilvl w:val="0"/>
          <w:numId w:val="45"/>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rsidP="00926CC7">
      <w:pPr>
        <w:pStyle w:val="RequirementBody"/>
        <w:numPr>
          <w:ilvl w:val="0"/>
          <w:numId w:val="45"/>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321"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321"/>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322" w:name="_Toc461596850"/>
      <w:bookmarkStart w:id="1323" w:name="_Toc9515462"/>
      <w:r>
        <w:t>NPA-NXX-X, NPA Splits</w:t>
      </w:r>
      <w:bookmarkEnd w:id="1322"/>
      <w:bookmarkEnd w:id="1323"/>
    </w:p>
    <w:p w:rsidR="009B6F07" w:rsidRDefault="009B6F07">
      <w:pPr>
        <w:pStyle w:val="RequirementHead"/>
      </w:pPr>
      <w:r>
        <w:t>RR3-31</w:t>
      </w:r>
      <w:r>
        <w:tab/>
        <w:t>NPA Splits and the Number Pool NPA-NXX-X Information – New NPA Split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rsidP="00926CC7">
      <w:pPr>
        <w:pStyle w:val="ListBullet2"/>
        <w:numPr>
          <w:ilvl w:val="0"/>
          <w:numId w:val="26"/>
        </w:numPr>
        <w:tabs>
          <w:tab w:val="clear" w:pos="360"/>
          <w:tab w:val="num" w:pos="720"/>
        </w:tabs>
        <w:ind w:left="720"/>
      </w:pPr>
      <w:r>
        <w:t>NPA-NXX-X ID – value automatically generated by NPAC.</w:t>
      </w:r>
    </w:p>
    <w:p w:rsidR="009B6F07" w:rsidRDefault="009B6F07" w:rsidP="00926CC7">
      <w:pPr>
        <w:pStyle w:val="ListBullet2"/>
        <w:numPr>
          <w:ilvl w:val="0"/>
          <w:numId w:val="26"/>
        </w:numPr>
        <w:tabs>
          <w:tab w:val="clear" w:pos="360"/>
          <w:tab w:val="num" w:pos="720"/>
        </w:tabs>
        <w:ind w:left="720"/>
      </w:pPr>
      <w:r>
        <w:t>NPA-NXX-X Holder SPID – value set to old NPA-NXX-X.</w:t>
      </w:r>
    </w:p>
    <w:p w:rsidR="009B6F07" w:rsidRDefault="009B6F07" w:rsidP="00926CC7">
      <w:pPr>
        <w:pStyle w:val="ListBullet2"/>
        <w:numPr>
          <w:ilvl w:val="0"/>
          <w:numId w:val="26"/>
        </w:numPr>
        <w:tabs>
          <w:tab w:val="clear" w:pos="360"/>
          <w:tab w:val="num" w:pos="720"/>
        </w:tabs>
        <w:ind w:left="720"/>
      </w:pPr>
      <w:r>
        <w:t>NPA-NXX-X – value set to the new NPA-NXX, plus the seventh digit of the old NPA-NXX-X.</w:t>
      </w:r>
    </w:p>
    <w:p w:rsidR="009B6F07" w:rsidRDefault="009B6F07" w:rsidP="00926CC7">
      <w:pPr>
        <w:pStyle w:val="ListBullet2"/>
        <w:numPr>
          <w:ilvl w:val="0"/>
          <w:numId w:val="26"/>
        </w:numPr>
        <w:tabs>
          <w:tab w:val="clear" w:pos="360"/>
          <w:tab w:val="num" w:pos="720"/>
        </w:tabs>
        <w:ind w:left="720"/>
      </w:pPr>
      <w:r>
        <w:t>Effective Date – value set to the latest of, the same field in old NPA-NXX-X, or the start of PDP.</w:t>
      </w:r>
    </w:p>
    <w:p w:rsidR="009B6F07" w:rsidRDefault="009B6F07" w:rsidP="00926CC7">
      <w:pPr>
        <w:pStyle w:val="ListBullet2"/>
        <w:numPr>
          <w:ilvl w:val="0"/>
          <w:numId w:val="26"/>
        </w:numPr>
        <w:tabs>
          <w:tab w:val="clear" w:pos="360"/>
          <w:tab w:val="num" w:pos="720"/>
        </w:tabs>
        <w:ind w:left="720"/>
      </w:pPr>
      <w:r>
        <w:t>Creation Date – value set to current date/time.</w:t>
      </w:r>
    </w:p>
    <w:p w:rsidR="009B6F07" w:rsidRDefault="009B6F07" w:rsidP="00926CC7">
      <w:pPr>
        <w:pStyle w:val="ListBullet2"/>
        <w:numPr>
          <w:ilvl w:val="0"/>
          <w:numId w:val="26"/>
        </w:numPr>
        <w:tabs>
          <w:tab w:val="clear" w:pos="360"/>
          <w:tab w:val="num" w:pos="720"/>
        </w:tabs>
        <w:ind w:left="720"/>
      </w:pPr>
      <w:r>
        <w:t>Last Modified Date – value set to current date/time.</w:t>
      </w:r>
    </w:p>
    <w:p w:rsidR="009B6F07" w:rsidRDefault="009B6F07" w:rsidP="00926CC7">
      <w:pPr>
        <w:pStyle w:val="ListBullet2"/>
        <w:numPr>
          <w:ilvl w:val="0"/>
          <w:numId w:val="26"/>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Heading3"/>
      </w:pPr>
      <w:bookmarkStart w:id="1324" w:name="_Toc461596859"/>
      <w:bookmarkStart w:id="1325" w:name="_Toc9515463"/>
      <w:r>
        <w:t>Block Holder, NPA Splits</w:t>
      </w:r>
      <w:bookmarkEnd w:id="1324"/>
      <w:bookmarkEnd w:id="1325"/>
    </w:p>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1326" w:name="_Toc381720026"/>
      <w:bookmarkStart w:id="1327" w:name="_Toc436023352"/>
      <w:bookmarkStart w:id="1328" w:name="_Toc436025415"/>
      <w:bookmarkStart w:id="1329" w:name="_Toc9515464"/>
      <w:r>
        <w:t>NPA-NXX Filter Management Requirements</w:t>
      </w:r>
      <w:bookmarkEnd w:id="1326"/>
      <w:bookmarkEnd w:id="1327"/>
      <w:bookmarkEnd w:id="1328"/>
      <w:bookmarkEnd w:id="1329"/>
    </w:p>
    <w:p w:rsidR="00074159" w:rsidRPr="00581313" w:rsidRDefault="002A7EAC" w:rsidP="00074159">
      <w:pPr>
        <w:pStyle w:val="RequirementBody"/>
      </w:pPr>
      <w:r>
        <w:t>NPA-NXX Filter management can only be performed by NPAC Personnel on behalf of Service Providers</w:t>
      </w:r>
      <w:r w:rsidR="00990F16" w:rsidRPr="00581313">
        <w:t>.</w:t>
      </w:r>
    </w:p>
    <w:p w:rsidR="00627177" w:rsidRDefault="00627177" w:rsidP="00627177">
      <w:pPr>
        <w:pStyle w:val="Heading3"/>
      </w:pPr>
      <w:bookmarkStart w:id="1330" w:name="_Toc9515465"/>
      <w:r>
        <w:t>NPA-NXX Level Filters</w:t>
      </w:r>
      <w:bookmarkEnd w:id="1330"/>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2A7EAC" w:rsidP="00074159">
      <w:pPr>
        <w:pStyle w:val="RequirementBody"/>
      </w:pPr>
      <w:r>
        <w:t>DELETED</w:t>
      </w:r>
    </w:p>
    <w:p w:rsidR="009B6F07" w:rsidRDefault="009B6F07">
      <w:pPr>
        <w:pStyle w:val="RequirementHead"/>
      </w:pPr>
      <w:r>
        <w:t>RR3-5</w:t>
      </w:r>
      <w:r>
        <w:tab/>
        <w:t>Create Filtered NPA-NXX for a Local SMS</w:t>
      </w:r>
      <w:r w:rsidR="00A83934">
        <w:t xml:space="preserve"> and SOA</w:t>
      </w:r>
    </w:p>
    <w:p w:rsidR="009B6F07" w:rsidRDefault="002A7EAC">
      <w:pPr>
        <w:pStyle w:val="RequirementBody"/>
      </w:pPr>
      <w:r>
        <w:t>DELETED</w:t>
      </w:r>
    </w:p>
    <w:p w:rsidR="009B6F07" w:rsidRDefault="009B6F07">
      <w:pPr>
        <w:pStyle w:val="RequirementHead"/>
      </w:pPr>
      <w:r>
        <w:t>RR3-6</w:t>
      </w:r>
      <w:r>
        <w:tab/>
        <w:t>Delete Filtered NPA-NXX for a Local SMS</w:t>
      </w:r>
      <w:r w:rsidR="00A83934">
        <w:t xml:space="preserve"> and SOA</w:t>
      </w:r>
    </w:p>
    <w:p w:rsidR="009B6F07" w:rsidRDefault="002A7EAC">
      <w:pPr>
        <w:pStyle w:val="RequirementBody"/>
      </w:pPr>
      <w:r w:rsidRPr="002A7EAC">
        <w:t xml:space="preserve"> </w:t>
      </w:r>
      <w:r>
        <w:t>DELETED</w:t>
      </w:r>
    </w:p>
    <w:p w:rsidR="009B6F07" w:rsidRDefault="009B6F07">
      <w:pPr>
        <w:pStyle w:val="RequirementHead"/>
      </w:pPr>
      <w:r>
        <w:t>RR3-7</w:t>
      </w:r>
      <w:r>
        <w:tab/>
        <w:t>Query Filtered NPA-NXXs for a Local SMS</w:t>
      </w:r>
      <w:r w:rsidR="00A83934">
        <w:t xml:space="preserve"> and SOA</w:t>
      </w:r>
    </w:p>
    <w:p w:rsidR="00627177" w:rsidRDefault="002A7EAC" w:rsidP="00627177">
      <w:pPr>
        <w:spacing w:after="360"/>
      </w:pPr>
      <w:r w:rsidRPr="002A7EAC">
        <w:t xml:space="preserve"> </w:t>
      </w:r>
      <w:r>
        <w:t>DELETED</w:t>
      </w:r>
    </w:p>
    <w:p w:rsidR="009B6F07" w:rsidRDefault="009B6F07">
      <w:pPr>
        <w:pStyle w:val="RequirementHead"/>
      </w:pPr>
      <w:r>
        <w:t>RR3-8</w:t>
      </w:r>
      <w:r>
        <w:tab/>
        <w:t>Query Filtered NPA-NXXs - NPA-NXX Not Provided</w:t>
      </w:r>
    </w:p>
    <w:p w:rsidR="009B6F07" w:rsidRDefault="002A7EAC">
      <w:pPr>
        <w:pStyle w:val="RequirementBody"/>
      </w:pPr>
      <w:r w:rsidRPr="002A7EAC">
        <w:t xml:space="preserve"> </w:t>
      </w:r>
      <w:r>
        <w:t>DELETED</w:t>
      </w:r>
    </w:p>
    <w:p w:rsidR="009B6F07" w:rsidRDefault="009B6F07">
      <w:pPr>
        <w:pStyle w:val="RequirementHead"/>
      </w:pPr>
      <w:r>
        <w:t>RR3-9</w:t>
      </w:r>
      <w:r>
        <w:tab/>
        <w:t>Query Filtered NPA-NXXs - NPA-NXX Provided</w:t>
      </w:r>
    </w:p>
    <w:p w:rsidR="009B6F07" w:rsidRDefault="002A7EAC">
      <w:pPr>
        <w:pStyle w:val="RequirementBody"/>
      </w:pPr>
      <w:r w:rsidRPr="002A7EAC">
        <w:t xml:space="preserve"> </w:t>
      </w:r>
      <w:r>
        <w:t>DELETED</w:t>
      </w:r>
    </w:p>
    <w:p w:rsidR="0006662C" w:rsidRPr="00656EA8" w:rsidRDefault="009850D4" w:rsidP="0006662C">
      <w:pPr>
        <w:pStyle w:val="RequirementHead"/>
      </w:pPr>
      <w:bookmarkStart w:id="1331" w:name="_Toc436023353"/>
      <w:bookmarkStart w:id="1332"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333" w:name="_Toc9515466"/>
      <w:r>
        <w:t>NPA Level Filters</w:t>
      </w:r>
      <w:bookmarkEnd w:id="1333"/>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334" w:name="_Toc9515467"/>
      <w:r>
        <w:t>Business Hour and Days Requirements</w:t>
      </w:r>
      <w:bookmarkEnd w:id="1331"/>
      <w:bookmarkEnd w:id="1332"/>
      <w:bookmarkEnd w:id="1334"/>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335" w:name="_Toc9515468"/>
      <w:bookmarkStart w:id="1336" w:name="OLE_LINK5"/>
      <w:bookmarkStart w:id="1337" w:name="OLE_LINK9"/>
      <w:bookmarkStart w:id="1338" w:name="_Toc436023354"/>
      <w:bookmarkStart w:id="1339" w:name="_Toc436025417"/>
      <w:r>
        <w:t>Notifications</w:t>
      </w:r>
      <w:bookmarkEnd w:id="1335"/>
    </w:p>
    <w:p w:rsidR="009B6F07" w:rsidRDefault="009B6F07">
      <w:pPr>
        <w:pStyle w:val="Heading3"/>
      </w:pPr>
      <w:bookmarkStart w:id="1340" w:name="_Toc9515469"/>
      <w:bookmarkEnd w:id="1336"/>
      <w:bookmarkEnd w:id="1337"/>
      <w:r>
        <w:t>TN Range Notification Indicator</w:t>
      </w:r>
      <w:bookmarkEnd w:id="1340"/>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sidR="004D71D4">
        <w:rPr>
          <w:b/>
        </w:rPr>
        <w:t xml:space="preserve">TRUE </w:t>
      </w:r>
      <w:r w:rsidR="004D71D4">
        <w:t>and shall only allow a value of TRUE for the TN Range Notification Indicator</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 xml:space="preserve">NPAC SMS shall </w:t>
      </w:r>
      <w:r w:rsidR="004D71D4">
        <w:t xml:space="preserve">prohibit </w:t>
      </w:r>
      <w:r>
        <w:t>NPAC Personnel</w:t>
      </w:r>
      <w:r w:rsidR="004D71D4">
        <w:t>from</w:t>
      </w:r>
      <w:r>
        <w:t xml:space="preserve"> modify</w:t>
      </w:r>
      <w:r w:rsidR="004D71D4">
        <w:t>ing</w:t>
      </w:r>
      <w:r>
        <w:t xml:space="preserve"> the TN Range Notification Indicator on the NPAC Customer record</w:t>
      </w:r>
      <w:r w:rsidR="004D71D4">
        <w:t xml:space="preserve"> to any value other than TRUE</w:t>
      </w:r>
      <w:r>
        <w:t>. (Formerly NANC 179 Req 3)</w:t>
      </w:r>
    </w:p>
    <w:p w:rsidR="009B6F07" w:rsidRDefault="009B6F07">
      <w:pPr>
        <w:pStyle w:val="Heading3"/>
      </w:pPr>
      <w:bookmarkStart w:id="1341" w:name="_Toc9515470"/>
      <w:r>
        <w:t>Customer No New SP Concurrence Notification Indicator</w:t>
      </w:r>
      <w:bookmarkEnd w:id="1341"/>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342" w:name="_Toc9515471"/>
      <w:r>
        <w:t>SOA Notification Priority</w:t>
      </w:r>
      <w:bookmarkEnd w:id="1342"/>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343" w:name="_Toc9515472"/>
      <w:r>
        <w:t>TN and Number Pool Block in Notifications</w:t>
      </w:r>
      <w:bookmarkEnd w:id="1343"/>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r w:rsidR="00C87D23">
        <w:t xml:space="preserve">  (Previously NANC 372, Req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632BA5" w:rsidRDefault="00632BA5" w:rsidP="00632BA5">
      <w:pPr>
        <w:pStyle w:val="Heading3"/>
      </w:pPr>
      <w:bookmarkStart w:id="1344" w:name="_Toc9515473"/>
      <w:r>
        <w:t>Notifications Suppression – Types of Requests</w:t>
      </w:r>
      <w:bookmarkEnd w:id="1344"/>
    </w:p>
    <w:p w:rsidR="00632BA5" w:rsidRPr="002635FE" w:rsidRDefault="00632BA5" w:rsidP="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rsidR="00632BA5" w:rsidRPr="00640075" w:rsidRDefault="00632BA5" w:rsidP="00632BA5">
      <w:pPr>
        <w:pStyle w:val="RequirementHead"/>
      </w:pPr>
      <w:r w:rsidRPr="00640075">
        <w:t>RR3-78</w:t>
      </w:r>
      <w:r w:rsidR="003F3E88">
        <w:t>1</w:t>
      </w:r>
      <w:r w:rsidRPr="00640075">
        <w:tab/>
      </w:r>
      <w:r w:rsidR="0067244C" w:rsidRPr="0067244C">
        <w:t>Notification Suppression – Types of Requests</w:t>
      </w:r>
    </w:p>
    <w:p w:rsidR="00640075" w:rsidRPr="00640075" w:rsidRDefault="0067244C" w:rsidP="00640075">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rsidR="00640075" w:rsidRPr="00640075" w:rsidRDefault="0067244C" w:rsidP="00621D7A">
      <w:pPr>
        <w:numPr>
          <w:ilvl w:val="0"/>
          <w:numId w:val="71"/>
        </w:numPr>
        <w:spacing w:before="100" w:beforeAutospacing="1" w:after="100" w:afterAutospacing="1"/>
      </w:pPr>
      <w:r w:rsidRPr="0067244C">
        <w:t>SV Create</w:t>
      </w:r>
    </w:p>
    <w:p w:rsidR="00640075" w:rsidRPr="00640075" w:rsidRDefault="0067244C" w:rsidP="00621D7A">
      <w:pPr>
        <w:numPr>
          <w:ilvl w:val="0"/>
          <w:numId w:val="71"/>
        </w:numPr>
        <w:spacing w:before="100" w:beforeAutospacing="1" w:after="100" w:afterAutospacing="1"/>
      </w:pPr>
      <w:r w:rsidRPr="0067244C">
        <w:t>SV Activate</w:t>
      </w:r>
    </w:p>
    <w:p w:rsidR="00640075" w:rsidRPr="00640075" w:rsidRDefault="0067244C" w:rsidP="00621D7A">
      <w:pPr>
        <w:numPr>
          <w:ilvl w:val="0"/>
          <w:numId w:val="71"/>
        </w:numPr>
        <w:spacing w:before="100" w:beforeAutospacing="1" w:after="100" w:afterAutospacing="1"/>
      </w:pPr>
      <w:r w:rsidRPr="0067244C">
        <w:t>SV Cancel</w:t>
      </w:r>
    </w:p>
    <w:p w:rsidR="00640075" w:rsidRPr="00640075" w:rsidRDefault="0067244C" w:rsidP="00621D7A">
      <w:pPr>
        <w:numPr>
          <w:ilvl w:val="0"/>
          <w:numId w:val="71"/>
        </w:numPr>
        <w:spacing w:before="100" w:beforeAutospacing="1" w:after="100" w:afterAutospacing="1"/>
      </w:pPr>
      <w:r w:rsidRPr="0067244C">
        <w:t>SV Cancel Concurrence</w:t>
      </w:r>
    </w:p>
    <w:p w:rsidR="00640075" w:rsidRPr="00640075" w:rsidRDefault="0067244C" w:rsidP="00621D7A">
      <w:pPr>
        <w:numPr>
          <w:ilvl w:val="0"/>
          <w:numId w:val="71"/>
        </w:numPr>
        <w:spacing w:before="100" w:beforeAutospacing="1" w:after="100" w:afterAutospacing="1"/>
      </w:pPr>
      <w:r w:rsidRPr="0067244C">
        <w:t>SV Disconnect (includes notifications for active SV that is disconnected, does not include Donor Disconnect Notification)</w:t>
      </w:r>
    </w:p>
    <w:p w:rsidR="00640075" w:rsidRPr="00640075" w:rsidRDefault="0067244C" w:rsidP="00621D7A">
      <w:pPr>
        <w:numPr>
          <w:ilvl w:val="0"/>
          <w:numId w:val="71"/>
        </w:numPr>
        <w:spacing w:before="100" w:beforeAutospacing="1" w:after="100" w:afterAutospacing="1"/>
      </w:pPr>
      <w:r w:rsidRPr="0067244C">
        <w:t>SV Modify</w:t>
      </w:r>
    </w:p>
    <w:p w:rsidR="00640075" w:rsidRPr="00640075" w:rsidRDefault="0067244C" w:rsidP="00621D7A">
      <w:pPr>
        <w:numPr>
          <w:ilvl w:val="0"/>
          <w:numId w:val="71"/>
        </w:numPr>
        <w:spacing w:before="100" w:beforeAutospacing="1" w:after="100" w:afterAutospacing="1"/>
      </w:pPr>
      <w:r w:rsidRPr="0067244C">
        <w:t>SV Conflict Resolution</w:t>
      </w:r>
    </w:p>
    <w:p w:rsidR="00640075" w:rsidRPr="00640075" w:rsidRDefault="0067244C" w:rsidP="00621D7A">
      <w:pPr>
        <w:numPr>
          <w:ilvl w:val="0"/>
          <w:numId w:val="71"/>
        </w:numPr>
        <w:spacing w:before="100" w:beforeAutospacing="1" w:after="100" w:afterAutospacing="1"/>
      </w:pPr>
      <w:r w:rsidRPr="0067244C">
        <w:t>Pooled Block Create</w:t>
      </w:r>
    </w:p>
    <w:p w:rsidR="00640075" w:rsidRPr="00640075" w:rsidRDefault="0067244C" w:rsidP="00621D7A">
      <w:pPr>
        <w:numPr>
          <w:ilvl w:val="0"/>
          <w:numId w:val="71"/>
        </w:numPr>
        <w:spacing w:before="100" w:beforeAutospacing="1" w:after="100" w:afterAutospacing="1"/>
      </w:pPr>
      <w:r w:rsidRPr="0067244C">
        <w:t>Pooled Block Modify</w:t>
      </w:r>
    </w:p>
    <w:p w:rsidR="00640075" w:rsidRPr="00640075" w:rsidRDefault="0067244C" w:rsidP="00621D7A">
      <w:pPr>
        <w:numPr>
          <w:ilvl w:val="0"/>
          <w:numId w:val="71"/>
        </w:numPr>
        <w:spacing w:before="100" w:beforeAutospacing="1" w:after="100" w:afterAutospacing="1"/>
      </w:pPr>
      <w:r w:rsidRPr="0067244C">
        <w:t>Pooled Block Disconnect (NPAC Administrative Interface only)</w:t>
      </w:r>
    </w:p>
    <w:p w:rsidR="00640075" w:rsidRPr="00640075" w:rsidRDefault="00640075" w:rsidP="00640075">
      <w:pPr>
        <w:pStyle w:val="RequirementHead"/>
      </w:pPr>
      <w:r w:rsidRPr="00640075">
        <w:t>RR3-78</w:t>
      </w:r>
      <w:r w:rsidR="003F3E88">
        <w:t>2</w:t>
      </w:r>
      <w:r w:rsidR="0067244C" w:rsidRPr="0067244C">
        <w:tab/>
        <w:t>Notification Suppression – Types of Options</w:t>
      </w:r>
    </w:p>
    <w:p w:rsidR="00640075" w:rsidRPr="00640075" w:rsidRDefault="0067244C" w:rsidP="00640075">
      <w:pPr>
        <w:pStyle w:val="RequirementBody"/>
      </w:pPr>
      <w:r w:rsidRPr="0067244C">
        <w:t>The following notification suppression options shall be available when an NPAC user specifies notification suppression in a request:</w:t>
      </w:r>
      <w:r w:rsidR="00640075">
        <w:t xml:space="preserve">  (Previously NANC 458, Req 2)</w:t>
      </w:r>
    </w:p>
    <w:p w:rsidR="00640075" w:rsidRPr="00640075" w:rsidRDefault="0067244C" w:rsidP="00621D7A">
      <w:pPr>
        <w:numPr>
          <w:ilvl w:val="0"/>
          <w:numId w:val="71"/>
        </w:numPr>
        <w:spacing w:before="100" w:beforeAutospacing="1" w:after="100" w:afterAutospacing="1"/>
      </w:pPr>
      <w:r w:rsidRPr="0067244C">
        <w:t>suppress to self (Initiator SPID)</w:t>
      </w:r>
    </w:p>
    <w:p w:rsidR="00640075" w:rsidRPr="00640075" w:rsidRDefault="0067244C" w:rsidP="00621D7A">
      <w:pPr>
        <w:numPr>
          <w:ilvl w:val="0"/>
          <w:numId w:val="71"/>
        </w:numPr>
        <w:spacing w:before="100" w:beforeAutospacing="1" w:after="100" w:afterAutospacing="1"/>
      </w:pPr>
      <w:r w:rsidRPr="0067244C">
        <w:t>suppress to parent Grantor (if Initiator SPID is a Delegate)</w:t>
      </w:r>
    </w:p>
    <w:p w:rsidR="00640075" w:rsidRPr="00640075" w:rsidRDefault="0067244C" w:rsidP="00621D7A">
      <w:pPr>
        <w:numPr>
          <w:ilvl w:val="0"/>
          <w:numId w:val="71"/>
        </w:numPr>
        <w:spacing w:before="100" w:beforeAutospacing="1" w:after="100" w:afterAutospacing="1"/>
      </w:pPr>
      <w:r w:rsidRPr="0067244C">
        <w:t>suppress to Delegates(s) (if Initiator SPID is a Grantor or one of several Delegates related to a parent Grantor)</w:t>
      </w:r>
    </w:p>
    <w:p w:rsidR="00640075" w:rsidRPr="00640075" w:rsidRDefault="0067244C" w:rsidP="00621D7A">
      <w:pPr>
        <w:numPr>
          <w:ilvl w:val="0"/>
          <w:numId w:val="71"/>
        </w:numPr>
        <w:spacing w:before="100" w:beforeAutospacing="1" w:after="100" w:afterAutospacing="1"/>
      </w:pPr>
      <w:r w:rsidRPr="0067244C">
        <w:t>suppress to the Other SPID</w:t>
      </w:r>
    </w:p>
    <w:p w:rsidR="00640075" w:rsidRPr="00640075" w:rsidRDefault="0067244C" w:rsidP="00621D7A">
      <w:pPr>
        <w:numPr>
          <w:ilvl w:val="0"/>
          <w:numId w:val="71"/>
        </w:numPr>
        <w:spacing w:before="100" w:beforeAutospacing="1" w:after="100" w:afterAutospacing="1"/>
      </w:pPr>
      <w:r w:rsidRPr="0067244C">
        <w:t>suppress to the Other SPID’s Delegate(s)</w:t>
      </w:r>
    </w:p>
    <w:p w:rsidR="00640075" w:rsidRPr="00640075" w:rsidRDefault="00640075" w:rsidP="00640075"/>
    <w:p w:rsidR="00640075" w:rsidRPr="00640075" w:rsidRDefault="00640075" w:rsidP="00640075">
      <w:pPr>
        <w:pStyle w:val="RequirementHead"/>
      </w:pPr>
      <w:r w:rsidRPr="00640075">
        <w:t>RR3-78</w:t>
      </w:r>
      <w:r w:rsidR="003F3E88">
        <w:t>3</w:t>
      </w:r>
      <w:r w:rsidR="0067244C" w:rsidRPr="0067244C">
        <w:tab/>
        <w:t>Notification Suppression –Suppression Options as Non-Delegate</w:t>
      </w:r>
    </w:p>
    <w:p w:rsidR="00640075" w:rsidRPr="00640075" w:rsidRDefault="0067244C" w:rsidP="00640075">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rsidR="00640075" w:rsidRPr="00640075" w:rsidRDefault="00640075" w:rsidP="00640075">
      <w:pPr>
        <w:pStyle w:val="RequirementHead"/>
      </w:pPr>
      <w:r w:rsidRPr="00640075">
        <w:t>RR3-78</w:t>
      </w:r>
      <w:r w:rsidR="003F3E88">
        <w:t>4</w:t>
      </w:r>
      <w:r w:rsidR="0067244C" w:rsidRPr="0067244C">
        <w:tab/>
        <w:t>Notification Suppression –Suppression Options as Delegate</w:t>
      </w:r>
    </w:p>
    <w:p w:rsidR="00640075" w:rsidRPr="00640075" w:rsidRDefault="0067244C" w:rsidP="00640075">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rsidR="00640075" w:rsidRPr="00640075" w:rsidRDefault="00640075" w:rsidP="00640075">
      <w:pPr>
        <w:pStyle w:val="RequirementHead"/>
      </w:pPr>
      <w:r w:rsidRPr="00640075">
        <w:t>RR3-78</w:t>
      </w:r>
      <w:r w:rsidR="003F3E88">
        <w:t>5</w:t>
      </w:r>
      <w:r w:rsidR="0067244C" w:rsidRPr="0067244C">
        <w:tab/>
        <w:t>Notification Suppression – Service Provider Authorization List</w:t>
      </w:r>
    </w:p>
    <w:p w:rsidR="00640075" w:rsidRPr="00640075" w:rsidRDefault="0067244C" w:rsidP="00640075">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rsidR="00640075" w:rsidRPr="00640075" w:rsidRDefault="0067244C" w:rsidP="00640075">
      <w:pPr>
        <w:pStyle w:val="RequirementBody"/>
      </w:pPr>
      <w:r w:rsidRPr="0067244C">
        <w:t>Note:  The Authorization List maintains a 1:1 relationship between an Initiator SPID and a Suppressed SPID, whether each of those SPIDs is a Regular SPID, Grantor SPID, or Delegate SPID.</w:t>
      </w:r>
    </w:p>
    <w:p w:rsidR="00640075" w:rsidRPr="00640075" w:rsidRDefault="00640075" w:rsidP="00640075">
      <w:pPr>
        <w:pStyle w:val="RequirementHead"/>
      </w:pPr>
      <w:r w:rsidRPr="00640075">
        <w:t>RR3-78</w:t>
      </w:r>
      <w:r w:rsidR="003F3E88">
        <w:t>6</w:t>
      </w:r>
      <w:r w:rsidR="0067244C" w:rsidRPr="0067244C">
        <w:tab/>
        <w:t>Notification Suppression – Add SPID to Notification Suppression Authorization List by NPAC Personnel on behalf of a Service Provider</w:t>
      </w:r>
    </w:p>
    <w:p w:rsidR="00640075" w:rsidRPr="00640075" w:rsidRDefault="0067244C" w:rsidP="00640075">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rsidR="00640075" w:rsidRPr="00640075" w:rsidRDefault="0067244C" w:rsidP="00640075">
      <w:pPr>
        <w:pStyle w:val="RequirementBody"/>
      </w:pPr>
      <w:r w:rsidRPr="0067244C">
        <w:t>Note:  A Service Provider (whether regular SPID, Grantor SPID, or Delegate SPID) is responsible for establishing their own list of Authorized Service Providers, while working with NPAC Personnel.</w:t>
      </w:r>
    </w:p>
    <w:p w:rsidR="00640075" w:rsidRPr="00640075" w:rsidRDefault="00640075" w:rsidP="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rsidR="00640075" w:rsidRPr="00640075" w:rsidRDefault="00640075" w:rsidP="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rsidR="00640075" w:rsidRPr="00640075" w:rsidRDefault="00640075" w:rsidP="00640075">
      <w:pPr>
        <w:pStyle w:val="RequirementHead"/>
      </w:pPr>
      <w:r w:rsidRPr="00640075">
        <w:t>RR3-78</w:t>
      </w:r>
      <w:r w:rsidR="003F3E88">
        <w:t>9</w:t>
      </w:r>
      <w:r w:rsidR="0067244C" w:rsidRPr="0067244C">
        <w:tab/>
        <w:t>Notification Suppression – Persisting Notification Suppression</w:t>
      </w:r>
    </w:p>
    <w:p w:rsidR="00640075" w:rsidRPr="00640075" w:rsidRDefault="0067244C" w:rsidP="00640075">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rsidR="00640075" w:rsidRPr="00640075" w:rsidRDefault="0067244C" w:rsidP="00640075">
      <w:pPr>
        <w:pStyle w:val="RequirementBody"/>
      </w:pPr>
      <w:r w:rsidRPr="0067244C">
        <w:t>Note:  A Failed SP List can be cleared by a resend, resend exclusion, or audit.</w:t>
      </w:r>
    </w:p>
    <w:p w:rsidR="00640075" w:rsidRPr="00640075" w:rsidRDefault="00640075" w:rsidP="00640075">
      <w:pPr>
        <w:pStyle w:val="RequirementHead"/>
      </w:pPr>
      <w:r w:rsidRPr="00640075">
        <w:t>RR3-7</w:t>
      </w:r>
      <w:r w:rsidR="003F3E88">
        <w:t>90</w:t>
      </w:r>
      <w:r w:rsidR="0067244C" w:rsidRPr="0067244C">
        <w:tab/>
        <w:t>Notification Suppression – Service Provider Authorization List – NPAC Personnel Behavior</w:t>
      </w:r>
    </w:p>
    <w:p w:rsidR="00640075" w:rsidRPr="00640075" w:rsidRDefault="0067244C" w:rsidP="00640075">
      <w:pPr>
        <w:pStyle w:val="RequirementBody"/>
      </w:pPr>
      <w:r w:rsidRPr="0067244C">
        <w:t>NPAC SMS shall maintain the same behavior for NPAC Personnel to suppress notifications on a per request basis as Service Providers.</w:t>
      </w:r>
      <w:r w:rsidR="00640075">
        <w:t xml:space="preserve">  (Previously NANC 458, Req 10)</w:t>
      </w:r>
    </w:p>
    <w:p w:rsidR="00640075" w:rsidRPr="00640075" w:rsidRDefault="00640075" w:rsidP="00640075">
      <w:pPr>
        <w:pStyle w:val="RequirementHead"/>
      </w:pPr>
      <w:r w:rsidRPr="00640075">
        <w:t>RR3-7</w:t>
      </w:r>
      <w:r>
        <w:t>9</w:t>
      </w:r>
      <w:r w:rsidR="003F3E88">
        <w:t>1</w:t>
      </w:r>
      <w:r w:rsidR="0067244C" w:rsidRPr="0067244C">
        <w:tab/>
        <w:t>Notification Suppression – Service Provider Authorization List – No Entry – XML Interface Behavior</w:t>
      </w:r>
    </w:p>
    <w:p w:rsidR="00640075" w:rsidRPr="00640075" w:rsidRDefault="0067244C" w:rsidP="00640075">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rsidR="00640075" w:rsidRPr="00640075" w:rsidRDefault="00640075" w:rsidP="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rsidR="00640075" w:rsidRPr="00640075" w:rsidRDefault="0067244C" w:rsidP="00640075">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rsidR="00640075" w:rsidRPr="00640075" w:rsidRDefault="00640075" w:rsidP="00640075">
      <w:pPr>
        <w:pStyle w:val="RequirementHead"/>
      </w:pPr>
      <w:r w:rsidRPr="00640075">
        <w:t>RR3-7</w:t>
      </w:r>
      <w:r>
        <w:t>9</w:t>
      </w:r>
      <w:r w:rsidR="003F3E88">
        <w:t>3</w:t>
      </w:r>
      <w:r w:rsidR="0067244C" w:rsidRPr="0067244C">
        <w:tab/>
        <w:t>Notification Suppression – Service Provider Authorization List – No Entry – Administrative Interface and Low-Tech Interface Behavior – Exception and Rejection</w:t>
      </w:r>
    </w:p>
    <w:p w:rsidR="00640075" w:rsidRPr="00640075" w:rsidRDefault="0067244C" w:rsidP="00640075">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rsidR="00CF177F" w:rsidRDefault="00CF177F" w:rsidP="00CF177F">
      <w:pPr>
        <w:pStyle w:val="Heading2"/>
      </w:pPr>
      <w:bookmarkStart w:id="1345" w:name="_Toc9515474"/>
      <w:r>
        <w:t>Service Provider Support Indicators</w:t>
      </w:r>
      <w:bookmarkEnd w:id="1345"/>
    </w:p>
    <w:p w:rsidR="009B6F07" w:rsidRDefault="009B6F07">
      <w:pPr>
        <w:pStyle w:val="Heading3"/>
      </w:pPr>
      <w:bookmarkStart w:id="1346" w:name="_Toc9515475"/>
      <w:r>
        <w:t>SV Type and Alternative SPID Indicators</w:t>
      </w:r>
      <w:bookmarkEnd w:id="1346"/>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347" w:name="OLE_LINK7"/>
      <w:bookmarkStart w:id="1348" w:name="OLE_LINK8"/>
      <w:r>
        <w:t>438, Req 1)</w:t>
      </w:r>
      <w:bookmarkEnd w:id="1347"/>
      <w:bookmarkEnd w:id="1348"/>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349" w:name="_Toc9515476"/>
      <w:r>
        <w:t>Alternative-End User Location and Alternative Billing ID Indicators</w:t>
      </w:r>
      <w:bookmarkEnd w:id="1349"/>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350" w:name="_Toc9515477"/>
      <w:r>
        <w:t>URI Indicators</w:t>
      </w:r>
      <w:bookmarkEnd w:id="1350"/>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351" w:name="_Toc9515478"/>
      <w:r>
        <w:t>Medium Timers Support Indicators</w:t>
      </w:r>
      <w:bookmarkEnd w:id="1351"/>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352" w:name="_Toc9515479"/>
      <w:r>
        <w:t>Pseudo-LRN Support Indicators</w:t>
      </w:r>
      <w:bookmarkEnd w:id="1352"/>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353" w:name="_Toc9515480"/>
      <w:r>
        <w:t xml:space="preserve">Multiple Service Provider Ids Per </w:t>
      </w:r>
      <w:r w:rsidR="00F8331F">
        <w:t xml:space="preserve">Primary </w:t>
      </w:r>
      <w:r>
        <w:t>SOA Requirements</w:t>
      </w:r>
      <w:bookmarkEnd w:id="1338"/>
      <w:bookmarkEnd w:id="1339"/>
      <w:bookmarkEnd w:id="1353"/>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Associated Service Provider Id Use over a Primary Service Provider Id Association</w:t>
      </w:r>
      <w:r w:rsidR="00F8331F">
        <w:t>/Connection</w:t>
      </w:r>
    </w:p>
    <w:p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354" w:name="_Toc9515481"/>
      <w:r>
        <w:t>Bulk Data Download Functionality</w:t>
      </w:r>
      <w:bookmarkEnd w:id="1354"/>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355" w:name="_Toc9515482"/>
      <w:r>
        <w:t>Bulk Data Download Functionality - General</w:t>
      </w:r>
      <w:bookmarkEnd w:id="1355"/>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rsidP="007505C1">
      <w:pPr>
        <w:pStyle w:val="RequirementHead"/>
      </w:pPr>
      <w:r>
        <w:t>RR3-772</w:t>
      </w:r>
      <w:r w:rsidR="007505C1">
        <w:tab/>
        <w:t xml:space="preserve">Bulk Data Download – Support for </w:t>
      </w:r>
      <w:r>
        <w:t xml:space="preserve">SOA/LSMS </w:t>
      </w:r>
      <w:r w:rsidR="007505C1">
        <w:t>Last Activity Timestamp</w:t>
      </w:r>
    </w:p>
    <w:p w:rsidR="007505C1" w:rsidRDefault="007505C1" w:rsidP="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rsidR="001F139B" w:rsidRPr="001F139B" w:rsidRDefault="001F139B" w:rsidP="001F139B">
      <w:pPr>
        <w:pStyle w:val="BodyText2"/>
        <w:spacing w:after="240"/>
        <w:ind w:left="0"/>
        <w:rPr>
          <w:b/>
          <w:bCs/>
        </w:rPr>
      </w:pPr>
      <w:r w:rsidRPr="001F139B">
        <w:rPr>
          <w:b/>
          <w:bCs/>
        </w:rPr>
        <w:t>RR3-</w:t>
      </w:r>
      <w:r>
        <w:rPr>
          <w:b/>
          <w:bCs/>
        </w:rPr>
        <w:t>795</w:t>
      </w:r>
      <w:r w:rsidRPr="001F139B">
        <w:rPr>
          <w:b/>
          <w:bCs/>
        </w:rPr>
        <w:tab/>
        <w:t>Bulk Data Download - File Compression</w:t>
      </w:r>
    </w:p>
    <w:p w:rsidR="001F139B" w:rsidRPr="004D3DEA" w:rsidRDefault="001F139B" w:rsidP="001F139B">
      <w:pPr>
        <w:pStyle w:val="BodyText2"/>
        <w:spacing w:before="0"/>
        <w:ind w:left="0"/>
        <w:rPr>
          <w:b/>
          <w:bCs/>
        </w:rPr>
      </w:pPr>
      <w:r w:rsidRPr="004D3DEA">
        <w:rPr>
          <w:bCs/>
        </w:rPr>
        <w:t xml:space="preserve">If full BDD files are produced they </w:t>
      </w:r>
      <w:r w:rsidR="006519F7">
        <w:rPr>
          <w:bCs/>
        </w:rPr>
        <w:t>shall</w:t>
      </w:r>
      <w:r w:rsidRPr="004D3DEA">
        <w:rPr>
          <w:bCs/>
        </w:rPr>
        <w:t xml:space="preserve"> be </w:t>
      </w:r>
      <w:r>
        <w:rPr>
          <w:b/>
          <w:bCs/>
        </w:rPr>
        <w:t>compressed</w:t>
      </w:r>
      <w:r w:rsidRPr="004D3DEA">
        <w:rPr>
          <w:bCs/>
        </w:rPr>
        <w:t xml:space="preserve"> into “gz” format. This shall be true for all file types.  Delta files </w:t>
      </w:r>
      <w:r w:rsidR="006519F7">
        <w:rPr>
          <w:bCs/>
        </w:rPr>
        <w:t>shall</w:t>
      </w:r>
      <w:r w:rsidRPr="004D3DEA">
        <w:rPr>
          <w:bCs/>
        </w:rPr>
        <w:t xml:space="preserve"> not be compressed.</w:t>
      </w:r>
      <w:r>
        <w:rPr>
          <w:bCs/>
        </w:rPr>
        <w:t xml:space="preserve"> (NANC 519)</w:t>
      </w:r>
    </w:p>
    <w:p w:rsidR="001F139B" w:rsidRPr="001F139B" w:rsidRDefault="001F139B" w:rsidP="001F139B">
      <w:pPr>
        <w:pStyle w:val="RequirementHead"/>
        <w:tabs>
          <w:tab w:val="clear" w:pos="1260"/>
        </w:tabs>
        <w:ind w:left="0" w:firstLine="0"/>
        <w:rPr>
          <w:b w:val="0"/>
        </w:rPr>
      </w:pPr>
    </w:p>
    <w:p w:rsidR="009B6F07" w:rsidRDefault="009B6F07">
      <w:pPr>
        <w:pStyle w:val="Heading3"/>
      </w:pPr>
      <w:bookmarkStart w:id="1356" w:name="_Toc9515483"/>
      <w:r>
        <w:t>Network Data, Bulk Data Download</w:t>
      </w:r>
      <w:bookmarkEnd w:id="1356"/>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rsidP="00926CC7">
      <w:pPr>
        <w:pStyle w:val="RequirementBody"/>
        <w:numPr>
          <w:ilvl w:val="0"/>
          <w:numId w:val="44"/>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44"/>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rsidP="00236D70">
      <w:pPr>
        <w:pStyle w:val="RequirementBody"/>
        <w:spacing w:after="120"/>
      </w:pPr>
      <w:r>
        <w:t>NPAC SMS shall apply NPA-NXX Filters to Network Data in the creation of bulk data download files.  (</w:t>
      </w:r>
      <w:r w:rsidR="00FE6EB0">
        <w:t>previously NANC</w:t>
      </w:r>
      <w:r>
        <w:t xml:space="preserve"> 354 Req 11)</w:t>
      </w:r>
    </w:p>
    <w:p w:rsidR="00D06C0C" w:rsidRDefault="00D06C0C" w:rsidP="00D06C0C">
      <w:pPr>
        <w:pStyle w:val="RequirementBody"/>
      </w:pPr>
      <w:r w:rsidRPr="00D06C0C">
        <w:t>Note:</w:t>
      </w:r>
      <w:r w:rsidRPr="00D06C0C">
        <w:rPr>
          <w:b/>
          <w:bCs/>
        </w:rPr>
        <w:t xml:space="preserve">  </w:t>
      </w:r>
      <w:r w:rsidRPr="00236D70">
        <w:rPr>
          <w:bCs/>
        </w:rPr>
        <w:t>Per RR3-5, NPA-NXX Filters do not apply to LRN data.  As such, LRN data in BDD files are not filtered based on NPA-NXX Filters</w:t>
      </w:r>
      <w:r w:rsidRPr="00236D70">
        <w:rPr>
          <w:szCs w:val="24"/>
        </w:rPr>
        <w:t>.</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357" w:name="_Toc9515484"/>
      <w:r>
        <w:t>Subscription Version, Bulk Data Download</w:t>
      </w:r>
      <w:bookmarkEnd w:id="1357"/>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rsidP="00D61098">
      <w:pPr>
        <w:pStyle w:val="NoSpacing"/>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B16FE9" w:rsidRDefault="00B16FE9" w:rsidP="00D61098">
      <w:pPr>
        <w:pStyle w:val="NoSpacing"/>
      </w:pPr>
    </w:p>
    <w:p w:rsidR="00B16FE9" w:rsidRPr="00B16FE9" w:rsidRDefault="00B16FE9" w:rsidP="00D61098">
      <w:pPr>
        <w:pStyle w:val="NoSpacing"/>
      </w:pPr>
      <w:r>
        <w:rPr>
          <w:szCs w:val="24"/>
        </w:rPr>
        <w:t xml:space="preserve">Note: multiple SVs for a TN can exist when a subsequent port of a currently active ported TN is activated (the subsequent port gets set to a “sending” status when the SV is broadcast while the currently active port remains in an “active” status until LSMSs respond to the broadcast).  If </w:t>
      </w:r>
      <w:r w:rsidR="00D61098">
        <w:rPr>
          <w:szCs w:val="24"/>
        </w:rPr>
        <w:t>multiple</w:t>
      </w:r>
      <w:r>
        <w:rPr>
          <w:szCs w:val="24"/>
        </w:rPr>
        <w:t xml:space="preserve"> SVs exist for a TN when the SV BDD File is produced, then only the most recent SV, based on activation request timestamp, will be output to the SV BDD File (this will also be the SV that has a “sending” status).  (NANC 529)</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rsidP="00926CC7">
      <w:pPr>
        <w:pStyle w:val="RequirementBody"/>
        <w:numPr>
          <w:ilvl w:val="0"/>
          <w:numId w:val="44"/>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44"/>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358" w:name="_Toc9515485"/>
      <w:r>
        <w:t>NPA-NXX-X Holder, Bulk Data Download</w:t>
      </w:r>
      <w:bookmarkEnd w:id="1358"/>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359" w:name="_Toc9515486"/>
      <w:r>
        <w:t>Block Holder, Bulk Data Downloads</w:t>
      </w:r>
      <w:bookmarkEnd w:id="1359"/>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rsidP="00926CC7">
      <w:pPr>
        <w:pStyle w:val="RequirementBody"/>
        <w:numPr>
          <w:ilvl w:val="0"/>
          <w:numId w:val="22"/>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22"/>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22"/>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360" w:name="_Toc9515487"/>
      <w:r>
        <w:t>Notifications, Bulk Data Download</w:t>
      </w:r>
      <w:bookmarkEnd w:id="1360"/>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361" w:name="_Toc9515488"/>
      <w:r>
        <w:t>Bulk Data Download Response Files</w:t>
      </w:r>
      <w:bookmarkEnd w:id="1361"/>
    </w:p>
    <w:p w:rsidR="009B6F07" w:rsidRDefault="004257A6">
      <w:r w:rsidRPr="004257A6">
        <w:t xml:space="preserve"> </w:t>
      </w:r>
      <w:r w:rsidRPr="00244BF4">
        <w:t>With the implementation of NANC Change Order 460, Bulk Data Download Response Files are no longer supported by the NPAC SMS</w:t>
      </w:r>
      <w:r w:rsidR="009B6F07">
        <w:t>.</w:t>
      </w:r>
    </w:p>
    <w:p w:rsidR="009B6F07" w:rsidRDefault="009B6F07">
      <w:pPr>
        <w:pStyle w:val="RequirementHead"/>
      </w:pPr>
      <w:r>
        <w:t>RR3-325</w:t>
      </w:r>
      <w:r>
        <w:tab/>
        <w:t>File Name Format for Service Provider BDD Response File</w:t>
      </w:r>
    </w:p>
    <w:p w:rsidR="009B6F07" w:rsidRPr="007505C1" w:rsidRDefault="004257A6">
      <w:pPr>
        <w:spacing w:after="360"/>
      </w:pPr>
      <w:r>
        <w:t>DELETED</w:t>
      </w:r>
    </w:p>
    <w:p w:rsidR="009B6F07" w:rsidRDefault="009B6F07">
      <w:pPr>
        <w:pStyle w:val="RequirementHead"/>
      </w:pPr>
      <w:r>
        <w:t>RR3-326</w:t>
      </w:r>
      <w:r>
        <w:tab/>
        <w:t>File Contents for Service Provider BDD Response File</w:t>
      </w:r>
    </w:p>
    <w:p w:rsidR="009B6F07" w:rsidRDefault="004257A6" w:rsidP="004257A6">
      <w:pPr>
        <w:spacing w:after="360"/>
      </w:pPr>
      <w:r>
        <w:t>DELETED</w:t>
      </w:r>
    </w:p>
    <w:p w:rsidR="009B6F07" w:rsidRDefault="009B6F07">
      <w:pPr>
        <w:pStyle w:val="RequirementHead"/>
      </w:pPr>
      <w:r>
        <w:t>RR3-327</w:t>
      </w:r>
      <w:r>
        <w:tab/>
        <w:t>Complete File Processing for Service Provider BDD Response File</w:t>
      </w:r>
    </w:p>
    <w:p w:rsidR="009B6F07" w:rsidRDefault="004257A6">
      <w:pPr>
        <w:spacing w:after="360"/>
      </w:pPr>
      <w:r>
        <w:t>DELETED</w:t>
      </w:r>
    </w:p>
    <w:p w:rsidR="009B6F07" w:rsidRDefault="009B6F07">
      <w:pPr>
        <w:pStyle w:val="RequirementHead"/>
      </w:pPr>
      <w:r>
        <w:t>RR3-328</w:t>
      </w:r>
      <w:r>
        <w:tab/>
        <w:t>Processing of the Service Provider BDD Response File for Subscription Versions</w:t>
      </w:r>
    </w:p>
    <w:p w:rsidR="009B6F07" w:rsidRDefault="004257A6">
      <w:pPr>
        <w:pStyle w:val="RequirementBody"/>
      </w:pPr>
      <w:r>
        <w:t>DELETED</w:t>
      </w:r>
    </w:p>
    <w:p w:rsidR="009B6F07" w:rsidRDefault="009B6F07">
      <w:pPr>
        <w:pStyle w:val="RequirementHead"/>
      </w:pPr>
      <w:r>
        <w:t>RR3-329</w:t>
      </w:r>
      <w:r>
        <w:tab/>
        <w:t>Removing a Service Provider from a Subscription Version Failed SP List</w:t>
      </w:r>
    </w:p>
    <w:p w:rsidR="009B6F07" w:rsidRDefault="004257A6">
      <w:pPr>
        <w:pStyle w:val="RequirementBody"/>
      </w:pPr>
      <w:r>
        <w:t>DELETED</w:t>
      </w:r>
    </w:p>
    <w:p w:rsidR="009B6F07" w:rsidRDefault="009B6F07">
      <w:pPr>
        <w:pStyle w:val="RequirementHead"/>
      </w:pPr>
      <w:r>
        <w:t>RR3-330</w:t>
      </w:r>
      <w:r>
        <w:tab/>
        <w:t>Processing of the Service Provider BDD Response File for Number Pooling Blocks</w:t>
      </w:r>
    </w:p>
    <w:p w:rsidR="009B6F07" w:rsidRDefault="004257A6">
      <w:pPr>
        <w:pStyle w:val="RequirementBody"/>
      </w:pPr>
      <w:r w:rsidRPr="004257A6">
        <w:t xml:space="preserve"> </w:t>
      </w:r>
      <w:r>
        <w:t>DELETED</w:t>
      </w:r>
    </w:p>
    <w:p w:rsidR="009B6F07" w:rsidRDefault="009B6F07">
      <w:pPr>
        <w:pStyle w:val="RequirementHead"/>
      </w:pPr>
      <w:r>
        <w:t>RR3-331</w:t>
      </w:r>
      <w:r>
        <w:tab/>
        <w:t>Removing a Service Provider from a Number Pooling Block Failed SP List</w:t>
      </w:r>
    </w:p>
    <w:p w:rsidR="009B6F07" w:rsidRDefault="004257A6">
      <w:pPr>
        <w:pStyle w:val="RequirementBody"/>
      </w:pPr>
      <w:r w:rsidRPr="004257A6">
        <w:t xml:space="preserve"> </w:t>
      </w:r>
      <w:r>
        <w:t>DELETED</w:t>
      </w:r>
    </w:p>
    <w:p w:rsidR="009B6F07" w:rsidRDefault="009B6F07">
      <w:pPr>
        <w:pStyle w:val="RequirementHead"/>
      </w:pPr>
      <w:r>
        <w:t>RR3-332</w:t>
      </w:r>
      <w:r>
        <w:tab/>
        <w:t>Service Provider Not Found on the Failed SP List</w:t>
      </w:r>
    </w:p>
    <w:p w:rsidR="009B6F07" w:rsidRDefault="004257A6">
      <w:pPr>
        <w:pStyle w:val="RequirementBody"/>
      </w:pPr>
      <w:r w:rsidRPr="004257A6">
        <w:t xml:space="preserve"> </w:t>
      </w:r>
      <w:r>
        <w:t>DELETED</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4257A6">
      <w:pPr>
        <w:pStyle w:val="RequirementBody"/>
      </w:pPr>
      <w:r w:rsidRPr="004257A6">
        <w:t xml:space="preserve"> </w:t>
      </w:r>
      <w:r>
        <w:t>DELETED</w:t>
      </w:r>
    </w:p>
    <w:p w:rsidR="009B6F07" w:rsidRDefault="009B6F07">
      <w:pPr>
        <w:pStyle w:val="Heading2"/>
      </w:pPr>
      <w:bookmarkStart w:id="1362" w:name="_Toc9515489"/>
      <w:r>
        <w:t>NPA-NXX-X Information</w:t>
      </w:r>
      <w:bookmarkEnd w:id="1362"/>
    </w:p>
    <w:p w:rsidR="009B6F07" w:rsidRDefault="009B6F07">
      <w:pPr>
        <w:pStyle w:val="Heading3"/>
      </w:pPr>
      <w:bookmarkStart w:id="1363" w:name="_Toc9515490"/>
      <w:r>
        <w:t>NPA-NXX-X Download Indicator Management</w:t>
      </w:r>
      <w:bookmarkEnd w:id="1363"/>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B25E6D">
      <w:pPr>
        <w:pStyle w:val="RequirementBody"/>
      </w:pPr>
      <w:r>
        <w:t>DELETED</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1364" w:name="_Toc9515491"/>
      <w:r>
        <w:t>NPA-NXX-X Holder Information</w:t>
      </w:r>
      <w:bookmarkEnd w:id="1364"/>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C86CF3">
      <w:pPr>
        <w:pStyle w:val="RequirementBody"/>
      </w:pPr>
      <w:r w:rsidRPr="00C86CF3">
        <w:t>NPAC SMS shall validate that the effective date of the NPA-NXX-X is equal to, or greater than, the effective date of the NPA-NXX as defined in the NPAC SMS when an NPA-NXX-X is created or modified.  (Previously N-40)</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365" w:name="_Toc435253958"/>
      <w:bookmarkStart w:id="1366" w:name="_Toc435328907"/>
      <w:bookmarkStart w:id="1367" w:name="_Toc435330544"/>
      <w:bookmarkStart w:id="1368" w:name="_Toc435330602"/>
      <w:bookmarkStart w:id="1369" w:name="_Toc437005357"/>
      <w:bookmarkStart w:id="1370" w:name="_Toc461596846"/>
      <w:bookmarkStart w:id="1371" w:name="_Toc9515492"/>
      <w:r>
        <w:t>NPA-NXX-X Holder, NPAC Scheduling/Re-Scheduling of Block Creation</w:t>
      </w:r>
      <w:bookmarkEnd w:id="1365"/>
      <w:bookmarkEnd w:id="1366"/>
      <w:bookmarkEnd w:id="1367"/>
      <w:bookmarkEnd w:id="1368"/>
      <w:bookmarkEnd w:id="1369"/>
      <w:bookmarkEnd w:id="1370"/>
      <w:bookmarkEnd w:id="1371"/>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372" w:name="_Toc435253959"/>
      <w:bookmarkStart w:id="1373" w:name="_Toc435328908"/>
      <w:bookmarkStart w:id="1374" w:name="_Toc435330545"/>
      <w:bookmarkStart w:id="1375"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376"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377" w:name="_Toc461596847"/>
      <w:bookmarkStart w:id="1378" w:name="_Toc9515493"/>
      <w:r>
        <w:t>NPA-NXX-X Holder, Addition</w:t>
      </w:r>
      <w:bookmarkEnd w:id="1372"/>
      <w:bookmarkEnd w:id="1373"/>
      <w:bookmarkEnd w:id="1374"/>
      <w:bookmarkEnd w:id="1375"/>
      <w:bookmarkEnd w:id="1376"/>
      <w:bookmarkEnd w:id="1377"/>
      <w:bookmarkEnd w:id="1378"/>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379" w:name="_Toc435253960"/>
      <w:bookmarkStart w:id="1380" w:name="_Toc435328909"/>
      <w:bookmarkStart w:id="1381" w:name="_Toc435330546"/>
      <w:bookmarkStart w:id="1382"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383" w:name="_Toc437005359"/>
      <w:bookmarkStart w:id="1384" w:name="_Toc461596848"/>
      <w:bookmarkStart w:id="1385" w:name="_Toc9515494"/>
      <w:r>
        <w:t>NPA-NXX-X Holder, Modification</w:t>
      </w:r>
      <w:bookmarkEnd w:id="1379"/>
      <w:bookmarkEnd w:id="1380"/>
      <w:bookmarkEnd w:id="1381"/>
      <w:bookmarkEnd w:id="1382"/>
      <w:bookmarkEnd w:id="1383"/>
      <w:bookmarkEnd w:id="1384"/>
      <w:bookmarkEnd w:id="1385"/>
    </w:p>
    <w:p w:rsidR="009B6F07" w:rsidRDefault="009B6F07"/>
    <w:p w:rsidR="009B6F07" w:rsidRDefault="009B6F07">
      <w:pPr>
        <w:pStyle w:val="RequirementHead"/>
      </w:pPr>
      <w:r>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rsidP="00236D70">
      <w:pPr>
        <w:pStyle w:val="RequirementBody"/>
        <w:spacing w:after="120"/>
      </w:pPr>
      <w:r>
        <w:t>NPAC SMS shall, upon modifying the effective date for an NPA-NXX-X, and where the Block Creation was a scheduled event within the NPAC SMS, also modify the corresponding date for that Block Create scheduled event.  (Previously N-210)</w:t>
      </w:r>
    </w:p>
    <w:p w:rsidR="004601ED" w:rsidRDefault="004601ED" w:rsidP="004601ED">
      <w:pPr>
        <w:pStyle w:val="RequirementBody"/>
      </w:pPr>
      <w:r w:rsidRPr="00236D70">
        <w:t>Note: The scheduled event date will only be modified in cases where it is prior to the effective date’s new value.</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386" w:name="_Toc435253961"/>
      <w:bookmarkStart w:id="1387" w:name="_Toc435328910"/>
      <w:bookmarkStart w:id="1388" w:name="_Toc435330547"/>
      <w:bookmarkStart w:id="1389"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390" w:name="OLE_LINK2"/>
      <w:bookmarkStart w:id="1391" w:name="OLE_LINK12"/>
      <w:r w:rsidR="00C6042B">
        <w:t xml:space="preserve">  (previously NANC 442, Req 71)</w:t>
      </w:r>
      <w:bookmarkEnd w:id="1390"/>
      <w:bookmarkEnd w:id="1391"/>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392" w:name="_Toc437005360"/>
      <w:bookmarkStart w:id="1393" w:name="_Toc461596849"/>
      <w:bookmarkStart w:id="1394" w:name="_Toc9515495"/>
      <w:r>
        <w:t>NPA-NXX-X Holder, Deletion</w:t>
      </w:r>
      <w:bookmarkEnd w:id="1386"/>
      <w:bookmarkEnd w:id="1387"/>
      <w:bookmarkEnd w:id="1388"/>
      <w:bookmarkEnd w:id="1389"/>
      <w:bookmarkEnd w:id="1392"/>
      <w:bookmarkEnd w:id="1393"/>
      <w:bookmarkEnd w:id="1394"/>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1395" w:name="_Toc435253963"/>
      <w:bookmarkStart w:id="1396" w:name="_Toc435328912"/>
      <w:bookmarkStart w:id="1397" w:name="_Toc435330549"/>
      <w:bookmarkStart w:id="1398" w:name="_Toc435330607"/>
      <w:bookmarkStart w:id="1399" w:name="_Toc437005362"/>
      <w:bookmarkStart w:id="1400" w:name="_Toc461596851"/>
      <w:bookmarkStart w:id="1401" w:name="_Toc9515496"/>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395"/>
      <w:bookmarkEnd w:id="1396"/>
      <w:bookmarkEnd w:id="1397"/>
      <w:bookmarkEnd w:id="1398"/>
      <w:bookmarkEnd w:id="1399"/>
      <w:bookmarkEnd w:id="1400"/>
      <w:bookmarkEnd w:id="1401"/>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402" w:name="_Toc435253964"/>
      <w:bookmarkStart w:id="1403" w:name="_Toc435328913"/>
      <w:bookmarkStart w:id="1404" w:name="_Toc435330550"/>
      <w:bookmarkStart w:id="1405" w:name="_Toc435330608"/>
      <w:bookmarkStart w:id="1406" w:name="_Toc437005363"/>
      <w:bookmarkStart w:id="1407" w:name="_Toc461596852"/>
      <w:r>
        <w:br w:type="page"/>
      </w:r>
      <w:bookmarkStart w:id="1408" w:name="_Toc9515497"/>
      <w:r>
        <w:t>NPA-NXX-X Holder, Query</w:t>
      </w:r>
      <w:bookmarkEnd w:id="1402"/>
      <w:bookmarkEnd w:id="1403"/>
      <w:bookmarkEnd w:id="1404"/>
      <w:bookmarkEnd w:id="1405"/>
      <w:bookmarkEnd w:id="1406"/>
      <w:bookmarkEnd w:id="1407"/>
      <w:bookmarkEnd w:id="1408"/>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r w:rsidR="00EA1208">
        <w:t xml:space="preserve"> </w:t>
      </w:r>
      <w:r w:rsidR="000D693A" w:rsidRPr="003904A1">
        <w:t>– NPA-NXX-X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409" w:name="_Toc435253965"/>
      <w:bookmarkStart w:id="1410" w:name="_Toc435328914"/>
      <w:bookmarkStart w:id="1411" w:name="_Toc435330551"/>
      <w:bookmarkStart w:id="1412" w:name="_Toc435330609"/>
      <w:bookmarkStart w:id="1413" w:name="_Toc437005364"/>
      <w:r>
        <w:t>RR3-115</w:t>
      </w:r>
      <w:r>
        <w:tab/>
        <w:t xml:space="preserve">Query of Number Pool NPA-NXX-X Holder Information – Return of Queried Data to NPAC </w:t>
      </w:r>
      <w:r w:rsidR="000D693A" w:rsidRPr="003904A1">
        <w:t>– Block Create Scheduled Event Data</w:t>
      </w:r>
    </w:p>
    <w:p w:rsidR="009B6F07" w:rsidRDefault="009B6F07">
      <w:pPr>
        <w:pStyle w:val="RequirementBody"/>
      </w:pPr>
      <w:r>
        <w:t xml:space="preserve">NPAC SMS shall provide </w:t>
      </w:r>
      <w:r w:rsidR="000D693A">
        <w:t xml:space="preserve">an indicator </w:t>
      </w:r>
      <w:r>
        <w:t xml:space="preserve">to NPAC Personnel on the NPAC Administrative Interface, </w:t>
      </w:r>
      <w:r w:rsidR="000D693A" w:rsidRPr="0016239C">
        <w:rPr>
          <w:highlight w:val="yellow"/>
        </w:rPr>
        <w:t xml:space="preserve">or requesting Service Provider on the NPAC </w:t>
      </w:r>
      <w:r w:rsidR="000D693A">
        <w:rPr>
          <w:highlight w:val="yellow"/>
        </w:rPr>
        <w:t xml:space="preserve">Low-Tech </w:t>
      </w:r>
      <w:r w:rsidR="000D693A" w:rsidRPr="0016239C">
        <w:rPr>
          <w:highlight w:val="yellow"/>
        </w:rPr>
        <w:t>Interface</w:t>
      </w:r>
      <w:r>
        <w:t>, if an associated Block Create Scheduled Event, that has not been executed, exists in the NPAC SMS.  (Previously N-365)</w:t>
      </w:r>
    </w:p>
    <w:p w:rsidR="00C6042B" w:rsidRPr="00C6042B" w:rsidRDefault="009A12C3" w:rsidP="00C6042B">
      <w:pPr>
        <w:pStyle w:val="RequirementHead"/>
      </w:pPr>
      <w:bookmarkStart w:id="1414" w:name="_Toc256422076"/>
      <w:bookmarkStart w:id="1415" w:name="_Toc256422077"/>
      <w:bookmarkStart w:id="1416" w:name="_Toc256422078"/>
      <w:bookmarkStart w:id="1417" w:name="_Toc256422079"/>
      <w:bookmarkStart w:id="1418" w:name="_Toc256422080"/>
      <w:bookmarkStart w:id="1419" w:name="_Toc256422081"/>
      <w:bookmarkStart w:id="1420" w:name="_Toc256422082"/>
      <w:bookmarkStart w:id="1421" w:name="_Toc256422083"/>
      <w:bookmarkEnd w:id="1409"/>
      <w:bookmarkEnd w:id="1410"/>
      <w:bookmarkEnd w:id="1411"/>
      <w:bookmarkEnd w:id="1412"/>
      <w:bookmarkEnd w:id="1413"/>
      <w:bookmarkEnd w:id="1414"/>
      <w:bookmarkEnd w:id="1415"/>
      <w:bookmarkEnd w:id="1416"/>
      <w:bookmarkEnd w:id="1417"/>
      <w:bookmarkEnd w:id="1418"/>
      <w:bookmarkEnd w:id="1419"/>
      <w:bookmarkEnd w:id="1420"/>
      <w:bookmarkEnd w:id="1421"/>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422" w:name="OLE_LINK13"/>
      <w:bookmarkStart w:id="1423"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424" w:name="_Toc9515498"/>
      <w:bookmarkEnd w:id="1422"/>
      <w:bookmarkEnd w:id="1423"/>
      <w:r>
        <w:t>Block Information</w:t>
      </w:r>
      <w:bookmarkEnd w:id="1424"/>
    </w:p>
    <w:p w:rsidR="009B6F07" w:rsidRDefault="009B6F07">
      <w:pPr>
        <w:pStyle w:val="Heading3"/>
      </w:pPr>
      <w:bookmarkStart w:id="1425" w:name="_Toc9515499"/>
      <w:r>
        <w:t>Version Status</w:t>
      </w:r>
      <w:bookmarkEnd w:id="1425"/>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78.5pt;height:276.75pt" o:ole="" fillcolor="window">
            <v:imagedata r:id="rId24" o:title=""/>
          </v:shape>
          <o:OLEObject Type="Embed" ProgID="Visio.Drawing.11" ShapeID="_x0000_i1026" DrawAspect="Content" ObjectID="_1629542457" r:id="rId25"/>
        </w:object>
      </w:r>
    </w:p>
    <w:p w:rsidR="009B6F07" w:rsidRDefault="009B6F07"/>
    <w:p w:rsidR="009B6F07" w:rsidRDefault="009B6F07">
      <w:pPr>
        <w:pStyle w:val="Caption"/>
      </w:pPr>
      <w:bookmarkStart w:id="1426" w:name="_Toc438031701"/>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2</w:t>
      </w:r>
      <w:r w:rsidR="004257A6">
        <w:rPr>
          <w:noProof/>
        </w:rPr>
        <w:fldChar w:fldCharType="end"/>
      </w:r>
      <w:r>
        <w:t xml:space="preserve"> -- Number Pool Block Version Status Interaction Diagram</w:t>
      </w:r>
      <w:bookmarkEnd w:id="1426"/>
    </w:p>
    <w:p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rsidP="00CB7D87">
            <w:pPr>
              <w:pStyle w:val="TableText"/>
              <w:numPr>
                <w:ilvl w:val="0"/>
                <w:numId w:val="38"/>
              </w:numPr>
            </w:pPr>
            <w:r>
              <w:t>NPAC SMS automatically sets a sending Number Pool Block to active after the Number Pool Block activation is successful in all of the Local SMSs.</w:t>
            </w:r>
          </w:p>
          <w:p w:rsidR="009B6F07" w:rsidRDefault="009B6F07" w:rsidP="00CB7D87">
            <w:pPr>
              <w:pStyle w:val="TableText"/>
              <w:numPr>
                <w:ilvl w:val="0"/>
                <w:numId w:val="38"/>
              </w:numPr>
            </w:pPr>
            <w:r>
              <w:t>NPAC SMS automatically sets a sending Number Pool Block to active after the Number Pool Block modification is broadcast to all of the Local SMSs and either all have responded or retries have been exhausted.</w:t>
            </w:r>
          </w:p>
          <w:p w:rsidR="009B6F07" w:rsidRDefault="009B6F07" w:rsidP="00CB7D87">
            <w:pPr>
              <w:pStyle w:val="TableText"/>
              <w:numPr>
                <w:ilvl w:val="0"/>
                <w:numId w:val="38"/>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rsidP="00CB7D87">
            <w:pPr>
              <w:pStyle w:val="TableText"/>
              <w:numPr>
                <w:ilvl w:val="0"/>
                <w:numId w:val="39"/>
              </w:numPr>
            </w:pPr>
            <w:r>
              <w:t>User de-pools an active Number Pool Block.</w:t>
            </w:r>
          </w:p>
          <w:p w:rsidR="009B6F07" w:rsidRDefault="009B6F07" w:rsidP="00CB7D87">
            <w:pPr>
              <w:pStyle w:val="TableText"/>
              <w:numPr>
                <w:ilvl w:val="0"/>
                <w:numId w:val="39"/>
              </w:numPr>
            </w:pPr>
            <w:r>
              <w:t>User modifies an active Number Pool Block.</w:t>
            </w:r>
          </w:p>
          <w:p w:rsidR="009B6F07" w:rsidRDefault="009B6F07" w:rsidP="00CB7D87">
            <w:pPr>
              <w:pStyle w:val="TableText"/>
              <w:numPr>
                <w:ilvl w:val="0"/>
                <w:numId w:val="39"/>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rsidP="00CB7D87">
            <w:pPr>
              <w:pStyle w:val="TableText"/>
              <w:numPr>
                <w:ilvl w:val="0"/>
                <w:numId w:val="40"/>
              </w:numPr>
            </w:pPr>
            <w:r>
              <w:t>NPAC SMS automatically sets a sending Number Pool Block to old after a de-pool to all Local SMSs successfully completes.</w:t>
            </w:r>
          </w:p>
          <w:p w:rsidR="009B6F07" w:rsidRDefault="009B6F07" w:rsidP="00CB7D87">
            <w:pPr>
              <w:pStyle w:val="TableText"/>
              <w:numPr>
                <w:ilvl w:val="0"/>
                <w:numId w:val="40"/>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427" w:name="_Toc415487537"/>
      <w:bookmarkStart w:id="1428"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1427"/>
      <w:bookmarkEnd w:id="1428"/>
    </w:p>
    <w:p w:rsidR="009B6F07" w:rsidRDefault="009B6F07"/>
    <w:p w:rsidR="009B6F07" w:rsidRDefault="009B6F07">
      <w:pPr>
        <w:pStyle w:val="Heading3"/>
      </w:pPr>
      <w:bookmarkStart w:id="1429" w:name="_Toc435253967"/>
      <w:bookmarkStart w:id="1430" w:name="_Toc435328916"/>
      <w:bookmarkStart w:id="1431" w:name="_Toc435330553"/>
      <w:bookmarkStart w:id="1432" w:name="_Toc435330611"/>
      <w:bookmarkStart w:id="1433" w:name="_Toc437005366"/>
      <w:bookmarkStart w:id="1434" w:name="_Toc461596855"/>
      <w:bookmarkStart w:id="1435" w:name="_Toc9515500"/>
      <w:r>
        <w:t>Block Holder, General</w:t>
      </w:r>
      <w:bookmarkEnd w:id="1429"/>
      <w:bookmarkEnd w:id="1430"/>
      <w:bookmarkEnd w:id="1431"/>
      <w:bookmarkEnd w:id="1432"/>
      <w:bookmarkEnd w:id="1433"/>
      <w:bookmarkEnd w:id="1434"/>
      <w:bookmarkEnd w:id="1435"/>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r w:rsidR="004601ED">
        <w:t xml:space="preserve"> – Verify LRN in Request</w:t>
      </w:r>
    </w:p>
    <w:p w:rsidR="009B6F07" w:rsidRDefault="009B6F07">
      <w:pPr>
        <w:pStyle w:val="RequirementBody"/>
      </w:pPr>
      <w:r>
        <w:t xml:space="preserve">NPAC shall reject Number Pool Block Modify Requests if the NPA-NXX of the NPA-NXX-X and the NPA-NXX of the LRN </w:t>
      </w:r>
      <w:r w:rsidR="004601ED">
        <w:t xml:space="preserve">in the Modify Requests </w:t>
      </w:r>
      <w:r>
        <w:t>have different LATA IDs.  (</w:t>
      </w:r>
      <w:r w:rsidR="00FE6EB0">
        <w:t>previously NANC</w:t>
      </w:r>
      <w:r>
        <w:t xml:space="preserve"> 319 Req 9)</w:t>
      </w:r>
    </w:p>
    <w:p w:rsidR="004601ED" w:rsidRDefault="004601ED" w:rsidP="004601ED">
      <w:pPr>
        <w:pStyle w:val="RequirementHead"/>
      </w:pPr>
      <w:r>
        <w:t>RR3-794</w:t>
      </w:r>
      <w:r>
        <w:tab/>
        <w:t>Validation of LATA ID for Number Pool Block Modifies – Verify Existing LRN</w:t>
      </w:r>
    </w:p>
    <w:p w:rsidR="004601ED" w:rsidRDefault="004601ED" w:rsidP="004601ED">
      <w:pPr>
        <w:pStyle w:val="RequirementBody"/>
      </w:pPr>
      <w:r w:rsidRPr="00236D70">
        <w:t>NPAC shall reject Number Pool Block Modify Requests that do not contain an LRN value if the NPA-NXX of the NPA-NXX-X and the NPA-NXX of the existing LRN have different LATA IDs</w:t>
      </w:r>
      <w:r w:rsidRPr="004601ED">
        <w:t xml:space="preserve">.  (previously NANC 479 Req </w:t>
      </w:r>
      <w:r>
        <w:t>5</w:t>
      </w:r>
      <w:r w:rsidRPr="004601ED">
        <w:t>)</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rsidP="003904A1">
      <w:pPr>
        <w:pStyle w:val="RequirementBody"/>
        <w:spacing w:after="120"/>
      </w:pPr>
      <w:r>
        <w:t xml:space="preserve">NPAC SMS shall </w:t>
      </w:r>
      <w:r w:rsidR="000D693A">
        <w:t xml:space="preserve">default </w:t>
      </w:r>
      <w:r>
        <w:t xml:space="preserve">the SOA Origination to TRUE for Blocks sent over </w:t>
      </w:r>
      <w:r w:rsidR="007E0302">
        <w:t>the SOA</w:t>
      </w:r>
      <w:r w:rsidR="00C145ED">
        <w:t>-to-NPAC</w:t>
      </w:r>
      <w:r>
        <w:t xml:space="preserve"> SMS Interface or for Blocks sent over the NPAC SOA Low-tech Interface, and </w:t>
      </w:r>
      <w:r w:rsidR="000D693A">
        <w:t xml:space="preserve">default the SOA Origination </w:t>
      </w:r>
      <w:r>
        <w:t>to FALSE for Blocks that were created by NPAC personnel, except where the value will be maintained from the Old Block, as a result of an NPA Split.  (Previously B-100)</w:t>
      </w:r>
    </w:p>
    <w:p w:rsidR="000D693A" w:rsidRDefault="000D693A" w:rsidP="000D693A">
      <w:pPr>
        <w:pStyle w:val="RequirementBody"/>
      </w:pPr>
      <w:r>
        <w:t>NOTE:  NPAC Personnel have the capability to override the default value of FALSE, and set it to TRUE, when creating Blocks.</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5E228E" w:rsidRPr="00B956A4" w:rsidRDefault="005E228E" w:rsidP="005E228E">
      <w:pPr>
        <w:pStyle w:val="RequirementHead"/>
        <w:rPr>
          <w:b w:val="0"/>
        </w:rPr>
      </w:pPr>
      <w:r w:rsidRPr="00B956A4">
        <w:t xml:space="preserve">RR3-134.1 </w:t>
      </w:r>
      <w:r w:rsidR="00CE09BB">
        <w:tab/>
      </w:r>
      <w:r w:rsidRPr="00B956A4">
        <w:t>Number Pooling Block Holder Information Creation Broadcast – Error Response Exception</w:t>
      </w:r>
    </w:p>
    <w:p w:rsidR="005E228E" w:rsidRPr="00A827EF" w:rsidRDefault="005E228E" w:rsidP="005E228E">
      <w:pPr>
        <w:pStyle w:val="RequirementHead"/>
        <w:tabs>
          <w:tab w:val="clear" w:pos="1260"/>
        </w:tabs>
        <w:ind w:left="0" w:firstLine="0"/>
        <w:rPr>
          <w:b w:val="0"/>
        </w:rPr>
      </w:pPr>
      <w:r w:rsidRPr="00A827EF">
        <w:rPr>
          <w:b w:val="0"/>
        </w:rPr>
        <w:t xml:space="preserve">NPAC SMS shall not consider a Local SMS to be discrepant and shall not put the Local SMS on the Failed SP List when the Local SMS responds with an Error Response to an NPAC SMS Number Pool Block create broadcast when the error response indicates that the Number Pool Block already exists on the Local SMS.  The NPAC SMS shall behave as if it received a successful response from that Local SMS. </w:t>
      </w:r>
      <w:r w:rsidR="00A827EF">
        <w:rPr>
          <w:b w:val="0"/>
        </w:rPr>
        <w:t xml:space="preserve"> (NANC 523)</w:t>
      </w:r>
      <w:r w:rsidRPr="00A827EF">
        <w:rPr>
          <w:b w:val="0"/>
        </w:rPr>
        <w:br/>
      </w:r>
      <w:r w:rsidRPr="00A827EF">
        <w:rPr>
          <w:b w:val="0"/>
        </w:rPr>
        <w:br/>
        <w:t>Note: it is assumed the Local SMS has validated that the object as transmitted in the create message matches the object being maintained in the Local SMS when it sends this type of error.</w:t>
      </w:r>
    </w:p>
    <w:p w:rsidR="005E228E" w:rsidRPr="00B956A4" w:rsidRDefault="005E228E" w:rsidP="005E228E">
      <w:pPr>
        <w:pStyle w:val="RequirementHead"/>
        <w:tabs>
          <w:tab w:val="clear" w:pos="1260"/>
        </w:tabs>
        <w:ind w:left="0" w:firstLine="0"/>
      </w:pPr>
    </w:p>
    <w:p w:rsidR="00CE09BB" w:rsidRPr="00CE09BB" w:rsidRDefault="00CE09BB" w:rsidP="00CE09BB">
      <w:pPr>
        <w:pStyle w:val="RequirementHead"/>
      </w:pPr>
      <w:r w:rsidRPr="00CE09BB">
        <w:t xml:space="preserve">RR3-134.2 </w:t>
      </w:r>
      <w:r w:rsidRPr="00CE09BB">
        <w:tab/>
        <w:t>Number Pooling Block Holder Information Deletion Broadcast – Error Response Exception</w:t>
      </w:r>
    </w:p>
    <w:p w:rsidR="00CE09BB" w:rsidRDefault="00CE09BB" w:rsidP="00CE09BB">
      <w:r w:rsidRPr="00DC56DB">
        <w:t>NPAC SMS shall not consider a Local SMS to be discrepant and shall not put the Local SMS on the Failed SP List when the Local SMS responds with an Error Response to an NPAC SMS Number Pool Block deletion broadcast when the error response indicates that the Number Pool Block does not exist on the Local SMS.  The NPAC SMS shall behave as if it received a successful response from that Local SMS.</w:t>
      </w:r>
    </w:p>
    <w:p w:rsidR="00CE09BB" w:rsidRPr="00DC56DB" w:rsidRDefault="00CE09BB" w:rsidP="00CE09BB">
      <w:pPr>
        <w:ind w:left="360"/>
        <w:rPr>
          <w:b/>
        </w:rPr>
      </w:pP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rsidP="00CB7D87">
      <w:pPr>
        <w:pStyle w:val="ListBullet2"/>
        <w:numPr>
          <w:ilvl w:val="0"/>
          <w:numId w:val="27"/>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rsidP="00CB7D87">
      <w:pPr>
        <w:pStyle w:val="ListBullet2"/>
        <w:numPr>
          <w:ilvl w:val="0"/>
          <w:numId w:val="27"/>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rsidP="00CB7D87">
      <w:pPr>
        <w:pStyle w:val="ListBullet2"/>
        <w:numPr>
          <w:ilvl w:val="0"/>
          <w:numId w:val="27"/>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rsidP="00CB7D87">
      <w:pPr>
        <w:pStyle w:val="ListBullet2"/>
        <w:numPr>
          <w:ilvl w:val="0"/>
          <w:numId w:val="27"/>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436"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1436"/>
    </w:p>
    <w:p w:rsidR="009B6F07" w:rsidRDefault="009B6F07">
      <w:pPr>
        <w:pStyle w:val="ListBullet2"/>
        <w:spacing w:after="240"/>
        <w:ind w:left="0" w:firstLine="0"/>
      </w:pPr>
      <w:r>
        <w:t>As a summary of the table, the Block’s status will be set on Creation to:</w:t>
      </w:r>
    </w:p>
    <w:p w:rsidR="009B6F07" w:rsidRDefault="009B6F07" w:rsidP="00CB7D87">
      <w:pPr>
        <w:pStyle w:val="ListBullet2"/>
        <w:numPr>
          <w:ilvl w:val="0"/>
          <w:numId w:val="23"/>
        </w:numPr>
      </w:pPr>
      <w:r>
        <w:t>Active, if ALL Local SMSs respond successfully.</w:t>
      </w:r>
    </w:p>
    <w:p w:rsidR="009B6F07" w:rsidRDefault="009B6F07" w:rsidP="00CB7D87">
      <w:pPr>
        <w:pStyle w:val="ListBullet2"/>
        <w:numPr>
          <w:ilvl w:val="0"/>
          <w:numId w:val="23"/>
        </w:numPr>
      </w:pPr>
      <w:r>
        <w:t>Failed, if ALL Local SMSs respond unsuccessfully, or retries are exhausted.</w:t>
      </w:r>
    </w:p>
    <w:p w:rsidR="009B6F07" w:rsidRDefault="009B6F07" w:rsidP="00CB7D87">
      <w:pPr>
        <w:pStyle w:val="ListBullet2"/>
        <w:numPr>
          <w:ilvl w:val="0"/>
          <w:numId w:val="23"/>
        </w:numPr>
        <w:spacing w:after="240"/>
      </w:pPr>
      <w:r>
        <w:t>Partial Failure, for all other cases.</w:t>
      </w:r>
    </w:p>
    <w:p w:rsidR="009B6F07" w:rsidRDefault="009B6F07">
      <w:pPr>
        <w:pStyle w:val="RequirementHead"/>
      </w:pPr>
      <w:r>
        <w:br w:type="page"/>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437"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1437"/>
    </w:p>
    <w:p w:rsidR="009B6F07" w:rsidRDefault="009B6F07">
      <w:pPr>
        <w:pStyle w:val="ListBullet2"/>
        <w:spacing w:after="240"/>
        <w:ind w:left="0" w:firstLine="0"/>
      </w:pPr>
      <w:r>
        <w:t>As a summary of the table, the Block’s status will be set on Modification to:</w:t>
      </w:r>
    </w:p>
    <w:p w:rsidR="009B6F07" w:rsidRDefault="009B6F07" w:rsidP="00CB7D87">
      <w:pPr>
        <w:pStyle w:val="ListBullet2"/>
        <w:numPr>
          <w:ilvl w:val="0"/>
          <w:numId w:val="23"/>
        </w:numPr>
        <w:spacing w:after="240"/>
      </w:pPr>
      <w:r>
        <w:t>Active, for all cases.</w:t>
      </w:r>
    </w:p>
    <w:p w:rsidR="009B6F07" w:rsidRDefault="009B6F07">
      <w:pPr>
        <w:pStyle w:val="RequirementHead"/>
      </w:pPr>
      <w:r>
        <w:br w:type="page"/>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438"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1438"/>
    </w:p>
    <w:p w:rsidR="009B6F07" w:rsidRDefault="009B6F07">
      <w:pPr>
        <w:pStyle w:val="ListBullet2"/>
        <w:spacing w:after="240"/>
        <w:ind w:left="0" w:firstLine="0"/>
      </w:pPr>
      <w:r>
        <w:t>As a summary of the table, the Block’s status will be set on Deletion to:</w:t>
      </w:r>
    </w:p>
    <w:p w:rsidR="009B6F07" w:rsidRDefault="009B6F07" w:rsidP="00CB7D87">
      <w:pPr>
        <w:pStyle w:val="ListBullet2"/>
        <w:numPr>
          <w:ilvl w:val="0"/>
          <w:numId w:val="23"/>
        </w:numPr>
      </w:pPr>
      <w:r>
        <w:t>Active, if ALL Local SMSs respond unsuccessfully, or retries are exhausted.</w:t>
      </w:r>
    </w:p>
    <w:p w:rsidR="009B6F07" w:rsidRDefault="009B6F07" w:rsidP="00CB7D87">
      <w:pPr>
        <w:pStyle w:val="ListBullet2"/>
        <w:numPr>
          <w:ilvl w:val="0"/>
          <w:numId w:val="23"/>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rsidP="00CB7D87">
      <w:pPr>
        <w:pStyle w:val="ListBullet2"/>
        <w:numPr>
          <w:ilvl w:val="0"/>
          <w:numId w:val="28"/>
        </w:numPr>
        <w:spacing w:after="120"/>
      </w:pPr>
      <w:r>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rsidP="00CB7D87">
      <w:pPr>
        <w:pStyle w:val="ListBullet2"/>
        <w:numPr>
          <w:ilvl w:val="0"/>
          <w:numId w:val="28"/>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rsidP="00CB7D87">
      <w:pPr>
        <w:pStyle w:val="ListBullet2"/>
        <w:numPr>
          <w:ilvl w:val="0"/>
          <w:numId w:val="28"/>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rsidP="00CB7D87">
      <w:pPr>
        <w:pStyle w:val="ListBullet2"/>
        <w:numPr>
          <w:ilvl w:val="0"/>
          <w:numId w:val="28"/>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439"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1439"/>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440" w:name="_Toc435253968"/>
      <w:bookmarkStart w:id="1441" w:name="_Toc435328917"/>
      <w:bookmarkStart w:id="1442" w:name="_Toc435330554"/>
      <w:bookmarkStart w:id="1443"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 xml:space="preserve">NPAC SMS shall provide a mechanism to stop the recurring </w:t>
      </w:r>
      <w:r w:rsidR="008F7F36">
        <w:t>notification</w:t>
      </w:r>
      <w:r w:rsidR="008F7F36" w:rsidDel="008F7F36">
        <w:t xml:space="preserve"> </w:t>
      </w:r>
      <w:r>
        <w:t>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444" w:name="_Toc437005367"/>
      <w:bookmarkStart w:id="1445" w:name="_Toc461596856"/>
      <w:bookmarkStart w:id="1446" w:name="_Toc9515501"/>
      <w:r>
        <w:t>Block Holder, Addition</w:t>
      </w:r>
      <w:bookmarkEnd w:id="1440"/>
      <w:bookmarkEnd w:id="1441"/>
      <w:bookmarkEnd w:id="1442"/>
      <w:bookmarkEnd w:id="1443"/>
      <w:bookmarkEnd w:id="1444"/>
      <w:bookmarkEnd w:id="1445"/>
      <w:bookmarkEnd w:id="1446"/>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1447" w:name="_Toc435253969"/>
      <w:bookmarkStart w:id="1448" w:name="_Toc435328918"/>
      <w:bookmarkStart w:id="1449" w:name="_Toc435330555"/>
      <w:bookmarkStart w:id="1450"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451" w:name="_Toc437005369"/>
      <w:bookmarkStart w:id="1452" w:name="_Toc461596857"/>
      <w:bookmarkStart w:id="1453" w:name="_Toc9515502"/>
      <w:r>
        <w:t>Block Holder, Modification</w:t>
      </w:r>
      <w:bookmarkEnd w:id="1447"/>
      <w:bookmarkEnd w:id="1448"/>
      <w:bookmarkEnd w:id="1449"/>
      <w:bookmarkEnd w:id="1450"/>
      <w:bookmarkEnd w:id="1451"/>
      <w:bookmarkEnd w:id="1452"/>
      <w:bookmarkEnd w:id="1453"/>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Pr="009A12C3">
        <w:t>.</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1454" w:name="_Toc435253970"/>
      <w:bookmarkStart w:id="1455" w:name="_Toc435328919"/>
      <w:bookmarkStart w:id="1456" w:name="_Toc435330556"/>
      <w:bookmarkStart w:id="1457"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1458"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459"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460" w:name="_Toc9515503"/>
      <w:r>
        <w:t>Block Holder, Deletion</w:t>
      </w:r>
      <w:bookmarkEnd w:id="1454"/>
      <w:bookmarkEnd w:id="1455"/>
      <w:bookmarkEnd w:id="1456"/>
      <w:bookmarkEnd w:id="1457"/>
      <w:bookmarkEnd w:id="1458"/>
      <w:bookmarkEnd w:id="1459"/>
      <w:bookmarkEnd w:id="1460"/>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461"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462" w:name="_Toc9515504"/>
      <w:r>
        <w:t>Block Holder, Query</w:t>
      </w:r>
      <w:bookmarkEnd w:id="1461"/>
      <w:bookmarkEnd w:id="1462"/>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463" w:name="_Toc435253974"/>
      <w:bookmarkStart w:id="1464" w:name="_Toc435328923"/>
      <w:bookmarkStart w:id="1465" w:name="_Toc435330560"/>
      <w:bookmarkStart w:id="1466" w:name="_Toc435330618"/>
      <w:bookmarkStart w:id="1467" w:name="_Toc437005374"/>
      <w:bookmarkStart w:id="1468" w:name="_Toc461596862"/>
      <w:r w:rsidRPr="009A12C3">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469" w:name="_Toc9515505"/>
      <w:r>
        <w:t>Block Holder, Default Routing Restoration</w:t>
      </w:r>
      <w:bookmarkEnd w:id="1463"/>
      <w:bookmarkEnd w:id="1464"/>
      <w:bookmarkEnd w:id="1465"/>
      <w:bookmarkEnd w:id="1466"/>
      <w:bookmarkEnd w:id="1467"/>
      <w:bookmarkEnd w:id="1468"/>
      <w:bookmarkEnd w:id="1469"/>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470"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471" w:name="_Toc435328924"/>
      <w:bookmarkStart w:id="1472" w:name="_Toc435330561"/>
      <w:bookmarkStart w:id="1473" w:name="_Toc435330619"/>
      <w:bookmarkStart w:id="1474" w:name="_Toc437005375"/>
      <w:bookmarkStart w:id="1475" w:name="_Toc461596863"/>
      <w:bookmarkStart w:id="1476" w:name="_Toc9515506"/>
      <w:r>
        <w:t>Block Holder, Re-Send</w:t>
      </w:r>
      <w:bookmarkEnd w:id="1470"/>
      <w:bookmarkEnd w:id="1471"/>
      <w:bookmarkEnd w:id="1472"/>
      <w:bookmarkEnd w:id="1473"/>
      <w:bookmarkEnd w:id="1474"/>
      <w:bookmarkEnd w:id="1475"/>
      <w:bookmarkEnd w:id="1476"/>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477" w:name="_Toc256422093"/>
      <w:bookmarkStart w:id="1478" w:name="_Toc256422094"/>
      <w:bookmarkStart w:id="1479" w:name="_Toc256422095"/>
      <w:bookmarkStart w:id="1480" w:name="_Toc256422096"/>
      <w:bookmarkStart w:id="1481" w:name="_Toc256422097"/>
      <w:bookmarkStart w:id="1482" w:name="_Toc256422098"/>
      <w:bookmarkStart w:id="1483" w:name="_Toc256422099"/>
      <w:bookmarkStart w:id="1484" w:name="_Toc256422100"/>
      <w:bookmarkStart w:id="1485" w:name="_Toc256422101"/>
      <w:bookmarkStart w:id="1486" w:name="_Toc256422102"/>
      <w:bookmarkStart w:id="1487" w:name="_Toc256422103"/>
      <w:bookmarkStart w:id="1488" w:name="_Toc256422104"/>
      <w:bookmarkStart w:id="1489" w:name="_Toc256422105"/>
      <w:bookmarkStart w:id="1490" w:name="_Toc256422106"/>
      <w:bookmarkStart w:id="1491" w:name="_Toc256422107"/>
      <w:bookmarkStart w:id="1492" w:name="_Toc256422108"/>
      <w:bookmarkStart w:id="1493" w:name="_Toc9515507"/>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r>
        <w:t>Linked Action Replies</w:t>
      </w:r>
      <w:bookmarkEnd w:id="1493"/>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r w:rsidR="00C87D23">
        <w:t xml:space="preserve">  (Previously NANC 372, Req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494" w:name="_Toc9515508"/>
      <w:r>
        <w:t>GTT Validation Processing by the NPAC SMS</w:t>
      </w:r>
      <w:bookmarkEnd w:id="1494"/>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495" w:name="_Toc9515509"/>
      <w:r>
        <w:t>Sub System Number (SSN) Edit Flag Indicator</w:t>
      </w:r>
      <w:bookmarkEnd w:id="1495"/>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496" w:name="_Toc9515510"/>
      <w:r>
        <w:t>Global GTT Validations</w:t>
      </w:r>
      <w:bookmarkEnd w:id="1496"/>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246F54" w:rsidRDefault="00246F54" w:rsidP="00246F54">
      <w:pPr>
        <w:pStyle w:val="Heading2"/>
      </w:pPr>
      <w:bookmarkStart w:id="1497" w:name="_Toc9515511"/>
      <w:r>
        <w:t>Low-Tech Interface DPC-SSN Validation Processing by the NPAC SMS</w:t>
      </w:r>
      <w:bookmarkEnd w:id="1497"/>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2C2732" w:rsidRDefault="002C2732" w:rsidP="002C2732">
      <w:pPr>
        <w:pStyle w:val="Heading2"/>
      </w:pPr>
      <w:bookmarkStart w:id="1498" w:name="_Toc9515512"/>
      <w:r>
        <w:t>Customer Onboarding</w:t>
      </w:r>
      <w:bookmarkEnd w:id="1498"/>
    </w:p>
    <w:p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rsidR="002C2732" w:rsidRDefault="002C2732" w:rsidP="002C2732">
      <w:pPr>
        <w:spacing w:after="360"/>
        <w:rPr>
          <w:color w:val="333333"/>
        </w:rPr>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rsidR="00D8373E" w:rsidRPr="002C2732" w:rsidRDefault="00D8373E" w:rsidP="002C2732">
      <w:pPr>
        <w:spacing w:after="360"/>
      </w:pPr>
      <w:r w:rsidRPr="0098210A">
        <w:rPr>
          <w:color w:val="333333"/>
        </w:rPr>
        <w:t xml:space="preserve">The NPAC SMS will provide M&amp;Ps to support working with the provider’s system to minimize the time period that the system is in the </w:t>
      </w:r>
      <w:r w:rsidRPr="0098210A">
        <w:rPr>
          <w:i/>
          <w:color w:val="333333"/>
        </w:rPr>
        <w:t>Hold</w:t>
      </w:r>
      <w:r w:rsidRPr="0098210A">
        <w:rPr>
          <w:color w:val="333333"/>
        </w:rPr>
        <w:t xml:space="preserve"> status to minimize the period of </w:t>
      </w:r>
      <w:r w:rsidRPr="0098210A">
        <w:t xml:space="preserve">not adding the service provider's LSMS to the subscription version or pooled block failed-SP List. Additionally the NPAC SMS via internal M&amp;Ps will support the queueing of downloads to the provider’s system based on current NPAC SMS resources and the event on the local system when it is not able to respond during </w:t>
      </w:r>
      <w:r w:rsidRPr="0098210A">
        <w:rPr>
          <w:i/>
        </w:rPr>
        <w:t>Normal</w:t>
      </w:r>
      <w:r w:rsidRPr="0098210A">
        <w:t xml:space="preserve"> state. This period will be based on the desire to not have the system reenter the </w:t>
      </w:r>
      <w:r w:rsidRPr="0098210A">
        <w:rPr>
          <w:i/>
        </w:rPr>
        <w:t>Hold</w:t>
      </w:r>
      <w:r w:rsidRPr="0098210A">
        <w:t xml:space="preserve"> state where reasonable. Long outages of the system may require reentering the </w:t>
      </w:r>
      <w:r w:rsidRPr="0098210A">
        <w:rPr>
          <w:i/>
        </w:rPr>
        <w:t>Hold</w:t>
      </w:r>
      <w:r w:rsidRPr="0098210A">
        <w:t xml:space="preserve"> process given there is no recovery function for XML system. If the local system reenters the </w:t>
      </w:r>
      <w:r w:rsidRPr="0098210A">
        <w:rPr>
          <w:i/>
        </w:rPr>
        <w:t>Hold</w:t>
      </w:r>
      <w:r w:rsidRPr="0098210A">
        <w:t xml:space="preserve"> process, their queue of downloads will be flushed and the local system will need to use full and/or delta BDD files to recover data.</w:t>
      </w:r>
      <w:r>
        <w:t xml:space="preserve">  (NANC 530).</w:t>
      </w:r>
    </w:p>
    <w:p w:rsidR="002C2732" w:rsidRPr="00851E5A" w:rsidRDefault="002C2732" w:rsidP="002C2732">
      <w:pPr>
        <w:pStyle w:val="RequirementHead"/>
      </w:pPr>
      <w:r w:rsidRPr="00851E5A">
        <w:t>R</w:t>
      </w:r>
      <w:r w:rsidR="00E957FA">
        <w:t>R3-773</w:t>
      </w:r>
      <w:r w:rsidRPr="00851E5A">
        <w:tab/>
      </w:r>
      <w:r w:rsidR="00E957FA">
        <w:t xml:space="preserve">Customer Onboarding </w:t>
      </w:r>
      <w:r w:rsidRPr="00851E5A">
        <w:t xml:space="preserve">– </w:t>
      </w:r>
      <w:r w:rsidR="00E957FA">
        <w:t>Onboarding Status</w:t>
      </w:r>
    </w:p>
    <w:p w:rsidR="00E957FA" w:rsidRPr="005A58DA" w:rsidRDefault="00E957FA" w:rsidP="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rsidR="00E957FA" w:rsidRDefault="00E957FA" w:rsidP="00E957FA">
      <w:pPr>
        <w:pStyle w:val="ListBullet1"/>
        <w:numPr>
          <w:ilvl w:val="0"/>
          <w:numId w:val="1"/>
        </w:numPr>
      </w:pPr>
      <w:r>
        <w:t>Normal</w:t>
      </w:r>
    </w:p>
    <w:p w:rsidR="00E957FA" w:rsidRDefault="00E957FA" w:rsidP="00E957FA">
      <w:pPr>
        <w:pStyle w:val="ListBullet1"/>
        <w:numPr>
          <w:ilvl w:val="0"/>
          <w:numId w:val="1"/>
        </w:numPr>
      </w:pPr>
      <w:r>
        <w:t>Hold</w:t>
      </w:r>
    </w:p>
    <w:p w:rsidR="00E957FA" w:rsidRDefault="00E957FA" w:rsidP="00E957FA">
      <w:pPr>
        <w:pStyle w:val="ListBullet1"/>
        <w:numPr>
          <w:ilvl w:val="0"/>
          <w:numId w:val="1"/>
        </w:numPr>
        <w:spacing w:after="360"/>
      </w:pPr>
      <w:r>
        <w:t>Replay</w:t>
      </w:r>
    </w:p>
    <w:p w:rsidR="00E957FA" w:rsidRPr="00851E5A" w:rsidRDefault="00E957FA" w:rsidP="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rsidR="00E957FA" w:rsidRPr="005A58DA" w:rsidRDefault="00E957FA" w:rsidP="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rsidR="00E957FA" w:rsidRPr="00851E5A" w:rsidRDefault="00E957FA" w:rsidP="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rsidR="00C87264" w:rsidRPr="00851E5A" w:rsidRDefault="00C87264" w:rsidP="00C87264">
      <w:pPr>
        <w:pStyle w:val="RequirementHead"/>
      </w:pPr>
      <w:r w:rsidRPr="00851E5A">
        <w:t>R</w:t>
      </w:r>
      <w:r>
        <w:t>R3-776</w:t>
      </w:r>
      <w:r w:rsidRPr="00851E5A">
        <w:tab/>
      </w:r>
      <w:r>
        <w:t xml:space="preserve">Customer Onboarding </w:t>
      </w:r>
      <w:r w:rsidRPr="00851E5A">
        <w:t xml:space="preserve">– </w:t>
      </w:r>
      <w:r>
        <w:t>LSMS Replay Downloads</w:t>
      </w:r>
    </w:p>
    <w:p w:rsidR="00C87264" w:rsidRPr="005A58DA" w:rsidRDefault="00C87264" w:rsidP="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rsidR="00E957FA" w:rsidRPr="00851E5A" w:rsidRDefault="00E957FA" w:rsidP="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rsidR="00E957FA" w:rsidRPr="00851E5A" w:rsidRDefault="00E957FA" w:rsidP="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rsidR="00E957FA" w:rsidRPr="00851E5A" w:rsidRDefault="00E957FA" w:rsidP="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rsidR="0082246A" w:rsidRDefault="0082246A">
      <w:pPr>
        <w:pStyle w:val="RequirementHead"/>
      </w:pPr>
    </w:p>
    <w:p w:rsidR="002C2732" w:rsidRDefault="002C2732">
      <w:pPr>
        <w:pStyle w:val="RequirementHead"/>
        <w:sectPr w:rsidR="002C2732">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499" w:name="_Toc357490061"/>
      <w:bookmarkStart w:id="1500" w:name="_Toc361567527"/>
      <w:bookmarkStart w:id="1501" w:name="_Toc365874861"/>
      <w:bookmarkStart w:id="1502" w:name="_Toc367618263"/>
      <w:bookmarkStart w:id="1503" w:name="_Toc368561348"/>
      <w:bookmarkStart w:id="1504" w:name="_Toc368728293"/>
      <w:bookmarkStart w:id="1505" w:name="_Ref377214854"/>
      <w:bookmarkStart w:id="1506" w:name="_Toc381720027"/>
      <w:bookmarkStart w:id="1507" w:name="_Toc436023355"/>
      <w:bookmarkStart w:id="1508" w:name="_Toc436025418"/>
      <w:bookmarkStart w:id="1509" w:name="_Toc9515513"/>
      <w:r>
        <w:t>Service Provider Data Administration</w:t>
      </w:r>
      <w:bookmarkEnd w:id="1499"/>
      <w:bookmarkEnd w:id="1500"/>
      <w:bookmarkEnd w:id="1501"/>
      <w:bookmarkEnd w:id="1502"/>
      <w:bookmarkEnd w:id="1503"/>
      <w:bookmarkEnd w:id="1504"/>
      <w:bookmarkEnd w:id="1505"/>
      <w:bookmarkEnd w:id="1506"/>
      <w:bookmarkEnd w:id="1507"/>
      <w:bookmarkEnd w:id="1508"/>
      <w:bookmarkEnd w:id="1509"/>
    </w:p>
    <w:p w:rsidR="009B6F07" w:rsidRDefault="009B6F07">
      <w:pPr>
        <w:pStyle w:val="Heading2"/>
      </w:pPr>
      <w:bookmarkStart w:id="1510" w:name="_Toc357490062"/>
      <w:bookmarkStart w:id="1511" w:name="_Toc361567528"/>
      <w:bookmarkStart w:id="1512" w:name="_Toc365874862"/>
      <w:bookmarkStart w:id="1513" w:name="_Toc367618264"/>
      <w:bookmarkStart w:id="1514" w:name="_Toc368561349"/>
      <w:bookmarkStart w:id="1515" w:name="_Toc368728294"/>
      <w:bookmarkStart w:id="1516" w:name="_Toc381720028"/>
      <w:bookmarkStart w:id="1517" w:name="_Toc436023356"/>
      <w:bookmarkStart w:id="1518" w:name="_Toc436025419"/>
      <w:bookmarkStart w:id="1519" w:name="_Toc9515514"/>
      <w:r>
        <w:t>Service Provider Data Administration and Management</w:t>
      </w:r>
      <w:bookmarkEnd w:id="1510"/>
      <w:bookmarkEnd w:id="1511"/>
      <w:bookmarkEnd w:id="1512"/>
      <w:bookmarkEnd w:id="1513"/>
      <w:bookmarkEnd w:id="1514"/>
      <w:bookmarkEnd w:id="1515"/>
      <w:bookmarkEnd w:id="1516"/>
      <w:bookmarkEnd w:id="1517"/>
      <w:bookmarkEnd w:id="1518"/>
      <w:bookmarkEnd w:id="1519"/>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520" w:name="_Toc357490063"/>
      <w:bookmarkStart w:id="1521" w:name="_Toc361567529"/>
      <w:bookmarkStart w:id="1522" w:name="_Toc365874863"/>
      <w:bookmarkStart w:id="1523" w:name="_Toc367618265"/>
      <w:bookmarkStart w:id="1524" w:name="_Toc368561350"/>
      <w:bookmarkStart w:id="1525" w:name="_Toc368728295"/>
      <w:bookmarkStart w:id="1526" w:name="_Toc381720029"/>
      <w:bookmarkStart w:id="1527" w:name="_Toc436023357"/>
      <w:bookmarkStart w:id="1528" w:name="_Toc436025420"/>
      <w:bookmarkStart w:id="1529" w:name="_Toc9515515"/>
      <w:r>
        <w:t>User Functionality</w:t>
      </w:r>
      <w:bookmarkEnd w:id="1520"/>
      <w:bookmarkEnd w:id="1521"/>
      <w:bookmarkEnd w:id="1522"/>
      <w:bookmarkEnd w:id="1523"/>
      <w:bookmarkEnd w:id="1524"/>
      <w:bookmarkEnd w:id="1525"/>
      <w:bookmarkEnd w:id="1526"/>
      <w:bookmarkEnd w:id="1527"/>
      <w:bookmarkEnd w:id="1528"/>
      <w:bookmarkEnd w:id="1529"/>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w:t>
      </w:r>
      <w:r w:rsidR="001C1231">
        <w:t xml:space="preserve">of the NPAC Customer Name attribute only </w:t>
      </w:r>
      <w:r>
        <w:t xml:space="preserve">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rsidP="00B64F35">
      <w:pPr>
        <w:pStyle w:val="RequirementBody"/>
      </w:pPr>
      <w:r w:rsidRPr="00B64F35">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 xml:space="preserve">NPAC SMS shall allow authorized Service Provider personnel to view their own Service Provider data (long-form version) and view other Service Provider data (short-form version)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rsidR="009B6F07" w:rsidRDefault="009B6F07">
      <w:pPr>
        <w:pStyle w:val="RequirementHead"/>
      </w:pPr>
      <w:r>
        <w:t>RX4-2</w:t>
      </w:r>
      <w:r>
        <w:tab/>
        <w:t>Authorized Service Providers Modify Their Own Data</w:t>
      </w:r>
    </w:p>
    <w:p w:rsidR="009B6F07" w:rsidRDefault="009B6F07">
      <w:pPr>
        <w:pStyle w:val="RequirementBody"/>
      </w:pPr>
      <w:r>
        <w:t xml:space="preserve">NPAC SMS shall allow authorized Service Provider personnel to modify </w:t>
      </w:r>
      <w:r w:rsidR="002B4D60">
        <w:t xml:space="preserve">the NPAC Customer Name attribute only of </w:t>
      </w:r>
      <w:r>
        <w:t>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1530" w:name="_Toc357490064"/>
      <w:bookmarkStart w:id="1531" w:name="_Toc361567530"/>
      <w:bookmarkStart w:id="1532" w:name="_Toc365874864"/>
      <w:bookmarkStart w:id="1533" w:name="_Toc367618266"/>
      <w:bookmarkStart w:id="1534" w:name="_Toc368561351"/>
      <w:bookmarkStart w:id="1535" w:name="_Toc368728296"/>
      <w:bookmarkStart w:id="1536" w:name="_Toc381720030"/>
      <w:bookmarkStart w:id="1537" w:name="_Toc436023358"/>
      <w:bookmarkStart w:id="1538" w:name="_Toc436025421"/>
      <w:bookmarkStart w:id="1539" w:name="_Toc9515516"/>
      <w:r>
        <w:t>System Functionality</w:t>
      </w:r>
      <w:bookmarkEnd w:id="1530"/>
      <w:bookmarkEnd w:id="1531"/>
      <w:bookmarkEnd w:id="1532"/>
      <w:bookmarkEnd w:id="1533"/>
      <w:bookmarkEnd w:id="1534"/>
      <w:bookmarkEnd w:id="1535"/>
      <w:bookmarkEnd w:id="1536"/>
      <w:bookmarkEnd w:id="1537"/>
      <w:bookmarkEnd w:id="1538"/>
      <w:bookmarkEnd w:id="1539"/>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540" w:name="_Toc368561352"/>
      <w:bookmarkStart w:id="1541" w:name="_Toc368728297"/>
      <w:bookmarkStart w:id="1542" w:name="_Toc381720031"/>
      <w:bookmarkStart w:id="1543" w:name="_Toc436023359"/>
      <w:bookmarkStart w:id="1544" w:name="_Toc436025422"/>
      <w:bookmarkStart w:id="1545" w:name="_Toc9515517"/>
      <w:r>
        <w:t>Service Provider Data Creation</w:t>
      </w:r>
      <w:bookmarkEnd w:id="1540"/>
      <w:bookmarkEnd w:id="1541"/>
      <w:bookmarkEnd w:id="1542"/>
      <w:bookmarkEnd w:id="1543"/>
      <w:bookmarkEnd w:id="1544"/>
      <w:bookmarkEnd w:id="1545"/>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rsidR="009B6F07" w:rsidRDefault="009B6F07">
      <w:pPr>
        <w:pStyle w:val="BodyText"/>
        <w:numPr>
          <w:ilvl w:val="0"/>
          <w:numId w:val="5"/>
        </w:numPr>
      </w:pPr>
      <w:r>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rsidR="009B6F07" w:rsidRDefault="009B6F07">
      <w:pPr>
        <w:pStyle w:val="BodyText"/>
        <w:numPr>
          <w:ilvl w:val="0"/>
          <w:numId w:val="5"/>
        </w:numPr>
      </w:pPr>
      <w:r>
        <w:t>Service Provider Network Address of</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B25E6D" w:rsidRDefault="00B25E6D" w:rsidP="00B25E6D">
      <w:pPr>
        <w:pStyle w:val="BodyText"/>
        <w:numPr>
          <w:ilvl w:val="0"/>
          <w:numId w:val="5"/>
        </w:numPr>
        <w:tabs>
          <w:tab w:val="left" w:pos="360"/>
        </w:tabs>
      </w:pPr>
      <w:r>
        <w:t>Timer Type</w:t>
      </w:r>
    </w:p>
    <w:p w:rsidR="00B25E6D" w:rsidRDefault="00B25E6D" w:rsidP="00B25E6D">
      <w:pPr>
        <w:pStyle w:val="BodyText"/>
        <w:numPr>
          <w:ilvl w:val="0"/>
          <w:numId w:val="5"/>
        </w:numPr>
        <w:tabs>
          <w:tab w:val="left" w:pos="360"/>
        </w:tabs>
      </w:pPr>
      <w:r>
        <w:t>Business Hours</w:t>
      </w:r>
    </w:p>
    <w:p w:rsidR="00B25E6D" w:rsidRDefault="00B25E6D" w:rsidP="00B25E6D">
      <w:pPr>
        <w:pStyle w:val="BodyText"/>
        <w:numPr>
          <w:ilvl w:val="0"/>
          <w:numId w:val="5"/>
        </w:numPr>
        <w:tabs>
          <w:tab w:val="left" w:pos="360"/>
        </w:tabs>
      </w:pPr>
      <w:r>
        <w:t>SOA WSMSC DPC SSN Data</w:t>
      </w:r>
    </w:p>
    <w:p w:rsidR="00B25E6D" w:rsidRDefault="00B25E6D" w:rsidP="00B25E6D">
      <w:pPr>
        <w:pStyle w:val="BodyText"/>
        <w:numPr>
          <w:ilvl w:val="0"/>
          <w:numId w:val="5"/>
        </w:numPr>
        <w:tabs>
          <w:tab w:val="left" w:pos="360"/>
        </w:tabs>
      </w:pPr>
      <w:r>
        <w:t>LSMS WSMSC DPC SSN Data</w:t>
      </w:r>
    </w:p>
    <w:p w:rsidR="009B6F07" w:rsidRDefault="009B6F07" w:rsidP="00B25E6D">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1FF1" w:rsidRDefault="00F61FF1" w:rsidP="00F61FF1">
      <w:pPr>
        <w:pStyle w:val="BodyText"/>
        <w:numPr>
          <w:ilvl w:val="0"/>
          <w:numId w:val="5"/>
        </w:numPr>
        <w:tabs>
          <w:tab w:val="left" w:pos="360"/>
        </w:tabs>
      </w:pPr>
      <w:r>
        <w:t>NPAC Customer SOA Sending Failed SV Query Indicator</w:t>
      </w:r>
    </w:p>
    <w:p w:rsidR="00F61FF1" w:rsidRDefault="00F61FF1" w:rsidP="00F61FF1">
      <w:pPr>
        <w:pStyle w:val="BodyText"/>
        <w:numPr>
          <w:ilvl w:val="0"/>
          <w:numId w:val="5"/>
        </w:numPr>
        <w:tabs>
          <w:tab w:val="left" w:pos="360"/>
        </w:tabs>
      </w:pPr>
      <w:r>
        <w:t>NPAC Customer LSMS Sending Failed SV Query Indicator</w:t>
      </w:r>
    </w:p>
    <w:p w:rsidR="00B25E6D" w:rsidRPr="00BD19E4" w:rsidRDefault="00B25E6D" w:rsidP="00B25E6D">
      <w:pPr>
        <w:pStyle w:val="BodyText"/>
        <w:numPr>
          <w:ilvl w:val="0"/>
          <w:numId w:val="5"/>
        </w:numPr>
        <w:tabs>
          <w:tab w:val="left" w:pos="360"/>
        </w:tabs>
      </w:pPr>
      <w:r w:rsidRPr="00BD19E4">
        <w:t>NPAC Customer SPID Migration e-mail list</w:t>
      </w:r>
    </w:p>
    <w:p w:rsidR="00B25E6D" w:rsidRPr="00BD19E4" w:rsidRDefault="00B25E6D" w:rsidP="00B25E6D">
      <w:pPr>
        <w:pStyle w:val="BodyText"/>
        <w:numPr>
          <w:ilvl w:val="0"/>
          <w:numId w:val="5"/>
        </w:numPr>
        <w:tabs>
          <w:tab w:val="left" w:pos="360"/>
        </w:tabs>
      </w:pPr>
      <w:r w:rsidRPr="00BD19E4">
        <w:t>NPAC Customer SOA Increments Sequence Number in Heartbeat Messages</w:t>
      </w:r>
    </w:p>
    <w:p w:rsidR="00B25E6D" w:rsidRPr="00BD19E4" w:rsidRDefault="00B25E6D" w:rsidP="00B25E6D">
      <w:pPr>
        <w:pStyle w:val="BodyText"/>
        <w:numPr>
          <w:ilvl w:val="0"/>
          <w:numId w:val="5"/>
        </w:numPr>
        <w:tabs>
          <w:tab w:val="left" w:pos="360"/>
        </w:tabs>
      </w:pPr>
      <w:r w:rsidRPr="00BD19E4">
        <w:t>NPAC Customer LSMS Increments Sequence Number in Heartbeat Messages</w:t>
      </w:r>
    </w:p>
    <w:p w:rsidR="00B25E6D" w:rsidRPr="00BD19E4" w:rsidRDefault="00B25E6D" w:rsidP="00B25E6D">
      <w:pPr>
        <w:pStyle w:val="BodyText"/>
        <w:numPr>
          <w:ilvl w:val="0"/>
          <w:numId w:val="5"/>
        </w:numPr>
        <w:tabs>
          <w:tab w:val="left" w:pos="360"/>
        </w:tabs>
      </w:pPr>
      <w:r w:rsidRPr="00BD19E4">
        <w:t>NPAC Customer LSMS Supports Activation Request TS in an NPB Modify during SWIM</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AA7ED8" w:rsidRPr="00236D70" w:rsidRDefault="00AA7ED8" w:rsidP="00AA7ED8">
      <w:pPr>
        <w:pStyle w:val="RequirementHead"/>
      </w:pPr>
      <w:bookmarkStart w:id="1546" w:name="_Toc368561353"/>
      <w:bookmarkStart w:id="1547" w:name="_Toc368728298"/>
      <w:bookmarkStart w:id="1548" w:name="_Toc381720032"/>
      <w:bookmarkStart w:id="1549" w:name="_Toc436023360"/>
      <w:bookmarkStart w:id="1550" w:name="_Toc436025423"/>
      <w:r w:rsidRPr="00AA7ED8">
        <w:t>RR4-21</w:t>
      </w:r>
      <w:r w:rsidRPr="00236D70">
        <w:tab/>
        <w:t>Service Provider Name Slash Indicator for New Service Provider – Indicator Value</w:t>
      </w:r>
    </w:p>
    <w:p w:rsidR="00AA7ED8" w:rsidRPr="00236D70" w:rsidRDefault="00AA7ED8" w:rsidP="00AA7ED8">
      <w:pPr>
        <w:pStyle w:val="RequirementBody"/>
      </w:pPr>
      <w:r w:rsidRPr="00236D70">
        <w:t>NPAC SMS shall require the Service Provider Name to contain a valid slash indicator value at the end of the name when creating a new Service Provider:</w:t>
      </w:r>
      <w:r>
        <w:t xml:space="preserve">  (previously NANC 479, Req 1)</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rsidP="00AA7ED8">
      <w:pPr>
        <w:pStyle w:val="RequirementHead"/>
      </w:pPr>
      <w:r w:rsidRPr="00AA7ED8">
        <w:t>RR4-22</w:t>
      </w:r>
      <w:r w:rsidRPr="00236D70">
        <w:tab/>
        <w:t>Service Provider Name Slash Indicator for New Service Provider – Synchronization of Indicator Value and SP Type</w:t>
      </w:r>
    </w:p>
    <w:p w:rsidR="00AA7ED8" w:rsidRDefault="00AA7ED8" w:rsidP="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creating a new Service Provider.</w:t>
      </w:r>
      <w:r>
        <w:t xml:space="preserve">  (previously NANC 479, Req 2)</w:t>
      </w:r>
    </w:p>
    <w:p w:rsidR="009B6F07" w:rsidRDefault="009B6F07">
      <w:pPr>
        <w:pStyle w:val="Heading4"/>
      </w:pPr>
      <w:bookmarkStart w:id="1551" w:name="_Toc9515518"/>
      <w:r>
        <w:t>Service Provider Data Modification</w:t>
      </w:r>
      <w:bookmarkEnd w:id="1546"/>
      <w:bookmarkEnd w:id="1547"/>
      <w:bookmarkEnd w:id="1548"/>
      <w:bookmarkEnd w:id="1549"/>
      <w:bookmarkEnd w:id="1550"/>
      <w:bookmarkEnd w:id="1551"/>
    </w:p>
    <w:p w:rsidR="00D678C7" w:rsidRPr="00027A0A" w:rsidRDefault="009B6F07" w:rsidP="00D678C7">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bookmarkStart w:id="1552" w:name="OLE_LINK24"/>
      <w:bookmarkStart w:id="1553" w:name="OLE_LINK25"/>
      <w:bookmarkStart w:id="1554" w:name="OLE_LINK26"/>
      <w:r w:rsidR="00D678C7" w:rsidRPr="00027A0A">
        <w:t>The SOA-to-NPAC SMS interface and NPAC-to-Local SMS interface are limited to changing the NPAC Customer Name attribute, and no other attributes may be modified via these interfaces.</w:t>
      </w:r>
      <w:bookmarkEnd w:id="1552"/>
      <w:bookmarkEnd w:id="1553"/>
      <w:bookmarkEnd w:id="1554"/>
      <w:r w:rsidR="00D678C7" w:rsidRPr="00027A0A">
        <w:t xml:space="preserve">  </w:t>
      </w:r>
    </w:p>
    <w:p w:rsidR="009B6F07" w:rsidRDefault="009B6F07">
      <w:pPr>
        <w:pStyle w:val="BodyText"/>
      </w:pP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w:t>
      </w:r>
      <w:r w:rsidR="00D678C7">
        <w:t xml:space="preserve">prohibit modification of </w:t>
      </w:r>
      <w:r>
        <w:t xml:space="preserve">the Service Provider data listed in </w:t>
      </w:r>
      <w:r w:rsidR="000654F1">
        <w:fldChar w:fldCharType="begin"/>
      </w:r>
      <w:r w:rsidR="00AF72F5">
        <w:instrText xml:space="preserve"> REF _Ref377264762 \h </w:instrText>
      </w:r>
      <w:r w:rsidR="000654F1">
        <w:fldChar w:fldCharType="separate"/>
      </w:r>
      <w:r w:rsidR="00AF72F5">
        <w:t xml:space="preserve">Table </w:t>
      </w:r>
      <w:r w:rsidR="00AF72F5">
        <w:rPr>
          <w:noProof/>
        </w:rPr>
        <w:t>3</w:t>
      </w:r>
      <w:r w:rsidR="00AF72F5">
        <w:noBreakHyphen/>
      </w:r>
      <w:r w:rsidR="00AF72F5">
        <w:rPr>
          <w:noProof/>
        </w:rPr>
        <w:t>3</w:t>
      </w:r>
      <w:r w:rsidR="00AF72F5">
        <w:t xml:space="preserve"> NPAC Customer Contact Data Model</w:t>
      </w:r>
      <w:r w:rsidR="000654F1">
        <w:fldChar w:fldCharType="end"/>
      </w:r>
      <w:r w:rsidR="00D678C7">
        <w:t xml:space="preserve"> </w:t>
      </w:r>
      <w:r w:rsidR="00F67C82">
        <w:t xml:space="preserve">and the </w:t>
      </w:r>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rsidR="00D678C7">
        <w:t xml:space="preserve"> </w:t>
      </w:r>
      <w:r w:rsidR="00D678C7" w:rsidRPr="00027A0A">
        <w:t>by the SOA-to-NPAC SMS interface, the NPAC-to-Local SMS interface, and the LTI</w:t>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AA7ED8" w:rsidRPr="00236D70" w:rsidRDefault="00AA7ED8" w:rsidP="00AA7ED8">
      <w:pPr>
        <w:pStyle w:val="RequirementHead"/>
      </w:pPr>
      <w:bookmarkStart w:id="1555" w:name="_Toc368561354"/>
      <w:bookmarkStart w:id="1556" w:name="_Toc368728299"/>
      <w:bookmarkStart w:id="1557" w:name="_Toc381720033"/>
      <w:bookmarkStart w:id="1558" w:name="_Toc436023361"/>
      <w:bookmarkStart w:id="1559" w:name="_Toc436025424"/>
      <w:r w:rsidRPr="00AA7ED8">
        <w:t>RR4-2</w:t>
      </w:r>
      <w:r>
        <w:t>3</w:t>
      </w:r>
      <w:r w:rsidRPr="00236D70">
        <w:tab/>
        <w:t>Service Provider Name Slash Indicator for Existing Service Provider – Indicator Value</w:t>
      </w:r>
    </w:p>
    <w:p w:rsidR="00AA7ED8" w:rsidRPr="00AA7ED8" w:rsidRDefault="00AA7ED8" w:rsidP="00AA7ED8">
      <w:pPr>
        <w:pStyle w:val="RequirementBody"/>
      </w:pPr>
      <w:r w:rsidRPr="00236D70">
        <w:t>NPAC SMS shall require the Service Provider Name to contain a valid slash indicator value at the end of the name when modifying an existing Service Provider:</w:t>
      </w:r>
      <w:r>
        <w:t xml:space="preserve">  (previously NANC 479, Req 3)</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rsidP="00AA7ED8">
      <w:pPr>
        <w:pStyle w:val="RequirementHead"/>
      </w:pPr>
      <w:r w:rsidRPr="00AA7ED8">
        <w:t>RR4-2</w:t>
      </w:r>
      <w:r>
        <w:t>4</w:t>
      </w:r>
      <w:r w:rsidRPr="00236D70">
        <w:tab/>
        <w:t>Service Provider Name Slash Indicator for Existing Service Provider – Synchronization of Indicator Value and SP Type</w:t>
      </w:r>
    </w:p>
    <w:p w:rsidR="00AA7ED8" w:rsidRDefault="00AA7ED8" w:rsidP="00D8373E">
      <w:pPr>
        <w:pStyle w:val="RequirementBody"/>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modifying an existing Service Provider.</w:t>
      </w:r>
      <w:r>
        <w:t xml:space="preserve">  (previously NANC 479, Req 4)</w:t>
      </w:r>
    </w:p>
    <w:p w:rsidR="00F3761E" w:rsidRDefault="00F3761E" w:rsidP="00D8373E">
      <w:pPr>
        <w:pStyle w:val="RequirementHead"/>
      </w:pPr>
      <w:r>
        <w:t>RR4-25</w:t>
      </w:r>
      <w:r>
        <w:tab/>
        <w:t>Service Provider – No new Subscription Versions as New Service Provider</w:t>
      </w:r>
    </w:p>
    <w:p w:rsidR="00F3761E" w:rsidRPr="00F3761E" w:rsidRDefault="00F3761E" w:rsidP="00D8373E">
      <w:pPr>
        <w:pStyle w:val="RequirementHead"/>
        <w:tabs>
          <w:tab w:val="clear" w:pos="1260"/>
        </w:tabs>
        <w:ind w:left="0" w:firstLine="0"/>
      </w:pPr>
      <w:r w:rsidRPr="00F3761E">
        <w:rPr>
          <w:b w:val="0"/>
        </w:rPr>
        <w:t>NPAC SMS shall allow NPAC personnel to mark a Service Provider as not-available for use as the New Service Provider in Subscription Versions Create Requests.</w:t>
      </w:r>
      <w:r>
        <w:rPr>
          <w:b w:val="0"/>
        </w:rPr>
        <w:t xml:space="preserve"> (NANC 453)</w:t>
      </w:r>
    </w:p>
    <w:p w:rsidR="009B6F07" w:rsidRDefault="009B6F07">
      <w:pPr>
        <w:pStyle w:val="Heading4"/>
      </w:pPr>
      <w:bookmarkStart w:id="1560" w:name="_Toc9515519"/>
      <w:r>
        <w:t>Delete Service Provider Data</w:t>
      </w:r>
      <w:bookmarkEnd w:id="1555"/>
      <w:bookmarkEnd w:id="1556"/>
      <w:bookmarkEnd w:id="1557"/>
      <w:bookmarkEnd w:id="1558"/>
      <w:bookmarkEnd w:id="1559"/>
      <w:bookmarkEnd w:id="1560"/>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rsidP="00F3761E">
      <w:pPr>
        <w:pStyle w:val="RequirementBody"/>
        <w:spacing w:after="120"/>
      </w:pPr>
      <w:r>
        <w:t>NPAC SMS shall perform the deletion of the Service Provider data, notify the user that the deletion request was successful, if there are no affected Subscription Versions, and write the Service Provider data to a history file.</w:t>
      </w:r>
    </w:p>
    <w:p w:rsidR="00F3761E" w:rsidRDefault="00F3761E" w:rsidP="00F3761E">
      <w:pPr>
        <w:pStyle w:val="RequirementHead"/>
        <w:tabs>
          <w:tab w:val="clear" w:pos="1260"/>
        </w:tabs>
        <w:spacing w:before="0"/>
        <w:ind w:left="0" w:firstLine="0"/>
        <w:rPr>
          <w:b w:val="0"/>
        </w:rPr>
      </w:pPr>
      <w:r w:rsidRPr="00F3761E">
        <w:rPr>
          <w:b w:val="0"/>
        </w:rPr>
        <w:t>Note: The Subscription Versions that are allowed to exist include Cancelled, Old with an empty Failed SP List, and Active where the Old S</w:t>
      </w:r>
      <w:r w:rsidRPr="00F3761E">
        <w:rPr>
          <w:b w:val="0"/>
          <w:color w:val="0000CC"/>
        </w:rPr>
        <w:t xml:space="preserve">ervice </w:t>
      </w:r>
      <w:r w:rsidRPr="00F3761E">
        <w:rPr>
          <w:b w:val="0"/>
        </w:rPr>
        <w:t>P</w:t>
      </w:r>
      <w:r w:rsidRPr="00F3761E">
        <w:rPr>
          <w:b w:val="0"/>
          <w:color w:val="0000CC"/>
        </w:rPr>
        <w:t>rovider</w:t>
      </w:r>
      <w:r w:rsidRPr="00F3761E">
        <w:rPr>
          <w:b w:val="0"/>
        </w:rPr>
        <w:t xml:space="preserve"> value is the SPID</w:t>
      </w:r>
      <w:r>
        <w:rPr>
          <w:b w:val="0"/>
        </w:rPr>
        <w:t>. (NANC 453)</w:t>
      </w:r>
    </w:p>
    <w:p w:rsidR="00F3761E" w:rsidRPr="00F3761E" w:rsidRDefault="00F3761E" w:rsidP="00F3761E">
      <w:pPr>
        <w:pStyle w:val="RequirementHead"/>
        <w:tabs>
          <w:tab w:val="clear" w:pos="1260"/>
        </w:tabs>
        <w:spacing w:before="0"/>
        <w:ind w:left="0" w:firstLine="0"/>
        <w:rPr>
          <w:b w:val="0"/>
        </w:rPr>
      </w:pPr>
      <w:r w:rsidRPr="00F3761E">
        <w:rPr>
          <w:b w:val="0"/>
        </w:rPr>
        <w:t xml:space="preserve"> </w:t>
      </w:r>
    </w:p>
    <w:p w:rsidR="009B6F07" w:rsidRDefault="009B6F07">
      <w:pPr>
        <w:pStyle w:val="RequirementHead"/>
      </w:pPr>
      <w:r>
        <w:t>R4-22.2</w:t>
      </w:r>
      <w:r>
        <w:tab/>
        <w:t>Subscription during Service Provider Delete</w:t>
      </w:r>
    </w:p>
    <w:p w:rsidR="009B6F07" w:rsidRDefault="009B6F07" w:rsidP="00F3761E">
      <w:pPr>
        <w:pStyle w:val="RequirementBody"/>
        <w:spacing w:after="120"/>
      </w:pPr>
      <w:r>
        <w:t>NPAC SMS shall notify the user that the request to delete the Service Provider data cannot be completed until the affected individual Subscription Versions are modified, if affected Subscription Versions are found.</w:t>
      </w:r>
    </w:p>
    <w:p w:rsidR="00F3761E" w:rsidRDefault="00F3761E" w:rsidP="00F3761E">
      <w:pPr>
        <w:pStyle w:val="RequirementHead"/>
        <w:tabs>
          <w:tab w:val="clear" w:pos="1260"/>
        </w:tabs>
        <w:spacing w:before="0"/>
        <w:ind w:left="0" w:firstLine="0"/>
        <w:rPr>
          <w:b w:val="0"/>
        </w:rPr>
      </w:pPr>
      <w:r w:rsidRPr="00F3761E">
        <w:rPr>
          <w:b w:val="0"/>
        </w:rPr>
        <w:t>Note: The Subscription Versions that are allowed to exist include Cancelled, Old with an empty Failed SP List, and Active where the Old S</w:t>
      </w:r>
      <w:r w:rsidRPr="00F3761E">
        <w:rPr>
          <w:b w:val="0"/>
          <w:color w:val="0000CC"/>
        </w:rPr>
        <w:t xml:space="preserve">ervice </w:t>
      </w:r>
      <w:r w:rsidRPr="00F3761E">
        <w:rPr>
          <w:b w:val="0"/>
        </w:rPr>
        <w:t>P</w:t>
      </w:r>
      <w:r w:rsidRPr="00F3761E">
        <w:rPr>
          <w:b w:val="0"/>
          <w:color w:val="0000CC"/>
        </w:rPr>
        <w:t>rovider</w:t>
      </w:r>
      <w:r w:rsidRPr="00F3761E">
        <w:rPr>
          <w:b w:val="0"/>
        </w:rPr>
        <w:t xml:space="preserve"> value is the SPID</w:t>
      </w:r>
      <w:r>
        <w:rPr>
          <w:b w:val="0"/>
        </w:rPr>
        <w:t>. (NANC 453)</w:t>
      </w:r>
    </w:p>
    <w:p w:rsidR="00F3761E" w:rsidRPr="00F3761E" w:rsidRDefault="00F3761E" w:rsidP="00F3761E">
      <w:pPr>
        <w:pStyle w:val="RequirementHead"/>
      </w:pPr>
    </w:p>
    <w:p w:rsidR="009B6F07" w:rsidRDefault="009B6F07">
      <w:pPr>
        <w:pStyle w:val="RequirementHead"/>
      </w:pPr>
      <w:r>
        <w:t>R4-22.3</w:t>
      </w:r>
      <w:r>
        <w:tab/>
        <w:t>Service Provider subscription restrictions during Network Data Delete.</w:t>
      </w:r>
    </w:p>
    <w:p w:rsidR="009B6F07" w:rsidRDefault="009B6F07" w:rsidP="00F3761E">
      <w:pPr>
        <w:pStyle w:val="RequirementBody"/>
        <w:spacing w:after="120"/>
      </w:pPr>
      <w:r>
        <w:t>NPAC SMS shall determine if there are any Subscription Versions being affected by the NPA-NXX and/or LRN data being deleted.</w:t>
      </w:r>
    </w:p>
    <w:p w:rsidR="00F3761E" w:rsidRPr="00F3761E" w:rsidRDefault="00F3761E" w:rsidP="00F3761E">
      <w:pPr>
        <w:pStyle w:val="RequirementHead"/>
        <w:tabs>
          <w:tab w:val="clear" w:pos="1260"/>
        </w:tabs>
        <w:spacing w:before="0"/>
        <w:ind w:left="0" w:firstLine="0"/>
        <w:rPr>
          <w:b w:val="0"/>
        </w:rPr>
      </w:pPr>
      <w:r w:rsidRPr="00F3761E">
        <w:rPr>
          <w:b w:val="0"/>
        </w:rPr>
        <w:t>Note: The Subscription Versions that are allowed to exist include Cancelled</w:t>
      </w:r>
      <w:r>
        <w:rPr>
          <w:b w:val="0"/>
        </w:rPr>
        <w:t xml:space="preserve"> and</w:t>
      </w:r>
      <w:r w:rsidRPr="00F3761E">
        <w:rPr>
          <w:b w:val="0"/>
        </w:rPr>
        <w:t xml:space="preserve"> Old with an empty Failed SP List</w:t>
      </w:r>
      <w:r>
        <w:rPr>
          <w:b w:val="0"/>
        </w:rPr>
        <w:t>. (NANC 453)</w:t>
      </w:r>
    </w:p>
    <w:p w:rsidR="009B6F07" w:rsidRDefault="009B6F07">
      <w:pPr>
        <w:pStyle w:val="Heading3"/>
      </w:pPr>
      <w:bookmarkStart w:id="1561" w:name="_Toc357490065"/>
      <w:bookmarkStart w:id="1562" w:name="_Toc361567531"/>
      <w:bookmarkStart w:id="1563" w:name="_Toc365874865"/>
      <w:bookmarkStart w:id="1564" w:name="_Toc367618267"/>
      <w:bookmarkStart w:id="1565" w:name="_Toc368561355"/>
      <w:bookmarkStart w:id="1566" w:name="_Toc368728300"/>
      <w:bookmarkStart w:id="1567" w:name="_Toc381720034"/>
      <w:bookmarkStart w:id="1568" w:name="_Toc436023362"/>
      <w:bookmarkStart w:id="1569" w:name="_Toc436025425"/>
      <w:bookmarkStart w:id="1570" w:name="_Toc9515520"/>
      <w:r>
        <w:t>Service Provider Queries</w:t>
      </w:r>
      <w:bookmarkEnd w:id="1561"/>
      <w:bookmarkEnd w:id="1562"/>
      <w:bookmarkEnd w:id="1563"/>
      <w:bookmarkEnd w:id="1564"/>
      <w:bookmarkEnd w:id="1565"/>
      <w:bookmarkEnd w:id="1566"/>
      <w:bookmarkEnd w:id="1567"/>
      <w:bookmarkEnd w:id="1568"/>
      <w:bookmarkEnd w:id="1569"/>
      <w:bookmarkEnd w:id="1570"/>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571" w:name="_Toc368561356"/>
      <w:bookmarkStart w:id="1572" w:name="_Toc368728301"/>
      <w:bookmarkStart w:id="1573" w:name="_Toc381720035"/>
      <w:bookmarkStart w:id="1574" w:name="_Toc436023363"/>
      <w:bookmarkStart w:id="1575" w:name="_Toc436025426"/>
      <w:bookmarkStart w:id="1576" w:name="_Toc9515521"/>
      <w:r>
        <w:t>User Functionality</w:t>
      </w:r>
      <w:bookmarkEnd w:id="1571"/>
      <w:bookmarkEnd w:id="1572"/>
      <w:bookmarkEnd w:id="1573"/>
      <w:bookmarkEnd w:id="1574"/>
      <w:bookmarkEnd w:id="1575"/>
      <w:bookmarkEnd w:id="1576"/>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577" w:name="_Toc368561357"/>
      <w:bookmarkStart w:id="1578" w:name="_Toc368728302"/>
      <w:bookmarkStart w:id="1579" w:name="_Toc381720036"/>
      <w:bookmarkStart w:id="1580" w:name="_Toc436023364"/>
      <w:bookmarkStart w:id="1581" w:name="_Toc436025427"/>
      <w:bookmarkStart w:id="1582" w:name="_Toc9515522"/>
      <w:r>
        <w:t>System Functionality</w:t>
      </w:r>
      <w:bookmarkEnd w:id="1577"/>
      <w:bookmarkEnd w:id="1578"/>
      <w:bookmarkEnd w:id="1579"/>
      <w:bookmarkEnd w:id="1580"/>
      <w:bookmarkEnd w:id="1581"/>
      <w:bookmarkEnd w:id="1582"/>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583" w:name="_Toc9515523"/>
      <w:r>
        <w:t>Service Provider Accepted SPID List</w:t>
      </w:r>
      <w:bookmarkEnd w:id="1583"/>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584" w:name="_Toc365874866"/>
      <w:bookmarkStart w:id="1585" w:name="_Toc367618268"/>
      <w:bookmarkStart w:id="1586" w:name="_Toc368561358"/>
      <w:bookmarkStart w:id="1587" w:name="_Toc368728303"/>
      <w:bookmarkStart w:id="1588" w:name="_Toc381720037"/>
      <w:bookmarkStart w:id="1589" w:name="_Toc436023365"/>
      <w:bookmarkStart w:id="1590" w:name="_Toc436025428"/>
      <w:bookmarkStart w:id="1591" w:name="_Toc9515524"/>
      <w:bookmarkStart w:id="1592" w:name="_Toc361567532"/>
      <w:r>
        <w:t>Additional Requirements</w:t>
      </w:r>
      <w:bookmarkEnd w:id="1584"/>
      <w:bookmarkEnd w:id="1585"/>
      <w:bookmarkEnd w:id="1586"/>
      <w:bookmarkEnd w:id="1587"/>
      <w:bookmarkEnd w:id="1588"/>
      <w:bookmarkEnd w:id="1589"/>
      <w:bookmarkEnd w:id="1590"/>
      <w:bookmarkEnd w:id="1591"/>
    </w:p>
    <w:bookmarkEnd w:id="1592"/>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593" w:name="_Toc357417026"/>
      <w:bookmarkStart w:id="1594" w:name="_Toc357490066"/>
      <w:bookmarkStart w:id="1595" w:name="_Toc358097926"/>
      <w:bookmarkStart w:id="1596" w:name="_Toc361567534"/>
      <w:bookmarkStart w:id="1597" w:name="_Toc365874868"/>
      <w:bookmarkStart w:id="1598" w:name="_Toc367618270"/>
      <w:bookmarkStart w:id="1599" w:name="_Toc368561360"/>
      <w:bookmarkStart w:id="1600" w:name="_Toc368728305"/>
      <w:bookmarkStart w:id="1601" w:name="_Ref377535972"/>
      <w:bookmarkStart w:id="1602" w:name="_Ref377535976"/>
      <w:bookmarkStart w:id="1603" w:name="_Toc381720038"/>
      <w:bookmarkStart w:id="1604" w:name="_Toc436023366"/>
      <w:bookmarkStart w:id="1605" w:name="_Toc436025429"/>
      <w:bookmarkStart w:id="1606" w:name="_Toc9515525"/>
      <w:r>
        <w:t>Subscription Management</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rsidR="009B6F07" w:rsidRDefault="009B6F07">
      <w:pPr>
        <w:pStyle w:val="Heading2"/>
      </w:pPr>
      <w:bookmarkStart w:id="1607" w:name="_Toc357417027"/>
      <w:bookmarkStart w:id="1608" w:name="_Toc357490067"/>
      <w:bookmarkStart w:id="1609" w:name="_Toc358097927"/>
      <w:bookmarkStart w:id="1610" w:name="_Toc361567535"/>
      <w:bookmarkStart w:id="1611" w:name="_Toc365874869"/>
      <w:bookmarkStart w:id="1612" w:name="_Toc367618271"/>
      <w:bookmarkStart w:id="1613" w:name="_Toc368561361"/>
      <w:bookmarkStart w:id="1614" w:name="_Toc368728306"/>
      <w:bookmarkStart w:id="1615" w:name="_Toc381720039"/>
      <w:bookmarkStart w:id="1616" w:name="_Toc436023367"/>
      <w:bookmarkStart w:id="1617" w:name="_Toc436025430"/>
      <w:bookmarkStart w:id="1618" w:name="_Toc9515526"/>
      <w:r>
        <w:t>Subscription Version Management</w:t>
      </w:r>
      <w:bookmarkEnd w:id="1607"/>
      <w:bookmarkEnd w:id="1608"/>
      <w:bookmarkEnd w:id="1609"/>
      <w:bookmarkEnd w:id="1610"/>
      <w:bookmarkEnd w:id="1611"/>
      <w:bookmarkEnd w:id="1612"/>
      <w:bookmarkEnd w:id="1613"/>
      <w:bookmarkEnd w:id="1614"/>
      <w:bookmarkEnd w:id="1615"/>
      <w:bookmarkEnd w:id="1616"/>
      <w:bookmarkEnd w:id="1617"/>
      <w:bookmarkEnd w:id="1618"/>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0654F1">
        <w:rPr>
          <w:b/>
          <w:i/>
        </w:rPr>
        <w:fldChar w:fldCharType="separate"/>
      </w:r>
      <w:r w:rsidR="00C42A11">
        <w:rPr>
          <w:b/>
          <w:i/>
        </w:rPr>
        <w:t>5.1.1</w:t>
      </w:r>
      <w:r w:rsidR="000654F1">
        <w:rPr>
          <w:b/>
          <w:i/>
        </w:rPr>
        <w:fldChar w:fldCharType="end"/>
      </w:r>
      <w:r>
        <w:rPr>
          <w:b/>
          <w:i/>
        </w:rPr>
        <w:t xml:space="preserve">, </w:t>
      </w:r>
      <w:r w:rsidR="004257A6">
        <w:rPr>
          <w:b/>
          <w:i/>
        </w:rPr>
        <w:fldChar w:fldCharType="begin" w:fldLock="1"/>
      </w:r>
      <w:r w:rsidR="004257A6">
        <w:rPr>
          <w:b/>
          <w:i/>
        </w:rPr>
        <w:instrText xml:space="preserve"> REF _Ref377279455 \* MERGEFORMAT </w:instrText>
      </w:r>
      <w:r w:rsidR="004257A6">
        <w:rPr>
          <w:b/>
          <w:i/>
        </w:rPr>
        <w:fldChar w:fldCharType="separate"/>
      </w:r>
      <w:r>
        <w:rPr>
          <w:b/>
          <w:i/>
        </w:rPr>
        <w:t>Subscription Version Management</w:t>
      </w:r>
      <w:r w:rsidR="004257A6">
        <w:rPr>
          <w:b/>
          <w:i/>
        </w:rPr>
        <w:fldChar w:fldCharType="end"/>
      </w:r>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75B0A">
      <w:pPr>
        <w:pStyle w:val="RequirementBody"/>
      </w:pPr>
      <w:r>
        <w:t xml:space="preserve"> DELETED</w:t>
      </w:r>
    </w:p>
    <w:p w:rsidR="009B6F07" w:rsidRDefault="009B6F07">
      <w:pPr>
        <w:pStyle w:val="RequirementHead"/>
      </w:pPr>
      <w:r>
        <w:t>AR5-3</w:t>
      </w:r>
      <w:r>
        <w:tab/>
        <w:t>Changing of TN Range Notification Indicator while Notifications are Queued</w:t>
      </w:r>
    </w:p>
    <w:p w:rsidR="009B6F07" w:rsidRDefault="00975B0A">
      <w:pPr>
        <w:pStyle w:val="RequirementBody"/>
      </w:pPr>
      <w:r>
        <w:t>DELETED</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1619" w:name="_Toc357417028"/>
      <w:bookmarkStart w:id="1620" w:name="_Toc357490068"/>
      <w:bookmarkStart w:id="1621" w:name="_Toc358097928"/>
      <w:bookmarkStart w:id="1622" w:name="_Toc361567536"/>
      <w:bookmarkStart w:id="1623" w:name="_Toc365874870"/>
      <w:bookmarkStart w:id="1624" w:name="_Toc367618272"/>
      <w:bookmarkStart w:id="1625" w:name="_Toc368561362"/>
      <w:bookmarkStart w:id="1626" w:name="_Toc368728307"/>
      <w:bookmarkStart w:id="1627" w:name="_Ref377279413"/>
      <w:bookmarkStart w:id="1628" w:name="_Ref377279455"/>
      <w:bookmarkStart w:id="1629" w:name="_Ref380314049"/>
      <w:bookmarkStart w:id="1630" w:name="_Toc381720040"/>
      <w:bookmarkStart w:id="1631" w:name="_Toc436023368"/>
      <w:bookmarkStart w:id="1632"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1633" w:name="_Toc9515527"/>
      <w:r>
        <w:t>Subscription Version Management</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634" w:name="_Toc436023369"/>
      <w:bookmarkStart w:id="1635" w:name="_Toc436025432"/>
      <w:bookmarkStart w:id="1636" w:name="_Toc9515528"/>
      <w:r>
        <w:t>Version Status</w:t>
      </w:r>
      <w:bookmarkEnd w:id="1634"/>
      <w:bookmarkEnd w:id="1635"/>
      <w:bookmarkEnd w:id="1636"/>
    </w:p>
    <w:p w:rsidR="009B6F07" w:rsidRDefault="009B6F07">
      <w:r>
        <w:object w:dxaOrig="9616" w:dyaOrig="7036">
          <v:shape id="_x0000_i1027" type="#_x0000_t75" style="width:479.25pt;height:352.5pt" o:ole="" fillcolor="window">
            <v:imagedata r:id="rId28" o:title=""/>
          </v:shape>
          <o:OLEObject Type="Embed" ProgID="Word.Document.8" ShapeID="_x0000_i1027" DrawAspect="Content" ObjectID="_1629542458" r:id="rId29">
            <o:FieldCodes>\s</o:FieldCodes>
          </o:OLEObject>
        </w:object>
      </w:r>
    </w:p>
    <w:p w:rsidR="009B6F07" w:rsidRDefault="007D7A4D" w:rsidP="007D7A4D">
      <w:pPr>
        <w:pStyle w:val="Caption"/>
      </w:pPr>
      <w:bookmarkStart w:id="1637" w:name="_Toc436025910"/>
      <w:bookmarkStart w:id="1638" w:name="_Toc436026070"/>
      <w:bookmarkStart w:id="1639" w:name="_Toc436037108"/>
      <w:bookmarkStart w:id="1640" w:name="_Toc436037432"/>
      <w:bookmarkStart w:id="1641" w:name="_Toc437674063"/>
      <w:bookmarkStart w:id="1642" w:name="_Toc437674415"/>
      <w:bookmarkStart w:id="1643" w:name="_Toc437674748"/>
      <w:bookmarkStart w:id="1644" w:name="_Toc437674974"/>
      <w:bookmarkStart w:id="1645" w:name="_Toc437675492"/>
      <w:bookmarkStart w:id="1646" w:name="_Toc437675732"/>
      <w:bookmarkStart w:id="1647" w:name="_Toc463062927"/>
      <w:bookmarkStart w:id="1648" w:name="_Toc463063434"/>
      <w:bookmarkStart w:id="1649" w:name="_Toc483990114"/>
      <w:bookmarkStart w:id="1650" w:name="_Toc438031702"/>
      <w:r>
        <w:t xml:space="preserve">Figure </w:t>
      </w:r>
      <w:r w:rsidR="004257A6">
        <w:rPr>
          <w:noProof/>
        </w:rPr>
        <w:fldChar w:fldCharType="begin"/>
      </w:r>
      <w:r w:rsidR="004257A6">
        <w:rPr>
          <w:noProof/>
        </w:rPr>
        <w:instrText xml:space="preserve"> STYLEREF 1 \s </w:instrText>
      </w:r>
      <w:r w:rsidR="004257A6">
        <w:rPr>
          <w:noProof/>
        </w:rPr>
        <w:fldChar w:fldCharType="separate"/>
      </w:r>
      <w:r>
        <w:rPr>
          <w:noProof/>
        </w:rPr>
        <w:t>5</w:t>
      </w:r>
      <w:r w:rsidR="004257A6">
        <w:rPr>
          <w:noProof/>
        </w:rPr>
        <w:fldChar w:fldCharType="end"/>
      </w:r>
      <w:r>
        <w:noBreakHyphen/>
      </w:r>
      <w:r w:rsidR="004257A6">
        <w:rPr>
          <w:noProof/>
        </w:rPr>
        <w:fldChar w:fldCharType="begin"/>
      </w:r>
      <w:r w:rsidR="004257A6">
        <w:rPr>
          <w:noProof/>
        </w:rPr>
        <w:instrText xml:space="preserve"> SEQ Figure \* ARABIC \s 1 </w:instrText>
      </w:r>
      <w:r w:rsidR="004257A6">
        <w:rPr>
          <w:noProof/>
        </w:rPr>
        <w:fldChar w:fldCharType="separate"/>
      </w:r>
      <w:r>
        <w:rPr>
          <w:noProof/>
        </w:rPr>
        <w:t>1</w:t>
      </w:r>
      <w:r w:rsidR="004257A6">
        <w:rPr>
          <w:noProof/>
        </w:rPr>
        <w:fldChar w:fldCharType="end"/>
      </w:r>
      <w:r>
        <w:t xml:space="preserve"> </w:t>
      </w:r>
      <w:r w:rsidR="009B6F07">
        <w:t>-- Subscription Version Status Interaction Diagram</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tbl>
      <w:tblPr>
        <w:tblW w:w="0" w:type="auto"/>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651"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rsidP="001F6D26">
            <w:pPr>
              <w:pStyle w:val="TableText"/>
            </w:pPr>
            <w:r>
              <w:t>User disconnects an active Subscription Version and supplies a</w:t>
            </w:r>
            <w:r w:rsidR="001F6D26">
              <w:t>n</w:t>
            </w:r>
            <w:r>
              <w:t xml:space="preserv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rsidP="001F6D26">
            <w:pPr>
              <w:pStyle w:val="TableText"/>
              <w:keepLines/>
            </w:pPr>
            <w:r>
              <w:t>User sends a disconnect request for an active Subscription Version and supplies a</w:t>
            </w:r>
            <w:r w:rsidR="001F6D26">
              <w:t>n</w:t>
            </w:r>
            <w:r>
              <w:t xml:space="preserv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652" w:name="_Toc415487538"/>
      <w:bookmarkStart w:id="1653" w:name="_Toc438245056"/>
      <w:bookmarkEnd w:id="1651"/>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1652"/>
      <w:bookmarkEnd w:id="1653"/>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r w:rsidR="00123497">
        <w:t xml:space="preserve">  </w:t>
      </w:r>
      <w:r w:rsidR="00123497" w:rsidRPr="00920A9C">
        <w:t>If a disconnect request specifies an effective release date that is in the past, the version will transition to this status and then immediately change to sending status</w:t>
      </w:r>
      <w:r w:rsidR="00123497">
        <w:t>.</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654" w:name="_Toc357417029"/>
      <w:bookmarkStart w:id="1655" w:name="_Toc357490069"/>
      <w:bookmarkStart w:id="1656"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firstRow="1" w:lastRow="0" w:firstColumn="1" w:lastColumn="0" w:noHBand="0" w:noVBand="1"/>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657" w:name="_Toc361567537"/>
      <w:bookmarkStart w:id="1658" w:name="_Toc365874871"/>
      <w:bookmarkStart w:id="1659" w:name="_Toc367618273"/>
      <w:bookmarkStart w:id="1660" w:name="_Toc368561364"/>
      <w:bookmarkStart w:id="1661" w:name="_Toc368728309"/>
      <w:bookmarkStart w:id="1662" w:name="_Toc381720042"/>
      <w:bookmarkStart w:id="1663" w:name="_Toc436023370"/>
      <w:bookmarkStart w:id="1664" w:name="_Toc436025433"/>
      <w:bookmarkStart w:id="1665" w:name="_Toc9515529"/>
      <w:r>
        <w:t>Subscription Administration Requirements</w:t>
      </w:r>
      <w:bookmarkEnd w:id="1654"/>
      <w:bookmarkEnd w:id="1655"/>
      <w:bookmarkEnd w:id="1656"/>
      <w:bookmarkEnd w:id="1657"/>
      <w:bookmarkEnd w:id="1658"/>
      <w:bookmarkEnd w:id="1659"/>
      <w:bookmarkEnd w:id="1660"/>
      <w:bookmarkEnd w:id="1661"/>
      <w:bookmarkEnd w:id="1662"/>
      <w:bookmarkEnd w:id="1663"/>
      <w:bookmarkEnd w:id="1664"/>
      <w:bookmarkEnd w:id="1665"/>
    </w:p>
    <w:p w:rsidR="009B6F07" w:rsidRDefault="009B6F07">
      <w:pPr>
        <w:pStyle w:val="Heading4"/>
      </w:pPr>
      <w:bookmarkStart w:id="1666" w:name="_Toc368561365"/>
      <w:bookmarkStart w:id="1667" w:name="_Toc368728310"/>
      <w:bookmarkStart w:id="1668" w:name="_Toc381720043"/>
      <w:bookmarkStart w:id="1669" w:name="_Toc436023371"/>
      <w:bookmarkStart w:id="1670" w:name="_Toc436025434"/>
      <w:bookmarkStart w:id="1671" w:name="_Toc9515530"/>
      <w:r>
        <w:t>User Functionality</w:t>
      </w:r>
      <w:bookmarkEnd w:id="1666"/>
      <w:bookmarkEnd w:id="1667"/>
      <w:bookmarkEnd w:id="1668"/>
      <w:bookmarkEnd w:id="1669"/>
      <w:bookmarkEnd w:id="1670"/>
      <w:bookmarkEnd w:id="1671"/>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rsidP="00FE6EB0">
      <w:pPr>
        <w:pStyle w:val="RequirementHead"/>
      </w:pPr>
      <w:bookmarkStart w:id="1672" w:name="_Toc368561366"/>
      <w:bookmarkStart w:id="1673" w:name="_Toc368728311"/>
      <w:bookmarkStart w:id="1674" w:name="_Toc381720044"/>
      <w:bookmarkStart w:id="1675" w:name="_Toc436023372"/>
      <w:bookmarkStart w:id="1676"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677" w:name="_Toc9515531"/>
      <w:r>
        <w:t>System Functionality</w:t>
      </w:r>
      <w:bookmarkEnd w:id="1672"/>
      <w:bookmarkEnd w:id="1673"/>
      <w:bookmarkEnd w:id="1674"/>
      <w:bookmarkEnd w:id="1675"/>
      <w:bookmarkEnd w:id="1676"/>
      <w:bookmarkEnd w:id="1677"/>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678" w:name="_Toc9515532"/>
      <w:r>
        <w:t>Subscription Version Creation</w:t>
      </w:r>
      <w:bookmarkEnd w:id="1678"/>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rsidR="009B6F07" w:rsidRDefault="000A7204">
      <w:pPr>
        <w:pStyle w:val="RequirementHead"/>
      </w:pPr>
      <w:r>
        <w:t>RR5-130</w:t>
      </w:r>
      <w:r w:rsidR="009B6F07">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rsidP="000A7204">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rsidR="009B6F07" w:rsidRDefault="009B6F07" w:rsidP="000A7204">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0A7204" w:rsidRPr="000A7204" w:rsidRDefault="00DB5A1D" w:rsidP="000A7204">
      <w:pPr>
        <w:pStyle w:val="RequirementHead"/>
      </w:pPr>
      <w:r>
        <w:t>RR5-228</w:t>
      </w:r>
      <w:r w:rsidR="000A7204" w:rsidRPr="000A7204">
        <w:tab/>
      </w:r>
      <w:r w:rsidR="0067244C" w:rsidRPr="0067244C">
        <w:t>Notification Suppression – SV Request Indicators determine Suppression</w:t>
      </w:r>
    </w:p>
    <w:p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rsidR="000A7204" w:rsidRDefault="000A7204" w:rsidP="000A7204"/>
    <w:p w:rsidR="000A7204" w:rsidRDefault="000A7204" w:rsidP="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rsidTr="000A7204">
        <w:trPr>
          <w:trHeight w:val="300"/>
        </w:trPr>
        <w:tc>
          <w:tcPr>
            <w:tcW w:w="1760" w:type="dxa"/>
            <w:tcBorders>
              <w:top w:val="single" w:sz="4" w:space="0" w:color="auto"/>
              <w:left w:val="single" w:sz="4" w:space="0" w:color="auto"/>
              <w:bottom w:val="nil"/>
              <w:right w:val="nil"/>
            </w:tcBorders>
            <w:noWrap/>
            <w:vAlign w:val="bottom"/>
            <w:hideMark/>
          </w:tcPr>
          <w:p w:rsidR="000A7204" w:rsidRDefault="000A7204" w:rsidP="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rsidR="000A7204" w:rsidRDefault="000A7204" w:rsidP="000A7204">
            <w:pPr>
              <w:jc w:val="center"/>
              <w:rPr>
                <w:rFonts w:cs="Calibri"/>
                <w:b/>
                <w:bCs/>
                <w:color w:val="000000"/>
                <w:sz w:val="22"/>
                <w:szCs w:val="22"/>
              </w:rPr>
            </w:pPr>
            <w:r>
              <w:rPr>
                <w:rFonts w:cs="Calibri"/>
                <w:b/>
                <w:bCs/>
                <w:color w:val="000000"/>
              </w:rPr>
              <w:t>Suppress Notifications Options:</w:t>
            </w:r>
          </w:p>
        </w:tc>
      </w:tr>
      <w:tr w:rsidR="000A7204" w:rsidTr="000A7204">
        <w:trPr>
          <w:trHeight w:val="600"/>
        </w:trPr>
        <w:tc>
          <w:tcPr>
            <w:tcW w:w="1760" w:type="dxa"/>
            <w:tcBorders>
              <w:top w:val="nil"/>
              <w:left w:val="single" w:sz="4" w:space="0" w:color="auto"/>
              <w:bottom w:val="single" w:sz="4" w:space="0" w:color="auto"/>
              <w:right w:val="nil"/>
            </w:tcBorders>
            <w:vAlign w:val="bottom"/>
            <w:hideMark/>
          </w:tcPr>
          <w:p w:rsidR="000A7204" w:rsidRDefault="000A7204" w:rsidP="000A7204">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 of Other SPID</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BAU SPID</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Delegate</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rsidR="000A7204" w:rsidRDefault="000A7204" w:rsidP="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nil"/>
            </w:tcBorders>
            <w:noWrap/>
            <w:vAlign w:val="bottom"/>
            <w:hideMark/>
          </w:tcPr>
          <w:p w:rsidR="000A7204" w:rsidRDefault="000A7204" w:rsidP="000A7204">
            <w:pPr>
              <w:rPr>
                <w:rFonts w:cs="Calibri"/>
                <w:color w:val="000000"/>
                <w:sz w:val="22"/>
                <w:szCs w:val="22"/>
              </w:rPr>
            </w:pPr>
            <w:r>
              <w:rPr>
                <w:rFonts w:cs="Calibri"/>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rsidR="000A7204" w:rsidRPr="008A2EE3" w:rsidRDefault="000A7204" w:rsidP="000A7204">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rsidR="000A7204" w:rsidRDefault="000A7204" w:rsidP="000A7204">
            <w:pPr>
              <w:rPr>
                <w:rFonts w:cs="Calibri"/>
                <w:color w:val="000000"/>
                <w:sz w:val="22"/>
                <w:szCs w:val="22"/>
              </w:rPr>
            </w:pPr>
            <w:r>
              <w:rPr>
                <w:rFonts w:cs="Calibri"/>
                <w:color w:val="000000"/>
              </w:rPr>
              <w:t xml:space="preserve"> = Authorization required from the SPID being suppressed</w:t>
            </w:r>
          </w:p>
        </w:tc>
      </w:tr>
    </w:tbl>
    <w:p w:rsidR="00062F70" w:rsidRDefault="00062F70">
      <w:pPr>
        <w:pStyle w:val="RequirementHead"/>
      </w:pPr>
    </w:p>
    <w:p w:rsidR="009B6F07" w:rsidRDefault="009B6F07">
      <w:pPr>
        <w:pStyle w:val="Heading6"/>
      </w:pPr>
      <w:bookmarkStart w:id="1679" w:name="_Toc9515533"/>
      <w:r>
        <w:t>Subscription Version Creation - Inter-Service Provider Ports</w:t>
      </w:r>
      <w:bookmarkEnd w:id="1679"/>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C86CF3">
      <w:pPr>
        <w:pStyle w:val="RequirementBody"/>
      </w:pPr>
      <w:r w:rsidRPr="00C86CF3">
        <w:t>NPAC SMS shall verify that the due date is greater than, or equal to, the NPA-NXX effective date upon Subscription Version creation for an Inter-Service Provider Port.</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 xml:space="preserve">NPAC SMS shall verify that the old and new Service Provider IDs exist in the NPAC SMS system </w:t>
      </w:r>
      <w:r w:rsidR="00F3761E">
        <w:t xml:space="preserve">and are available for porting, </w:t>
      </w:r>
      <w:r>
        <w:t>upon Subscription Version creation for an Inter-Service Provider port.</w:t>
      </w:r>
    </w:p>
    <w:p w:rsidR="00F3761E" w:rsidRDefault="00F3761E" w:rsidP="00D8373E">
      <w:pPr>
        <w:pStyle w:val="RequirementHead"/>
      </w:pPr>
      <w:r>
        <w:t>RR5-232</w:t>
      </w:r>
      <w:r>
        <w:tab/>
        <w:t>Create “Intra-Service Provider Port” Subscription Version - Service Provider ID Validation</w:t>
      </w:r>
    </w:p>
    <w:p w:rsidR="00F3761E" w:rsidRPr="00F3761E" w:rsidRDefault="00F3761E" w:rsidP="00D8373E">
      <w:pPr>
        <w:pStyle w:val="RequirementHead"/>
        <w:tabs>
          <w:tab w:val="clear" w:pos="1260"/>
        </w:tabs>
        <w:spacing w:after="360"/>
        <w:ind w:left="0" w:firstLine="0"/>
      </w:pPr>
      <w:r w:rsidRPr="00F3761E">
        <w:rPr>
          <w:b w:val="0"/>
        </w:rPr>
        <w:t>NPAC SMS shall verify that the old and new Service Provider IDs exist in the NPAC SMS system and are available for porting, upon Subscription Version creation for an Int</w:t>
      </w:r>
      <w:r>
        <w:rPr>
          <w:b w:val="0"/>
        </w:rPr>
        <w:t>ra</w:t>
      </w:r>
      <w:r w:rsidRPr="00F3761E">
        <w:rPr>
          <w:b w:val="0"/>
        </w:rPr>
        <w:t>-Service Provider port</w:t>
      </w:r>
      <w:r>
        <w:rPr>
          <w:b w:val="0"/>
        </w:rPr>
        <w:t>.  (NANC 453)</w:t>
      </w:r>
    </w:p>
    <w:p w:rsidR="009B6F07" w:rsidRDefault="009B6F07">
      <w:pPr>
        <w:pStyle w:val="RequirementHead"/>
      </w:pPr>
      <w:r>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680" w:name="_Toc9515534"/>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680"/>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1864D0">
      <w:pPr>
        <w:pStyle w:val="RequirementBody"/>
      </w:pPr>
      <w:r w:rsidRPr="001864D0">
        <w:t>NPAC SMS shall verify that the due date is greater than, or equal to, the NPA-NXX effective date upon Subscription Version creation for an Intra-Service Provider Port.</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t>R</w:t>
      </w:r>
      <w:r w:rsidR="00085B8E">
        <w:t>R5-218</w:t>
      </w:r>
      <w:r>
        <w:tab/>
        <w:t>No Create for Non-Active TN – NPAC Personnel or Service Provider while Block contains a Failed SP List</w:t>
      </w:r>
    </w:p>
    <w:p w:rsidR="0029063C" w:rsidRDefault="0029063C" w:rsidP="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AA7ED8" w:rsidRPr="00236D70">
        <w:t>, or from a Service Provider LTI SOA only when the NPAC Customer LTI Pseudo LRN Indicator is set to TRUE</w:t>
      </w:r>
      <w:r w:rsidRPr="009A12C3">
        <w:t>.</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681" w:name="_Toc9515535"/>
      <w:r>
        <w:t>Subscription Version Modification</w:t>
      </w:r>
      <w:bookmarkEnd w:id="1681"/>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r w:rsidR="00EB3AD9">
        <w:t xml:space="preserve"> – Verify LRN in Request</w:t>
      </w:r>
    </w:p>
    <w:p w:rsidR="009B6F07" w:rsidRDefault="009B6F07">
      <w:pPr>
        <w:pStyle w:val="RequirementBody"/>
      </w:pPr>
      <w:r>
        <w:t xml:space="preserve">NPAC shall reject Subscription Version Modify Requests if the NPA-NXX of the TN and the NPA-NXX of the LRN </w:t>
      </w:r>
      <w:r w:rsidR="00EB3AD9">
        <w:t xml:space="preserve">in the Modify Requests </w:t>
      </w:r>
      <w:r>
        <w:t>have different LATA IDs.(</w:t>
      </w:r>
      <w:r w:rsidR="00FE6EB0">
        <w:t>previously NANC</w:t>
      </w:r>
      <w:r>
        <w:t xml:space="preserve"> 319 Req 7)</w:t>
      </w:r>
    </w:p>
    <w:p w:rsidR="00EB3AD9" w:rsidRDefault="00EB3AD9" w:rsidP="00EB3AD9">
      <w:pPr>
        <w:pStyle w:val="RequirementHead"/>
      </w:pPr>
      <w:r>
        <w:t>RR5-229</w:t>
      </w:r>
      <w:r>
        <w:tab/>
        <w:t>Validation of LATA ID for Subscription Version Modifies – Verify Existing LRN</w:t>
      </w:r>
    </w:p>
    <w:p w:rsidR="00EB3AD9" w:rsidRDefault="00EB3AD9" w:rsidP="00EB3AD9">
      <w:pPr>
        <w:pStyle w:val="RequirementBody"/>
      </w:pPr>
      <w:r w:rsidRPr="00236D70">
        <w:t>NPAC shall reject Subscription Version Modify Requests that do not contain an LRN value if the NPA-NXX of the NPA-NXX-X and the NPA-NXX of the existing LRN have different LATA IDs</w:t>
      </w:r>
      <w:r>
        <w:t>.  (previously NANC 479 Req 6)</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682" w:name="_Toc9515536"/>
      <w:r>
        <w:t>Modification of a Pending or Conflict Subscription Version</w:t>
      </w:r>
      <w:bookmarkEnd w:id="1682"/>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3C57E0" w:rsidP="00BD19E4">
      <w:pPr>
        <w:pStyle w:val="RequirementBody"/>
        <w:spacing w:after="120"/>
      </w:pPr>
      <w:r>
        <w:t>DELETED</w:t>
      </w:r>
      <w:r w:rsidDel="003C57E0">
        <w:t xml:space="preserve"> </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1864D0">
      <w:pPr>
        <w:pStyle w:val="RequirementBody"/>
      </w:pPr>
      <w:r>
        <w:t>NPAC SMS shall allow a request to modify the due date of a Subscription Version, when the new value is equal to, or greater than, the corresponding NPA-NXX effective date.</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rsidP="00043176">
      <w:pPr>
        <w:pStyle w:val="RequirementBody"/>
        <w:spacing w:after="120"/>
      </w:pPr>
      <w:r>
        <w:t xml:space="preserve">NPAC SMS shall send an appropriate message to the old </w:t>
      </w:r>
      <w:r w:rsidR="00043176" w:rsidRPr="00D27231">
        <w:t>Service Provider (LSPP Ports)</w:t>
      </w:r>
      <w:r w:rsidR="00043176" w:rsidRPr="00A044BF">
        <w:t xml:space="preserve"> </w:t>
      </w:r>
      <w:r>
        <w:t xml:space="preserve">and new Service Provider </w:t>
      </w:r>
      <w:r w:rsidR="00043176" w:rsidRPr="00D27231">
        <w:t>(</w:t>
      </w:r>
      <w:r w:rsidR="00043176">
        <w:t xml:space="preserve">LISP and </w:t>
      </w:r>
      <w:r w:rsidR="00043176" w:rsidRPr="00D27231">
        <w:t>LSPP Ports)</w:t>
      </w:r>
      <w:r w:rsidR="00043176" w:rsidRPr="00A044BF">
        <w:t xml:space="preserve"> </w:t>
      </w:r>
      <w:r>
        <w:t>upon successful modification of a Subscription Version.</w:t>
      </w:r>
    </w:p>
    <w:p w:rsidR="00043176" w:rsidRDefault="00043176" w:rsidP="007A236C">
      <w:pPr>
        <w:pStyle w:val="RequirementBody"/>
        <w:spacing w:after="120"/>
      </w:pPr>
      <w:r w:rsidRPr="00D27231">
        <w:t>Note: Whenever a New SP Due Date, Old SP Due Date, Old SP Authorization, and/or Medium Timer Indicator appears in a successful Subscription Version Modify request for Pending or Conflict subscription versions, the appropriate Subscription versions shall be modified and  an Attribute Value Change (AVC) notification shall be generated for the modify request that contains the specified attributes.  If the Timer Type and Business Hour Type does not change as a result of the SV Modify request, the Timer Type and Business Hour Type will not appear in the AVC notification.</w:t>
      </w:r>
      <w:r w:rsidR="007A236C">
        <w:t xml:space="preserve"> (NANC 527)</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683" w:name="_Toc9515537"/>
      <w:r>
        <w:t>Modification of an Active/Disconnect Pending Subscription Version</w:t>
      </w:r>
      <w:bookmarkEnd w:id="1683"/>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684" w:name="_Toc9515538"/>
      <w:r>
        <w:t>Subscription Version Conflict</w:t>
      </w:r>
      <w:bookmarkEnd w:id="1684"/>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1685" w:name="_Ref360420929"/>
      <w:bookmarkStart w:id="1686" w:name="_Toc9515539"/>
      <w:r>
        <w:t>Placing a Subscription Version in Conflict</w:t>
      </w:r>
      <w:bookmarkEnd w:id="1685"/>
      <w:bookmarkEnd w:id="1686"/>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43034E" w:rsidRDefault="009B6F07" w:rsidP="0043034E">
      <w:pPr>
        <w:pStyle w:val="RequirementBody"/>
        <w:spacing w:after="120"/>
      </w:pPr>
      <w:r>
        <w:t xml:space="preserve">NPAC SMS shall restrict a Subscription Version from being placed into Conflict by the Old Service Provider, when the Conflict Restriction Window Tunable Time is reached AND </w:t>
      </w:r>
      <w:r w:rsidR="0043034E">
        <w:t>either:</w:t>
      </w:r>
    </w:p>
    <w:p w:rsidR="0043034E" w:rsidRDefault="0043034E" w:rsidP="00621D7A">
      <w:pPr>
        <w:pStyle w:val="RequirementBody"/>
        <w:numPr>
          <w:ilvl w:val="0"/>
          <w:numId w:val="75"/>
        </w:numPr>
        <w:spacing w:after="120"/>
      </w:pPr>
      <w:r>
        <w:t>both Service Providers have sent successful subscription version create requests, or</w:t>
      </w:r>
    </w:p>
    <w:p w:rsidR="009B6F07" w:rsidRDefault="009B6F07" w:rsidP="00621D7A">
      <w:pPr>
        <w:pStyle w:val="RequirementBody"/>
        <w:numPr>
          <w:ilvl w:val="0"/>
          <w:numId w:val="75"/>
        </w:numPr>
        <w:spacing w:after="120"/>
      </w:pPr>
      <w:r>
        <w:t>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687" w:name="_Toc9515540"/>
      <w:r>
        <w:t>Removing a Subscription Version from Conflict</w:t>
      </w:r>
      <w:bookmarkEnd w:id="1687"/>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rsidP="00A22628">
      <w:pPr>
        <w:pStyle w:val="RequirementBody"/>
        <w:spacing w:after="0"/>
      </w:pPr>
      <w:r>
        <w:t>NPAC SMS shall send an error message to the originating user if the Subscription Version status is not in conflict upon attempting to set the Subscription Version to pending.</w:t>
      </w:r>
    </w:p>
    <w:p w:rsidR="00A22628" w:rsidRPr="00A22628" w:rsidRDefault="00A22628" w:rsidP="00A22628">
      <w:pPr>
        <w:pStyle w:val="RequirementHead"/>
        <w:tabs>
          <w:tab w:val="clear" w:pos="1260"/>
        </w:tabs>
        <w:spacing w:after="360"/>
        <w:ind w:left="0" w:firstLine="0"/>
        <w:rPr>
          <w:b w:val="0"/>
        </w:rPr>
      </w:pPr>
      <w:r w:rsidRPr="00A22628">
        <w:rPr>
          <w:b w:val="0"/>
        </w:rPr>
        <w:t>N</w:t>
      </w:r>
      <w:r>
        <w:rPr>
          <w:b w:val="0"/>
        </w:rPr>
        <w:t xml:space="preserve">OTE: Exception </w:t>
      </w:r>
      <w:r w:rsidRPr="00A22628">
        <w:rPr>
          <w:b w:val="0"/>
        </w:rPr>
        <w:t>to this requirement is if the OSP Auth</w:t>
      </w:r>
      <w:r>
        <w:rPr>
          <w:b w:val="0"/>
        </w:rPr>
        <w:t>orization</w:t>
      </w:r>
      <w:r w:rsidRPr="00A22628">
        <w:rPr>
          <w:b w:val="0"/>
        </w:rPr>
        <w:t xml:space="preserve"> attribute is present and is TRUE in addition to other valid attributes for modifying pending SV.  The OSP Auth</w:t>
      </w:r>
      <w:r>
        <w:rPr>
          <w:b w:val="0"/>
        </w:rPr>
        <w:t>orization</w:t>
      </w:r>
      <w:r w:rsidRPr="00A22628">
        <w:rPr>
          <w:b w:val="0"/>
        </w:rPr>
        <w:t xml:space="preserve"> attribute will be ignored</w:t>
      </w:r>
      <w:r>
        <w:rPr>
          <w:b w:val="0"/>
        </w:rPr>
        <w:t>.</w:t>
      </w:r>
    </w:p>
    <w:p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688" w:name="_Toc9515541"/>
      <w:r>
        <w:t>Subscription Version Activation</w:t>
      </w:r>
      <w:bookmarkEnd w:id="1688"/>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A827EF" w:rsidRPr="008C7338" w:rsidRDefault="00A827EF" w:rsidP="00A827EF">
      <w:pPr>
        <w:pStyle w:val="RequirementHead"/>
      </w:pPr>
      <w:r w:rsidRPr="008C7338">
        <w:t>RR5-230</w:t>
      </w:r>
      <w:r w:rsidRPr="008C7338">
        <w:tab/>
        <w:t>Local SMS Activation Error Response – Exception</w:t>
      </w:r>
    </w:p>
    <w:p w:rsidR="00A827EF" w:rsidRPr="00DC4A24" w:rsidRDefault="00A827EF" w:rsidP="00A827EF">
      <w:pPr>
        <w:pStyle w:val="RequirementHead"/>
        <w:tabs>
          <w:tab w:val="clear" w:pos="1260"/>
        </w:tabs>
        <w:ind w:left="0" w:firstLine="0"/>
        <w:rPr>
          <w:b w:val="0"/>
        </w:rPr>
      </w:pPr>
      <w:r w:rsidRPr="00DC4A24">
        <w:rPr>
          <w:b w:val="0"/>
        </w:rPr>
        <w:t xml:space="preserve">NPAC SMS shall not consider a Local SMS to be discrepant and shall not put the Local SMS on the Failed SP List when the Local SMS responds with an Error Response to an NPAC SMS Subscription Version create broadcast when the error response indicates that the Subscription Version already exists on the Local SMS.  The NPAC SMS shall behave as if it received a successful response from that Local SMS. </w:t>
      </w:r>
      <w:r>
        <w:rPr>
          <w:b w:val="0"/>
        </w:rPr>
        <w:t>(NANC 523)</w:t>
      </w:r>
    </w:p>
    <w:p w:rsidR="00A827EF" w:rsidRPr="008C7338" w:rsidRDefault="00A827EF" w:rsidP="00A827EF">
      <w:pPr>
        <w:pStyle w:val="RequirementHead"/>
        <w:tabs>
          <w:tab w:val="clear" w:pos="1260"/>
        </w:tabs>
        <w:ind w:left="0" w:firstLine="0"/>
      </w:pPr>
      <w:r w:rsidRPr="00DC4A24">
        <w:rPr>
          <w:b w:val="0"/>
        </w:rPr>
        <w:t>Note: it is assumed the Local SMS has validated that the object as transmitted in the create message matches the object being maintained in the Local SMS when it sends this type of error.</w:t>
      </w:r>
      <w:r w:rsidRPr="00DC4A24">
        <w:rPr>
          <w:b w:val="0"/>
        </w:rPr>
        <w:br/>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1689" w:name="_Toc9515542"/>
      <w:r>
        <w:t>Subscription Version Disconnect</w:t>
      </w:r>
      <w:bookmarkEnd w:id="1689"/>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00614" w:rsidRPr="00DD5189" w:rsidRDefault="00900614" w:rsidP="00900614">
      <w:pPr>
        <w:pStyle w:val="RequirementHead"/>
      </w:pPr>
      <w:r w:rsidRPr="00DD5189">
        <w:t>RR5-231</w:t>
      </w:r>
      <w:r w:rsidRPr="00DD5189">
        <w:tab/>
        <w:t>Local SMS Disconnect Error Response – Exception</w:t>
      </w:r>
    </w:p>
    <w:p w:rsidR="00900614" w:rsidRPr="00DD5189" w:rsidRDefault="00900614" w:rsidP="00900614">
      <w:pPr>
        <w:pStyle w:val="RequirementHead"/>
        <w:tabs>
          <w:tab w:val="clear" w:pos="1260"/>
        </w:tabs>
        <w:ind w:left="0" w:firstLine="0"/>
        <w:rPr>
          <w:b w:val="0"/>
        </w:rPr>
      </w:pPr>
      <w:r w:rsidRPr="00DD5189">
        <w:rPr>
          <w:b w:val="0"/>
        </w:rPr>
        <w:t>NPAC SMS shall not consider a Local SMS to be discrepant and shall not put the Local SMS on the Failed SP List when the Local SMS responds with an Error Response to an NPAC SMS Subscription Version deletion broadcast when the error response indicates that the Subscription Version does not exist on the Local SMS.  The NPAC SMS shall behave as if it received a successful response from that Local SMS.</w:t>
      </w:r>
      <w:r>
        <w:rPr>
          <w:b w:val="0"/>
        </w:rPr>
        <w:t xml:space="preserve">  (NANC 523)</w:t>
      </w:r>
      <w:r w:rsidRPr="00DD5189">
        <w:rPr>
          <w:b w:val="0"/>
        </w:rPr>
        <w:br/>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rsidP="00CB7D87">
      <w:pPr>
        <w:pStyle w:val="RequirementBody"/>
        <w:numPr>
          <w:ilvl w:val="0"/>
          <w:numId w:val="24"/>
        </w:numPr>
        <w:spacing w:after="0"/>
      </w:pPr>
      <w:r>
        <w:t>Active, if ALL Local SMSs, fail the broadcast.</w:t>
      </w:r>
    </w:p>
    <w:p w:rsidR="009B6F07" w:rsidRDefault="009B6F07" w:rsidP="00CB7D87">
      <w:pPr>
        <w:pStyle w:val="RequirementBody"/>
        <w:numPr>
          <w:ilvl w:val="0"/>
          <w:numId w:val="24"/>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rsidP="00CB7D87">
      <w:pPr>
        <w:pStyle w:val="RequirementBody"/>
        <w:numPr>
          <w:ilvl w:val="0"/>
          <w:numId w:val="24"/>
        </w:numPr>
        <w:spacing w:after="0"/>
      </w:pPr>
      <w:r>
        <w:t xml:space="preserve">Active, if all Local SMSs, respond successfully to the broadcast. </w:t>
      </w:r>
    </w:p>
    <w:p w:rsidR="009B6F07" w:rsidRDefault="009B6F07" w:rsidP="00CB7D87">
      <w:pPr>
        <w:pStyle w:val="RequirementBody"/>
        <w:numPr>
          <w:ilvl w:val="0"/>
          <w:numId w:val="24"/>
        </w:numPr>
        <w:spacing w:after="0"/>
      </w:pPr>
      <w:r>
        <w:t xml:space="preserve">Failed, if all Local SMSs, fail the broadcast, or retries are exhausted. </w:t>
      </w:r>
    </w:p>
    <w:p w:rsidR="009B6F07" w:rsidRDefault="009B6F07" w:rsidP="00CB7D87">
      <w:pPr>
        <w:pStyle w:val="RequirementBody"/>
        <w:numPr>
          <w:ilvl w:val="0"/>
          <w:numId w:val="24"/>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rsidP="00CB7D87">
      <w:pPr>
        <w:pStyle w:val="RequirementBody"/>
        <w:numPr>
          <w:ilvl w:val="0"/>
          <w:numId w:val="24"/>
        </w:numPr>
        <w:spacing w:after="0"/>
      </w:pPr>
      <w:r>
        <w:t>Old, if ALL Local SMSs, respond successfully to the broadcast.</w:t>
      </w:r>
    </w:p>
    <w:p w:rsidR="009B6F07" w:rsidRDefault="009B6F07" w:rsidP="00CB7D87">
      <w:pPr>
        <w:pStyle w:val="RequirementBody"/>
        <w:numPr>
          <w:ilvl w:val="0"/>
          <w:numId w:val="24"/>
        </w:numPr>
        <w:spacing w:after="0"/>
      </w:pPr>
      <w:r>
        <w:t>Failed, if ALL Local SMSs, fail the broadcast, or retries are exhausted.</w:t>
      </w:r>
    </w:p>
    <w:p w:rsidR="009B6F07" w:rsidRDefault="009B6F07" w:rsidP="00CB7D87">
      <w:pPr>
        <w:pStyle w:val="RequirementBody"/>
        <w:numPr>
          <w:ilvl w:val="0"/>
          <w:numId w:val="24"/>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rsidP="00CB7D87">
      <w:pPr>
        <w:pStyle w:val="RequirementBody"/>
        <w:numPr>
          <w:ilvl w:val="0"/>
          <w:numId w:val="24"/>
        </w:numPr>
        <w:spacing w:after="0"/>
      </w:pPr>
      <w:r>
        <w:t>Active, if ALL Local SMSs, fail the broadcast.</w:t>
      </w:r>
    </w:p>
    <w:p w:rsidR="009B6F07" w:rsidRDefault="009B6F07" w:rsidP="00CB7D87">
      <w:pPr>
        <w:pStyle w:val="RequirementBody"/>
        <w:numPr>
          <w:ilvl w:val="0"/>
          <w:numId w:val="24"/>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rsidP="00CB7D87">
      <w:pPr>
        <w:pStyle w:val="RequirementBody"/>
        <w:numPr>
          <w:ilvl w:val="0"/>
          <w:numId w:val="24"/>
        </w:numPr>
        <w:spacing w:after="0"/>
      </w:pPr>
      <w:r>
        <w:t>Active, if all Local SMSs, respond successfully to the broadcast.</w:t>
      </w:r>
    </w:p>
    <w:p w:rsidR="009B6F07" w:rsidRDefault="009B6F07" w:rsidP="00CB7D87">
      <w:pPr>
        <w:pStyle w:val="RequirementBody"/>
        <w:numPr>
          <w:ilvl w:val="0"/>
          <w:numId w:val="24"/>
        </w:numPr>
        <w:spacing w:after="0"/>
      </w:pPr>
      <w:r>
        <w:t>Failed, if all Local SMSs, fail the broadcast, or retries are exhausted.</w:t>
      </w:r>
    </w:p>
    <w:p w:rsidR="009B6F07" w:rsidRDefault="009B6F07" w:rsidP="00CB7D87">
      <w:pPr>
        <w:pStyle w:val="RequirementBody"/>
        <w:numPr>
          <w:ilvl w:val="0"/>
          <w:numId w:val="24"/>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1690" w:name="_Toc9515543"/>
      <w:r>
        <w:t>Subscription Version Cancellation</w:t>
      </w:r>
      <w:bookmarkEnd w:id="1690"/>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r w:rsidR="008B60B9">
        <w:t xml:space="preserve">CMIP and </w:t>
      </w:r>
      <w:r w:rsidRPr="00990F16">
        <w:t>XML)</w:t>
      </w:r>
    </w:p>
    <w:p w:rsidR="00970217" w:rsidRDefault="00970217" w:rsidP="00970217">
      <w:pPr>
        <w:pStyle w:val="BodyText"/>
      </w:pP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691" w:name="_Toc9515544"/>
      <w:r>
        <w:t>Un-do a “Cancel-Pending” Subscription</w:t>
      </w:r>
      <w:bookmarkEnd w:id="1691"/>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rsidP="00621D7A">
      <w:pPr>
        <w:pStyle w:val="BodyText"/>
        <w:numPr>
          <w:ilvl w:val="0"/>
          <w:numId w:val="50"/>
        </w:numPr>
      </w:pPr>
      <w:r>
        <w:t>Ported TN (or a specified range of numbers)</w:t>
      </w:r>
    </w:p>
    <w:p w:rsidR="009B6F07" w:rsidRDefault="009B6F07" w:rsidP="00621D7A">
      <w:pPr>
        <w:pStyle w:val="BodyText"/>
        <w:numPr>
          <w:ilvl w:val="0"/>
          <w:numId w:val="50"/>
        </w:numPr>
      </w:pPr>
      <w:r>
        <w:t>Subscription Version ID</w:t>
      </w:r>
    </w:p>
    <w:p w:rsidR="009B6F07" w:rsidRDefault="009B6F07" w:rsidP="00621D7A">
      <w:pPr>
        <w:pStyle w:val="BodyText"/>
        <w:numPr>
          <w:ilvl w:val="0"/>
          <w:numId w:val="50"/>
        </w:numPr>
      </w:pPr>
      <w:r>
        <w:t xml:space="preserve">Version Status (if TN or TN range is specified, </w:t>
      </w:r>
      <w:r w:rsidR="00832045">
        <w:t xml:space="preserve">must </w:t>
      </w:r>
      <w:r>
        <w:t>be cancel-pending)</w:t>
      </w:r>
    </w:p>
    <w:p w:rsidR="009B6F07" w:rsidRDefault="009B6F07" w:rsidP="00621D7A">
      <w:pPr>
        <w:pStyle w:val="BodyText"/>
        <w:numPr>
          <w:ilvl w:val="0"/>
          <w:numId w:val="50"/>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692" w:name="_Toc9515545"/>
      <w:r>
        <w:t>Subscription Version Resend</w:t>
      </w:r>
      <w:bookmarkEnd w:id="1692"/>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1693" w:name="_Toc361567538"/>
      <w:bookmarkStart w:id="1694" w:name="_Toc365874872"/>
      <w:bookmarkStart w:id="1695" w:name="_Toc367618274"/>
      <w:bookmarkStart w:id="1696" w:name="_Toc368561367"/>
      <w:bookmarkStart w:id="1697" w:name="_Toc368728312"/>
      <w:bookmarkStart w:id="1698" w:name="_Toc381720045"/>
      <w:bookmarkStart w:id="1699" w:name="_Toc436023373"/>
      <w:bookmarkStart w:id="1700" w:name="_Toc436025436"/>
    </w:p>
    <w:p w:rsidR="009B6F07" w:rsidRDefault="009B6F07">
      <w:pPr>
        <w:pStyle w:val="RequirementHead"/>
      </w:pPr>
      <w:r>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701" w:name="_Toc9515546"/>
      <w:r>
        <w:t>Subscription Queries</w:t>
      </w:r>
      <w:bookmarkEnd w:id="1693"/>
      <w:bookmarkEnd w:id="1694"/>
      <w:bookmarkEnd w:id="1695"/>
      <w:bookmarkEnd w:id="1696"/>
      <w:bookmarkEnd w:id="1697"/>
      <w:bookmarkEnd w:id="1698"/>
      <w:bookmarkEnd w:id="1699"/>
      <w:bookmarkEnd w:id="1700"/>
      <w:bookmarkEnd w:id="1701"/>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702" w:name="_Toc368561368"/>
      <w:bookmarkStart w:id="1703" w:name="_Toc368728313"/>
      <w:bookmarkStart w:id="1704" w:name="_Toc381720046"/>
      <w:bookmarkStart w:id="1705" w:name="_Toc436023374"/>
      <w:bookmarkStart w:id="1706" w:name="_Toc436025437"/>
      <w:bookmarkStart w:id="1707" w:name="_Toc9515547"/>
      <w:r>
        <w:t>User Functionality</w:t>
      </w:r>
      <w:bookmarkEnd w:id="1702"/>
      <w:bookmarkEnd w:id="1703"/>
      <w:bookmarkEnd w:id="1704"/>
      <w:bookmarkEnd w:id="1705"/>
      <w:bookmarkEnd w:id="1706"/>
      <w:bookmarkEnd w:id="1707"/>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1708" w:name="_Toc368561369"/>
      <w:bookmarkStart w:id="1709" w:name="_Toc368728314"/>
      <w:bookmarkStart w:id="1710" w:name="_Toc381720047"/>
      <w:bookmarkStart w:id="1711" w:name="_Toc436023375"/>
      <w:bookmarkStart w:id="1712" w:name="_Toc436025438"/>
      <w:bookmarkStart w:id="1713" w:name="_Toc9515548"/>
      <w:r>
        <w:t>System Functionality</w:t>
      </w:r>
      <w:bookmarkEnd w:id="1708"/>
      <w:bookmarkEnd w:id="1709"/>
      <w:bookmarkEnd w:id="1710"/>
      <w:bookmarkEnd w:id="1711"/>
      <w:bookmarkEnd w:id="1712"/>
      <w:bookmarkEnd w:id="1713"/>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t>Old SP Medium Timer Indicator (if supported by the Service Provider SOA)</w:t>
      </w:r>
    </w:p>
    <w:p w:rsidR="00970217" w:rsidRPr="00283707" w:rsidRDefault="00970217" w:rsidP="00970217">
      <w:pPr>
        <w:pStyle w:val="ListBullet1"/>
        <w:numPr>
          <w:ilvl w:val="0"/>
          <w:numId w:val="1"/>
        </w:numPr>
        <w:spacing w:after="120"/>
      </w:pPr>
      <w:r>
        <w:t>Activity Time Stamp</w:t>
      </w:r>
      <w:r w:rsidR="00AF72F5">
        <w:t xml:space="preserve"> (XML only)</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rsidR="00B476CE" w:rsidRDefault="00B476CE" w:rsidP="00B476CE">
      <w:pPr>
        <w:pStyle w:val="RequirementHead"/>
      </w:pPr>
      <w:r>
        <w:t>RR5-39.2</w:t>
      </w:r>
      <w:r>
        <w:tab/>
        <w:t>Query Subscription Version - View Old, Partial Failure, Disconnect Pending, Canceled or Active, and Conditionally Sending and Failed for Mechanized LSMS Users</w:t>
      </w:r>
    </w:p>
    <w:p w:rsidR="00B476CE" w:rsidRDefault="00B476CE" w:rsidP="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rsidR="001A7E15" w:rsidRDefault="001A7E15" w:rsidP="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rsidR="001A7E15" w:rsidRDefault="001A7E15" w:rsidP="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9D4403" w:rsidP="00F9293D">
      <w:pPr>
        <w:pStyle w:val="RequirementBody"/>
      </w:pPr>
      <w:r>
        <w:t>DELETED</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rsidP="00B15890">
      <w:pPr>
        <w:pStyle w:val="RequirementHead"/>
      </w:pPr>
      <w:r>
        <w:t>RR5-222</w:t>
      </w:r>
      <w:r>
        <w:tab/>
      </w:r>
      <w:r>
        <w:tab/>
        <w:t>Service Provider SOA Sending Failed SV Query Indicator</w:t>
      </w:r>
    </w:p>
    <w:p w:rsidR="00B15890" w:rsidRDefault="00B15890" w:rsidP="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rsidR="00B15890" w:rsidRDefault="00B15890" w:rsidP="00B15890">
      <w:pPr>
        <w:pStyle w:val="RequirementHead"/>
      </w:pPr>
      <w:r>
        <w:t>RR5-223</w:t>
      </w:r>
      <w:r>
        <w:tab/>
      </w:r>
      <w:r>
        <w:tab/>
        <w:t>Service Provider SOA Sending Failed SV Query Indicator Default</w:t>
      </w:r>
    </w:p>
    <w:p w:rsidR="00B15890" w:rsidRDefault="00B15890" w:rsidP="00B15890">
      <w:pPr>
        <w:pStyle w:val="RequirementBody"/>
      </w:pPr>
      <w:r>
        <w:t>NPAC SMS shall default the Service Provider SOA Sending Failed SV Query Indicator tunable parameter to FALSE.</w:t>
      </w:r>
    </w:p>
    <w:p w:rsidR="00B15890" w:rsidRDefault="00B15890" w:rsidP="00B15890">
      <w:pPr>
        <w:pStyle w:val="RequirementHead"/>
      </w:pPr>
      <w:r>
        <w:t>RR5-224</w:t>
      </w:r>
      <w:r>
        <w:tab/>
        <w:t>Service Provider SOA Sending Failed SV Query Indicator Modification</w:t>
      </w:r>
    </w:p>
    <w:p w:rsidR="00B15890" w:rsidRDefault="00B15890" w:rsidP="00B15890">
      <w:pPr>
        <w:pStyle w:val="RequirementBody"/>
      </w:pPr>
      <w:r>
        <w:t>NPAC SMS shall allow NPAC Personnel, via the NPAC Administrative Interface, to modify the Service Provider SOA Sending Failed SV Query Indicator tunable parameter.</w:t>
      </w:r>
    </w:p>
    <w:p w:rsidR="00B15890" w:rsidRDefault="00B15890" w:rsidP="00B15890">
      <w:pPr>
        <w:pStyle w:val="RequirementHead"/>
      </w:pPr>
      <w:r>
        <w:t>RR5-225</w:t>
      </w:r>
      <w:r>
        <w:tab/>
      </w:r>
      <w:r>
        <w:tab/>
        <w:t>Service Provider LSMS Sending Failed SV Query Indicator</w:t>
      </w:r>
    </w:p>
    <w:p w:rsidR="00B15890" w:rsidRDefault="00B15890" w:rsidP="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rsidR="00B15890" w:rsidRDefault="00B15890" w:rsidP="00B15890">
      <w:pPr>
        <w:pStyle w:val="RequirementHead"/>
      </w:pPr>
      <w:r>
        <w:t>RR5-226</w:t>
      </w:r>
      <w:r>
        <w:tab/>
      </w:r>
      <w:r>
        <w:tab/>
        <w:t>Service Provider LSMS Sending Failed SV Query Indicator Default</w:t>
      </w:r>
    </w:p>
    <w:p w:rsidR="00B15890" w:rsidRDefault="00B15890" w:rsidP="00B15890">
      <w:pPr>
        <w:pStyle w:val="RequirementBody"/>
      </w:pPr>
      <w:r>
        <w:t>NPAC SMS shall default the Service Provider LSMS Sending Failed SV Query Indicator tunable parameter to FALSE.</w:t>
      </w:r>
    </w:p>
    <w:p w:rsidR="00B15890" w:rsidRDefault="00B15890" w:rsidP="00B15890">
      <w:pPr>
        <w:pStyle w:val="RequirementHead"/>
      </w:pPr>
      <w:r>
        <w:t>RR5-227</w:t>
      </w:r>
      <w:r>
        <w:tab/>
        <w:t>Service Provider LSMS Sending Failed SV Query Indicator Modification</w:t>
      </w:r>
    </w:p>
    <w:p w:rsidR="00B15890" w:rsidRDefault="00B15890" w:rsidP="00B15890">
      <w:pPr>
        <w:pStyle w:val="RequirementBody"/>
      </w:pPr>
      <w:r>
        <w:t>NPAC SMS shall allow NPAC Personnel, via the NPAC Administrative Interface, to modify the Service Provider LSMS Sending Failed SV Query Indicator tunable parameter.</w:t>
      </w:r>
    </w:p>
    <w:p w:rsidR="009B6F07" w:rsidRDefault="009B6F07">
      <w:pPr>
        <w:pStyle w:val="Heading3"/>
        <w:tabs>
          <w:tab w:val="clear" w:pos="1080"/>
          <w:tab w:val="num" w:pos="1440"/>
        </w:tabs>
        <w:ind w:left="1440" w:hanging="1440"/>
      </w:pPr>
      <w:bookmarkStart w:id="1714" w:name="_Toc9515549"/>
      <w:r>
        <w:t>Subscription Version Processing for National Number Pooling</w:t>
      </w:r>
      <w:bookmarkEnd w:id="1714"/>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1715" w:name="_Toc435253980"/>
      <w:bookmarkStart w:id="1716" w:name="_Toc435328929"/>
      <w:bookmarkStart w:id="1717" w:name="_Toc435330566"/>
      <w:bookmarkStart w:id="1718" w:name="_Toc435330624"/>
      <w:bookmarkStart w:id="1719" w:name="_Toc437005380"/>
      <w:bookmarkStart w:id="1720" w:name="_Toc461596868"/>
      <w:bookmarkStart w:id="1721" w:name="_Toc9515550"/>
      <w:r>
        <w:t>Subscription Version, General</w:t>
      </w:r>
      <w:bookmarkEnd w:id="1715"/>
      <w:bookmarkEnd w:id="1716"/>
      <w:bookmarkEnd w:id="1717"/>
      <w:bookmarkEnd w:id="1718"/>
      <w:bookmarkEnd w:id="1719"/>
      <w:bookmarkEnd w:id="1720"/>
      <w:bookmarkEnd w:id="1721"/>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1722" w:name="_Toc435253981"/>
      <w:bookmarkStart w:id="1723" w:name="_Toc435328930"/>
      <w:bookmarkStart w:id="1724" w:name="_Toc435330567"/>
      <w:bookmarkStart w:id="1725"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726" w:name="_Toc437005381"/>
      <w:bookmarkStart w:id="1727" w:name="_Toc461596869"/>
      <w:bookmarkStart w:id="1728" w:name="_Toc9515551"/>
      <w:r>
        <w:t>Subscription Version, Addition for Number Pooling</w:t>
      </w:r>
      <w:bookmarkEnd w:id="1722"/>
      <w:bookmarkEnd w:id="1723"/>
      <w:bookmarkEnd w:id="1724"/>
      <w:bookmarkEnd w:id="1725"/>
      <w:bookmarkEnd w:id="1726"/>
      <w:bookmarkEnd w:id="1727"/>
      <w:bookmarkEnd w:id="1728"/>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w:t>
      </w:r>
      <w:r w:rsidR="00CA7418">
        <w:t xml:space="preserve">Time Stamp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B73AA1" w:rsidRDefault="007D4CCF">
      <w:pPr>
        <w:pStyle w:val="ListBullet1"/>
      </w:pPr>
      <w:r>
        <w:t>SMS URI (Value set to same field as Block)</w:t>
      </w:r>
    </w:p>
    <w:p w:rsidR="00F21E67" w:rsidRDefault="00F21E67" w:rsidP="00F21E67">
      <w:pPr>
        <w:pStyle w:val="ListBullet1"/>
        <w:spacing w:after="360"/>
      </w:pPr>
      <w:r>
        <w:t>Activity Time Stamp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1729" w:name="_Toc435328931"/>
      <w:bookmarkStart w:id="1730" w:name="_Toc435330568"/>
      <w:bookmarkStart w:id="1731" w:name="_Toc435330626"/>
      <w:bookmarkStart w:id="1732" w:name="_Toc437005382"/>
      <w:bookmarkStart w:id="1733" w:name="_Toc461596870"/>
      <w:bookmarkStart w:id="1734"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1735" w:name="_Toc9515552"/>
      <w:r>
        <w:t>Subscription Version, Block Create Validation of Subscription Versions</w:t>
      </w:r>
      <w:bookmarkEnd w:id="1729"/>
      <w:bookmarkEnd w:id="1730"/>
      <w:bookmarkEnd w:id="1731"/>
      <w:bookmarkEnd w:id="1732"/>
      <w:bookmarkEnd w:id="1733"/>
      <w:bookmarkEnd w:id="1735"/>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rsidP="00CB7D87">
      <w:pPr>
        <w:pStyle w:val="RequirementBody"/>
        <w:numPr>
          <w:ilvl w:val="0"/>
          <w:numId w:val="25"/>
        </w:numPr>
        <w:spacing w:after="0"/>
      </w:pPr>
      <w:r>
        <w:t>POOL, where the status is active, or</w:t>
      </w:r>
    </w:p>
    <w:p w:rsidR="009B6F07" w:rsidRDefault="009B6F07" w:rsidP="00CB7D87">
      <w:pPr>
        <w:pStyle w:val="RequirementBody"/>
        <w:numPr>
          <w:ilvl w:val="0"/>
          <w:numId w:val="25"/>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1736" w:name="_Toc435328932"/>
      <w:bookmarkStart w:id="1737" w:name="_Toc435330569"/>
      <w:bookmarkStart w:id="1738"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739" w:name="_Toc435253984"/>
      <w:bookmarkStart w:id="1740" w:name="_Toc435328934"/>
      <w:bookmarkStart w:id="1741" w:name="_Toc435330571"/>
      <w:bookmarkStart w:id="1742" w:name="_Toc435330629"/>
      <w:bookmarkStart w:id="1743" w:name="_Toc437005385"/>
      <w:bookmarkStart w:id="1744" w:name="_Toc461596873"/>
      <w:bookmarkStart w:id="1745" w:name="_Toc9515553"/>
      <w:bookmarkEnd w:id="1734"/>
      <w:bookmarkEnd w:id="1736"/>
      <w:bookmarkEnd w:id="1737"/>
      <w:bookmarkEnd w:id="1738"/>
      <w:r>
        <w:t>Subscription Version, Modification for Number Pooling</w:t>
      </w:r>
      <w:bookmarkEnd w:id="1739"/>
      <w:bookmarkEnd w:id="1740"/>
      <w:bookmarkEnd w:id="1741"/>
      <w:bookmarkEnd w:id="1742"/>
      <w:bookmarkEnd w:id="1743"/>
      <w:bookmarkEnd w:id="1744"/>
      <w:bookmarkEnd w:id="1745"/>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1746" w:name="_Toc435253985"/>
      <w:bookmarkStart w:id="1747" w:name="_Toc435328935"/>
      <w:bookmarkStart w:id="1748" w:name="_Toc435330572"/>
      <w:bookmarkStart w:id="1749" w:name="_Toc435330630"/>
      <w:bookmarkStart w:id="1750" w:name="_Toc437005386"/>
      <w:bookmarkStart w:id="1751" w:name="_Toc461596874"/>
      <w:bookmarkStart w:id="1752" w:name="_Toc9515554"/>
      <w:r>
        <w:t>Subscription Version, Deletion for Number Pooling</w:t>
      </w:r>
      <w:bookmarkEnd w:id="1746"/>
      <w:bookmarkEnd w:id="1747"/>
      <w:bookmarkEnd w:id="1748"/>
      <w:bookmarkEnd w:id="1749"/>
      <w:bookmarkEnd w:id="1750"/>
      <w:bookmarkEnd w:id="1751"/>
      <w:bookmarkEnd w:id="1752"/>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1753" w:name="_Toc461596876"/>
      <w:bookmarkStart w:id="1754" w:name="_Toc9515555"/>
      <w:bookmarkStart w:id="1755" w:name="_Toc435253987"/>
      <w:bookmarkStart w:id="1756" w:name="_Toc435328937"/>
      <w:bookmarkStart w:id="1757" w:name="_Toc435330574"/>
      <w:bookmarkStart w:id="1758" w:name="_Toc435330632"/>
      <w:bookmarkStart w:id="1759" w:name="_Toc437005388"/>
      <w:r>
        <w:t>Subscription Version, Block Delete Validation of Subscription Versions</w:t>
      </w:r>
      <w:bookmarkEnd w:id="1753"/>
      <w:bookmarkEnd w:id="1754"/>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755"/>
    <w:bookmarkEnd w:id="1756"/>
    <w:bookmarkEnd w:id="1757"/>
    <w:bookmarkEnd w:id="1758"/>
    <w:bookmarkEnd w:id="1759"/>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760" w:name="_Toc357417031"/>
      <w:bookmarkStart w:id="1761" w:name="_Toc361567539"/>
      <w:bookmarkStart w:id="1762" w:name="_Toc364226260"/>
      <w:bookmarkStart w:id="1763" w:name="_Toc365874873"/>
      <w:bookmarkStart w:id="1764" w:name="_Toc367618275"/>
      <w:bookmarkStart w:id="1765" w:name="_Toc368561370"/>
      <w:bookmarkStart w:id="1766" w:name="_Toc368728315"/>
      <w:bookmarkStart w:id="1767" w:name="_Ref377372822"/>
      <w:bookmarkStart w:id="1768" w:name="_Ref377372840"/>
      <w:bookmarkStart w:id="1769" w:name="_Toc381720048"/>
      <w:bookmarkStart w:id="1770" w:name="_Toc436023376"/>
      <w:bookmarkStart w:id="1771" w:name="_Toc436025439"/>
      <w:bookmarkStart w:id="1772" w:name="_Toc9515556"/>
      <w:r>
        <w:t>NPAC SMS I</w:t>
      </w:r>
      <w:bookmarkEnd w:id="1760"/>
      <w:r>
        <w:t>nterfaces</w:t>
      </w:r>
      <w:bookmarkEnd w:id="1761"/>
      <w:bookmarkEnd w:id="1762"/>
      <w:bookmarkEnd w:id="1763"/>
      <w:bookmarkEnd w:id="1764"/>
      <w:bookmarkEnd w:id="1765"/>
      <w:bookmarkEnd w:id="1766"/>
      <w:bookmarkEnd w:id="1767"/>
      <w:bookmarkEnd w:id="1768"/>
      <w:bookmarkEnd w:id="1769"/>
      <w:bookmarkEnd w:id="1770"/>
      <w:bookmarkEnd w:id="1771"/>
      <w:bookmarkEnd w:id="1772"/>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1773" w:name="_Toc357417032"/>
      <w:bookmarkStart w:id="1774" w:name="_Toc361567540"/>
      <w:bookmarkStart w:id="1775" w:name="_Toc364226261"/>
      <w:bookmarkStart w:id="1776" w:name="_Toc365874874"/>
      <w:bookmarkStart w:id="1777" w:name="_Toc367618276"/>
      <w:bookmarkStart w:id="1778" w:name="_Toc368561371"/>
      <w:bookmarkStart w:id="1779" w:name="_Toc368728316"/>
      <w:bookmarkStart w:id="1780" w:name="_Toc381720049"/>
      <w:bookmarkStart w:id="1781" w:name="_Toc436023377"/>
      <w:bookmarkStart w:id="1782" w:name="_Toc436025440"/>
      <w:bookmarkStart w:id="1783" w:name="_Toc9515557"/>
      <w:r>
        <w:t>SOA to NPAC SMS Interface</w:t>
      </w:r>
      <w:bookmarkEnd w:id="1773"/>
      <w:bookmarkEnd w:id="1774"/>
      <w:bookmarkEnd w:id="1775"/>
      <w:bookmarkEnd w:id="1776"/>
      <w:bookmarkEnd w:id="1777"/>
      <w:bookmarkEnd w:id="1778"/>
      <w:bookmarkEnd w:id="1779"/>
      <w:bookmarkEnd w:id="1780"/>
      <w:bookmarkEnd w:id="1781"/>
      <w:bookmarkEnd w:id="1782"/>
      <w:bookmarkEnd w:id="1783"/>
    </w:p>
    <w:p w:rsidR="009B6F07" w:rsidRDefault="009B6F07">
      <w:pPr>
        <w:pStyle w:val="Heading2"/>
      </w:pPr>
      <w:bookmarkStart w:id="1784" w:name="_Toc357417037"/>
      <w:bookmarkStart w:id="1785" w:name="_Toc361567545"/>
      <w:bookmarkStart w:id="1786" w:name="_Toc364226266"/>
      <w:bookmarkStart w:id="1787" w:name="_Toc365874879"/>
      <w:bookmarkStart w:id="1788" w:name="_Toc367618281"/>
      <w:bookmarkStart w:id="1789" w:name="_Toc368561376"/>
      <w:bookmarkStart w:id="1790" w:name="_Toc368728321"/>
      <w:bookmarkStart w:id="1791" w:name="_Toc381720054"/>
      <w:bookmarkStart w:id="1792" w:name="_Toc436023378"/>
      <w:bookmarkStart w:id="1793" w:name="_Toc436025441"/>
      <w:bookmarkStart w:id="1794" w:name="_Toc9515558"/>
      <w:r>
        <w:t xml:space="preserve">NPAC </w:t>
      </w:r>
      <w:r w:rsidR="00C145ED">
        <w:t>SMS-to-L</w:t>
      </w:r>
      <w:r>
        <w:t>ocal SMS Interface</w:t>
      </w:r>
      <w:bookmarkEnd w:id="1784"/>
      <w:bookmarkEnd w:id="1785"/>
      <w:bookmarkEnd w:id="1786"/>
      <w:bookmarkEnd w:id="1787"/>
      <w:bookmarkEnd w:id="1788"/>
      <w:bookmarkEnd w:id="1789"/>
      <w:bookmarkEnd w:id="1790"/>
      <w:bookmarkEnd w:id="1791"/>
      <w:bookmarkEnd w:id="1792"/>
      <w:bookmarkEnd w:id="1793"/>
      <w:bookmarkEnd w:id="1794"/>
    </w:p>
    <w:p w:rsidR="009B6F07" w:rsidRDefault="009B6F07">
      <w:pPr>
        <w:pStyle w:val="Heading2"/>
      </w:pPr>
      <w:bookmarkStart w:id="1795" w:name="_Toc357417040"/>
      <w:bookmarkStart w:id="1796" w:name="_Toc361567548"/>
      <w:bookmarkStart w:id="1797" w:name="_Toc364226269"/>
      <w:bookmarkStart w:id="1798" w:name="_Toc365874882"/>
      <w:bookmarkStart w:id="1799" w:name="_Toc367618284"/>
      <w:bookmarkStart w:id="1800" w:name="_Toc368561379"/>
      <w:bookmarkStart w:id="1801" w:name="_Toc368728324"/>
      <w:bookmarkStart w:id="1802" w:name="_Toc381720057"/>
      <w:bookmarkStart w:id="1803" w:name="_Toc436023379"/>
      <w:bookmarkStart w:id="1804" w:name="_Toc436025442"/>
      <w:bookmarkStart w:id="1805" w:name="_Toc9515559"/>
      <w:r>
        <w:t>Interface Transactions</w:t>
      </w:r>
      <w:bookmarkEnd w:id="1795"/>
      <w:bookmarkEnd w:id="1796"/>
      <w:bookmarkEnd w:id="1797"/>
      <w:bookmarkEnd w:id="1798"/>
      <w:bookmarkEnd w:id="1799"/>
      <w:bookmarkEnd w:id="1800"/>
      <w:bookmarkEnd w:id="1801"/>
      <w:bookmarkEnd w:id="1802"/>
      <w:bookmarkEnd w:id="1803"/>
      <w:bookmarkEnd w:id="1804"/>
      <w:bookmarkEnd w:id="1805"/>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1806" w:name="_Toc357417041"/>
      <w:bookmarkStart w:id="1807" w:name="_Toc361567549"/>
      <w:bookmarkStart w:id="1808" w:name="_Toc364226270"/>
      <w:bookmarkStart w:id="1809" w:name="_Toc365874883"/>
      <w:bookmarkStart w:id="1810" w:name="_Toc367618285"/>
      <w:bookmarkStart w:id="1811" w:name="_Toc368561380"/>
      <w:bookmarkStart w:id="1812" w:name="_Toc368728325"/>
      <w:bookmarkStart w:id="1813" w:name="_Toc381720058"/>
      <w:bookmarkStart w:id="1814" w:name="_Toc436023380"/>
      <w:bookmarkStart w:id="1815"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1816" w:name="_Toc9515560"/>
      <w:r>
        <w:t>Interface and Protocol Requirements</w:t>
      </w:r>
      <w:bookmarkEnd w:id="1806"/>
      <w:bookmarkEnd w:id="1807"/>
      <w:bookmarkEnd w:id="1808"/>
      <w:bookmarkEnd w:id="1809"/>
      <w:bookmarkEnd w:id="1810"/>
      <w:bookmarkEnd w:id="1811"/>
      <w:bookmarkEnd w:id="1812"/>
      <w:bookmarkEnd w:id="1813"/>
      <w:bookmarkEnd w:id="1814"/>
      <w:bookmarkEnd w:id="1815"/>
      <w:bookmarkEnd w:id="1816"/>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90F16" w:rsidRDefault="007E0302" w:rsidP="00990F16">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rsidP="00FE32BB">
      <w:pPr>
        <w:pStyle w:val="RequirementBody"/>
      </w:pPr>
      <w:bookmarkStart w:id="1817" w:name="_Toc357417042"/>
      <w:bookmarkStart w:id="1818" w:name="_Toc361567550"/>
      <w:bookmarkStart w:id="1819" w:name="_Toc364226271"/>
      <w:bookmarkStart w:id="1820" w:name="_Toc365874884"/>
      <w:bookmarkStart w:id="1821" w:name="_Toc367618286"/>
      <w:bookmarkStart w:id="1822" w:name="_Toc368561381"/>
      <w:bookmarkStart w:id="1823" w:name="_Toc368728326"/>
      <w:bookmarkStart w:id="1824" w:name="_Toc381720059"/>
      <w:bookmarkStart w:id="1825" w:name="_Toc436023381"/>
      <w:bookmarkStart w:id="1826" w:name="_Toc436025444"/>
      <w:r w:rsidRPr="00990F16">
        <w:t>Note:  This requirement applies to both the CMIP interface and the XML interface.</w:t>
      </w:r>
    </w:p>
    <w:p w:rsidR="009B6F07" w:rsidRDefault="009B6F07">
      <w:pPr>
        <w:pStyle w:val="Heading3"/>
      </w:pPr>
      <w:bookmarkStart w:id="1827" w:name="_Toc9515561"/>
      <w:r>
        <w:t>Protocol Requirements</w:t>
      </w:r>
      <w:bookmarkEnd w:id="1817"/>
      <w:bookmarkEnd w:id="1818"/>
      <w:bookmarkEnd w:id="1819"/>
      <w:bookmarkEnd w:id="1820"/>
      <w:bookmarkEnd w:id="1821"/>
      <w:bookmarkEnd w:id="1822"/>
      <w:bookmarkEnd w:id="1823"/>
      <w:bookmarkEnd w:id="1824"/>
      <w:bookmarkEnd w:id="1825"/>
      <w:bookmarkEnd w:id="1826"/>
      <w:bookmarkEnd w:id="1827"/>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r w:rsidR="00BC7DA7">
              <w:t>, Ethernet</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r w:rsidR="00BC7DA7">
              <w:t>, Ethernet</w:t>
            </w:r>
          </w:p>
        </w:tc>
      </w:tr>
    </w:tbl>
    <w:p w:rsidR="009B6F07" w:rsidRDefault="009B6F07">
      <w:pPr>
        <w:pStyle w:val="Caption"/>
      </w:pPr>
      <w:bookmarkStart w:id="1828" w:name="_Toc365876007"/>
      <w:bookmarkStart w:id="1829" w:name="_Toc367618864"/>
      <w:bookmarkStart w:id="1830" w:name="_Toc368562175"/>
      <w:bookmarkStart w:id="1831" w:name="_Toc381720305"/>
      <w:bookmarkStart w:id="1832" w:name="_Toc436023457"/>
      <w:bookmarkStart w:id="1833" w:name="_Toc436025912"/>
      <w:bookmarkStart w:id="1834" w:name="_Toc436026072"/>
      <w:bookmarkStart w:id="1835" w:name="_Toc436037434"/>
      <w:bookmarkStart w:id="1836" w:name="_Toc437674417"/>
      <w:bookmarkStart w:id="1837" w:name="_Toc437674750"/>
      <w:bookmarkStart w:id="1838" w:name="_Toc437674976"/>
      <w:bookmarkStart w:id="1839" w:name="_Toc437675494"/>
      <w:bookmarkStart w:id="1840" w:name="_Toc463062928"/>
      <w:bookmarkStart w:id="1841" w:name="_Toc463063435"/>
      <w:bookmarkStart w:id="1842" w:name="_Toc415487539"/>
      <w:bookmarkStart w:id="1843"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1828"/>
      <w:bookmarkEnd w:id="1829"/>
      <w:bookmarkEnd w:id="1830"/>
      <w:r>
        <w:t xml:space="preserve">  </w:t>
      </w:r>
      <w:r w:rsidR="00FE32BB">
        <w:t xml:space="preserve">CMIP </w:t>
      </w:r>
      <w:r>
        <w:t>Interface Protocol Stack</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1844" w:name="_Toc357417043"/>
      <w:bookmarkStart w:id="1845" w:name="_Toc361567551"/>
      <w:bookmarkStart w:id="1846" w:name="_Toc364226272"/>
      <w:bookmarkStart w:id="1847" w:name="_Toc365874885"/>
      <w:bookmarkStart w:id="1848" w:name="_Toc367618287"/>
      <w:bookmarkStart w:id="1849" w:name="_Toc368561382"/>
      <w:bookmarkStart w:id="1850" w:name="_Toc368728327"/>
      <w:bookmarkStart w:id="1851" w:name="_Ref377371730"/>
      <w:bookmarkStart w:id="1852" w:name="_Toc381720060"/>
      <w:bookmarkStart w:id="1853" w:name="_Toc436023382"/>
      <w:bookmarkStart w:id="1854" w:name="_Toc436025445"/>
      <w:r>
        <w:t>RR6-212</w:t>
      </w:r>
      <w:r>
        <w:tab/>
        <w:t>XML Interface protocol</w:t>
      </w:r>
    </w:p>
    <w:p w:rsidR="00FE32BB" w:rsidRPr="00FE32BB" w:rsidRDefault="00990F16" w:rsidP="00FE32BB">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rsidP="00FE32BB">
      <w:pPr>
        <w:pStyle w:val="RequirementBody"/>
      </w:pPr>
      <w:r w:rsidRPr="00990F16">
        <w:t>Note: HTTPS 1.0 message will NOT be supported.</w:t>
      </w:r>
    </w:p>
    <w:p w:rsidR="009B6F07" w:rsidRDefault="009B6F07">
      <w:pPr>
        <w:pStyle w:val="Heading3"/>
      </w:pPr>
      <w:bookmarkStart w:id="1855" w:name="_Toc9515562"/>
      <w:r>
        <w:t>Interface Performance Requirements</w:t>
      </w:r>
      <w:bookmarkEnd w:id="1844"/>
      <w:bookmarkEnd w:id="1845"/>
      <w:bookmarkEnd w:id="1846"/>
      <w:bookmarkEnd w:id="1847"/>
      <w:bookmarkEnd w:id="1848"/>
      <w:bookmarkEnd w:id="1849"/>
      <w:bookmarkEnd w:id="1850"/>
      <w:bookmarkEnd w:id="1851"/>
      <w:bookmarkEnd w:id="1852"/>
      <w:bookmarkEnd w:id="1853"/>
      <w:bookmarkEnd w:id="1854"/>
      <w:bookmarkEnd w:id="1855"/>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C145ED">
        <w:t>SOA-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C145ED">
        <w:t>SOA-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1856" w:name="_Toc357417044"/>
      <w:bookmarkStart w:id="1857" w:name="_Toc361567552"/>
      <w:bookmarkStart w:id="1858" w:name="_Toc364226273"/>
      <w:bookmarkStart w:id="1859" w:name="_Toc365874886"/>
      <w:bookmarkStart w:id="1860" w:name="_Toc367618288"/>
      <w:bookmarkStart w:id="1861" w:name="_Toc368561383"/>
      <w:bookmarkStart w:id="1862" w:name="_Toc368728328"/>
      <w:bookmarkStart w:id="1863" w:name="_Toc381720061"/>
      <w:bookmarkStart w:id="1864" w:name="_Toc436023383"/>
      <w:bookmarkStart w:id="1865" w:name="_Toc436025446"/>
      <w:bookmarkStart w:id="1866" w:name="_Toc9515563"/>
      <w:r>
        <w:t>Interface Specification Requirements</w:t>
      </w:r>
      <w:bookmarkEnd w:id="1856"/>
      <w:bookmarkEnd w:id="1857"/>
      <w:bookmarkEnd w:id="1858"/>
      <w:bookmarkEnd w:id="1859"/>
      <w:bookmarkEnd w:id="1860"/>
      <w:bookmarkEnd w:id="1861"/>
      <w:bookmarkEnd w:id="1862"/>
      <w:bookmarkEnd w:id="1863"/>
      <w:bookmarkEnd w:id="1864"/>
      <w:bookmarkEnd w:id="1865"/>
      <w:bookmarkEnd w:id="1866"/>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1867" w:name="_Toc381720062"/>
      <w:bookmarkStart w:id="1868" w:name="_Toc436023384"/>
      <w:bookmarkStart w:id="1869" w:name="_Toc436025447"/>
      <w:bookmarkStart w:id="1870" w:name="_Toc9515564"/>
      <w:r>
        <w:t>Request Restraints</w:t>
      </w:r>
      <w:bookmarkEnd w:id="1867"/>
      <w:bookmarkEnd w:id="1868"/>
      <w:bookmarkEnd w:id="1869"/>
      <w:bookmarkEnd w:id="1870"/>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1871" w:name="_Toc9515565"/>
      <w:r>
        <w:t>Application Level Errors</w:t>
      </w:r>
      <w:bookmarkEnd w:id="1871"/>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r w:rsidR="001F6D26">
        <w:t xml:space="preserve"> The code-to-text mapping contains the same information as defined in the NPAC SMS Errors and Message Flow Diagrams (EFD) Specification, Section A.3, Exhibit 3: CMIP Error Mapping to NPAC SMS Errors.</w:t>
      </w:r>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rsidP="008666F5">
      <w:pPr>
        <w:pStyle w:val="RequirementHead"/>
      </w:pPr>
      <w:r w:rsidRPr="008666F5">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1872" w:name="_Toc436023385"/>
      <w:bookmarkStart w:id="1873" w:name="_Toc436025448"/>
      <w:bookmarkStart w:id="1874" w:name="_Toc9515566"/>
      <w:r>
        <w:t>NPAC SOA Low-tech Interface</w:t>
      </w:r>
      <w:bookmarkEnd w:id="1872"/>
      <w:bookmarkEnd w:id="1873"/>
      <w:bookmarkEnd w:id="1874"/>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w:t>
      </w:r>
      <w:r w:rsidR="00C145ED">
        <w:t>SOA-to-NPAC</w:t>
      </w:r>
      <w:r>
        <w:t xml:space="preserve"> SMS audit requests for all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1875" w:name="_Toc436023386"/>
      <w:bookmarkStart w:id="1876" w:name="_Toc436025449"/>
      <w:bookmarkStart w:id="1877" w:name="_Toc9515567"/>
      <w:r>
        <w:t>Request Retry Requirements</w:t>
      </w:r>
      <w:bookmarkEnd w:id="1875"/>
      <w:bookmarkEnd w:id="1876"/>
      <w:bookmarkEnd w:id="1877"/>
    </w:p>
    <w:p w:rsidR="00327C9B" w:rsidRDefault="00327C9B" w:rsidP="00327C9B">
      <w:pPr>
        <w:pStyle w:val="Heading3"/>
      </w:pPr>
      <w:bookmarkStart w:id="1878" w:name="_Toc9515568"/>
      <w:r>
        <w:t>CMIP Request Retry Requirements</w:t>
      </w:r>
      <w:bookmarkEnd w:id="1878"/>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pPr>
      <w:bookmarkStart w:id="1879" w:name="_Toc9515569"/>
      <w:bookmarkStart w:id="1880" w:name="_Toc436023387"/>
      <w:bookmarkStart w:id="1881" w:name="_Toc436025450"/>
      <w:r>
        <w:t>XML Request Retry Requirements</w:t>
      </w:r>
      <w:bookmarkEnd w:id="1879"/>
    </w:p>
    <w:p w:rsidR="00327C9B" w:rsidRPr="008666F5" w:rsidRDefault="00327C9B" w:rsidP="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1882" w:name="_Toc9515570"/>
      <w:r>
        <w:t>Recovery</w:t>
      </w:r>
      <w:bookmarkEnd w:id="1880"/>
      <w:bookmarkEnd w:id="1881"/>
      <w:r>
        <w:t xml:space="preserve"> –</w:t>
      </w:r>
      <w:bookmarkEnd w:id="1882"/>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w:t>
      </w:r>
      <w:r w:rsidR="004D71D4">
        <w:t>TRUE and shall only allow a value of TRUE</w:t>
      </w:r>
      <w:r>
        <w:t>.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SOA Cancel-Pending-to-Conflict Cause Code tunable parameter</w:t>
      </w:r>
      <w:r w:rsidR="004D71D4">
        <w:t xml:space="preserve"> to any value other than TRUE</w:t>
      </w:r>
      <w:r>
        <w:t>.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257A6">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4D71D4">
      <w:pPr>
        <w:pStyle w:val="RequirementBody"/>
      </w:pP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w:t>
      </w:r>
      <w:r w:rsidR="004D71D4">
        <w:t>TRUE and shall only allow a value of TRUE</w:t>
      </w:r>
      <w:r>
        <w:t>.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LSMS Cancel-Pending-to-Conflict Cause Code tunable parameter</w:t>
      </w:r>
      <w:r w:rsidR="004D71D4">
        <w:t xml:space="preserve"> to any value other than TRUE</w:t>
      </w:r>
      <w:r>
        <w:t>.  (</w:t>
      </w:r>
      <w:r w:rsidR="00FE6EB0">
        <w:t>previously NANC</w:t>
      </w:r>
      <w:r>
        <w:t xml:space="preserve"> 138)</w:t>
      </w:r>
    </w:p>
    <w:p w:rsidR="009B6F07" w:rsidRDefault="009B6F07">
      <w:pPr>
        <w:pStyle w:val="Heading3"/>
      </w:pPr>
      <w:bookmarkStart w:id="1883" w:name="_Toc9515571"/>
      <w:r>
        <w:t>Notification Recovery</w:t>
      </w:r>
      <w:bookmarkEnd w:id="1883"/>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rsidP="00CB7D87">
      <w:pPr>
        <w:pStyle w:val="ListBullet2"/>
        <w:numPr>
          <w:ilvl w:val="0"/>
          <w:numId w:val="41"/>
        </w:numPr>
      </w:pPr>
      <w:r>
        <w:t>subscriptionVersionRangeStatusAttributeValueChange</w:t>
      </w:r>
    </w:p>
    <w:p w:rsidR="009B6F07" w:rsidRDefault="009B6F07" w:rsidP="00CB7D87">
      <w:pPr>
        <w:pStyle w:val="ListBullet2"/>
        <w:numPr>
          <w:ilvl w:val="0"/>
          <w:numId w:val="41"/>
        </w:numPr>
      </w:pPr>
      <w:r>
        <w:t>subscriptionVersionRangeAttributeValueChange</w:t>
      </w:r>
    </w:p>
    <w:p w:rsidR="009B6F07" w:rsidRDefault="009B6F07" w:rsidP="00CB7D87">
      <w:pPr>
        <w:pStyle w:val="ListBullet2"/>
        <w:numPr>
          <w:ilvl w:val="0"/>
          <w:numId w:val="41"/>
        </w:numPr>
      </w:pPr>
      <w:r>
        <w:t>subscriptionVersionRangeObjectCreation</w:t>
      </w:r>
    </w:p>
    <w:p w:rsidR="009B6F07" w:rsidRDefault="009B6F07" w:rsidP="00CB7D87">
      <w:pPr>
        <w:pStyle w:val="ListBullet2"/>
        <w:numPr>
          <w:ilvl w:val="0"/>
          <w:numId w:val="41"/>
        </w:numPr>
      </w:pPr>
      <w:r>
        <w:t>subscriptionVersionRange</w:t>
      </w:r>
      <w:r>
        <w:rPr>
          <w:rFonts w:eastAsia="MS Mincho"/>
        </w:rPr>
        <w:t>DonorSP-CustomerDisconnectDate</w:t>
      </w:r>
    </w:p>
    <w:p w:rsidR="009B6F07" w:rsidRDefault="009B6F07" w:rsidP="00CB7D87">
      <w:pPr>
        <w:pStyle w:val="ListBullet2"/>
        <w:numPr>
          <w:ilvl w:val="0"/>
          <w:numId w:val="41"/>
        </w:numPr>
      </w:pPr>
      <w:r>
        <w:rPr>
          <w:rFonts w:eastAsia="MS Mincho"/>
        </w:rPr>
        <w:t>subscriptionVersionRangeNewSP-CancellationAcknowledge</w:t>
      </w:r>
    </w:p>
    <w:p w:rsidR="009B6F07" w:rsidRDefault="009B6F07" w:rsidP="00CB7D87">
      <w:pPr>
        <w:pStyle w:val="ListBullet2"/>
        <w:numPr>
          <w:ilvl w:val="0"/>
          <w:numId w:val="41"/>
        </w:numPr>
      </w:pPr>
      <w:r>
        <w:rPr>
          <w:rFonts w:eastAsia="MS Mincho"/>
        </w:rPr>
        <w:t>subscriptionVersionRangeNewSP-CreateRequest</w:t>
      </w:r>
    </w:p>
    <w:p w:rsidR="009B6F07" w:rsidRDefault="009B6F07" w:rsidP="00CB7D87">
      <w:pPr>
        <w:pStyle w:val="ListBullet2"/>
        <w:numPr>
          <w:ilvl w:val="0"/>
          <w:numId w:val="41"/>
        </w:numPr>
      </w:pPr>
      <w:r>
        <w:rPr>
          <w:rFonts w:eastAsia="MS Mincho"/>
        </w:rPr>
        <w:t>subscriptionVersionRangeOldSP-ConcurrenceRequest</w:t>
      </w:r>
    </w:p>
    <w:p w:rsidR="009B6F07" w:rsidRDefault="009B6F07" w:rsidP="00CB7D87">
      <w:pPr>
        <w:pStyle w:val="ListBullet2"/>
        <w:numPr>
          <w:ilvl w:val="0"/>
          <w:numId w:val="41"/>
        </w:numPr>
      </w:pPr>
      <w:r>
        <w:rPr>
          <w:rFonts w:eastAsia="MS Mincho"/>
        </w:rPr>
        <w:t>subscriptionVersionRangeOldSPFinalConcurrenceWindowExpiration</w:t>
      </w:r>
    </w:p>
    <w:p w:rsidR="009B6F07" w:rsidRDefault="009B6F07" w:rsidP="00CB7D87">
      <w:pPr>
        <w:pStyle w:val="ListBullet2"/>
        <w:numPr>
          <w:ilvl w:val="0"/>
          <w:numId w:val="41"/>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rsidP="00CB7D87">
      <w:pPr>
        <w:pStyle w:val="ListBullet2"/>
        <w:numPr>
          <w:ilvl w:val="0"/>
          <w:numId w:val="42"/>
        </w:numPr>
      </w:pPr>
      <w:r>
        <w:t>subscriptionVersionStatusAttributeValueChange</w:t>
      </w:r>
    </w:p>
    <w:p w:rsidR="009B6F07" w:rsidRDefault="009B6F07" w:rsidP="00CB7D87">
      <w:pPr>
        <w:pStyle w:val="ListBullet2"/>
        <w:numPr>
          <w:ilvl w:val="0"/>
          <w:numId w:val="42"/>
        </w:numPr>
      </w:pPr>
      <w:r>
        <w:t>subscriptionVersionAttributeValueChange</w:t>
      </w:r>
    </w:p>
    <w:p w:rsidR="009B6F07" w:rsidRDefault="009B6F07" w:rsidP="00CB7D87">
      <w:pPr>
        <w:pStyle w:val="ListBullet2"/>
        <w:numPr>
          <w:ilvl w:val="0"/>
          <w:numId w:val="42"/>
        </w:numPr>
      </w:pPr>
      <w:r>
        <w:t>subscriptionVersionObjectCreation</w:t>
      </w:r>
    </w:p>
    <w:p w:rsidR="009B6F07" w:rsidRDefault="009B6F07" w:rsidP="00CB7D87">
      <w:pPr>
        <w:pStyle w:val="ListBullet2"/>
        <w:numPr>
          <w:ilvl w:val="0"/>
          <w:numId w:val="42"/>
        </w:numPr>
      </w:pPr>
      <w:r>
        <w:t>subscriptionVersion</w:t>
      </w:r>
      <w:r>
        <w:rPr>
          <w:rFonts w:eastAsia="MS Mincho"/>
        </w:rPr>
        <w:t>DonorSP-CustomerDisconnectDate</w:t>
      </w:r>
    </w:p>
    <w:p w:rsidR="009B6F07" w:rsidRDefault="009B6F07" w:rsidP="00CB7D87">
      <w:pPr>
        <w:pStyle w:val="ListBullet2"/>
        <w:numPr>
          <w:ilvl w:val="0"/>
          <w:numId w:val="42"/>
        </w:numPr>
      </w:pPr>
      <w:r>
        <w:rPr>
          <w:rFonts w:eastAsia="MS Mincho"/>
        </w:rPr>
        <w:t>subscriptionVersionNewSP-CancellationAcknowledge</w:t>
      </w:r>
    </w:p>
    <w:p w:rsidR="009B6F07" w:rsidRDefault="009B6F07" w:rsidP="00CB7D87">
      <w:pPr>
        <w:pStyle w:val="ListBullet2"/>
        <w:numPr>
          <w:ilvl w:val="0"/>
          <w:numId w:val="42"/>
        </w:numPr>
      </w:pPr>
      <w:r>
        <w:rPr>
          <w:rFonts w:eastAsia="MS Mincho"/>
        </w:rPr>
        <w:t>subscriptionVersionNewSP-CreateRequest</w:t>
      </w:r>
    </w:p>
    <w:p w:rsidR="009B6F07" w:rsidRDefault="009B6F07" w:rsidP="00CB7D87">
      <w:pPr>
        <w:pStyle w:val="ListBullet2"/>
        <w:numPr>
          <w:ilvl w:val="0"/>
          <w:numId w:val="42"/>
        </w:numPr>
      </w:pPr>
      <w:r>
        <w:rPr>
          <w:rFonts w:eastAsia="MS Mincho"/>
        </w:rPr>
        <w:t>subscriptionVersionOldSP-ConcurrenceRequest</w:t>
      </w:r>
    </w:p>
    <w:p w:rsidR="009B6F07" w:rsidRDefault="009B6F07" w:rsidP="00CB7D87">
      <w:pPr>
        <w:pStyle w:val="ListBullet2"/>
        <w:numPr>
          <w:ilvl w:val="0"/>
          <w:numId w:val="42"/>
        </w:numPr>
      </w:pPr>
      <w:r>
        <w:rPr>
          <w:rFonts w:eastAsia="MS Mincho"/>
        </w:rPr>
        <w:t>subscriptionVersionOldSPFinalConcurrenceWindowExpiration</w:t>
      </w:r>
    </w:p>
    <w:p w:rsidR="009B6F07" w:rsidRDefault="009B6F07" w:rsidP="00CB7D87">
      <w:pPr>
        <w:pStyle w:val="ListBullet2"/>
        <w:numPr>
          <w:ilvl w:val="0"/>
          <w:numId w:val="42"/>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1884" w:name="_Toc9515572"/>
      <w:r>
        <w:t>Network Data Recovery</w:t>
      </w:r>
      <w:bookmarkEnd w:id="1884"/>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123497" w:rsidRDefault="00123497" w:rsidP="00123497">
      <w:pPr>
        <w:pStyle w:val="RequirementHead"/>
        <w:rPr>
          <w:b w:val="0"/>
        </w:rPr>
      </w:pPr>
      <w:r>
        <w:t>RR6-25</w:t>
      </w:r>
      <w:r w:rsidR="00A22628">
        <w:t>4</w:t>
      </w:r>
      <w:r>
        <w:tab/>
        <w:t>Network Data Recovery – Inclusion of NPAC Customer Name</w:t>
      </w:r>
    </w:p>
    <w:p w:rsidR="00123497" w:rsidRPr="00920A9C" w:rsidRDefault="00123497" w:rsidP="00123497">
      <w:r w:rsidRPr="00920A9C">
        <w:t>When a network data object is recovered, the NPAC SMS shall include in the message to the SOA or LSMS the NPAC Customer Name associated with the NPAC Customer ID of the network data object recovered.</w:t>
      </w:r>
    </w:p>
    <w:p w:rsidR="00123497" w:rsidRPr="00123497" w:rsidRDefault="00123497" w:rsidP="00123497">
      <w:pPr>
        <w:pStyle w:val="RequirementHead"/>
        <w:rPr>
          <w:b w:val="0"/>
        </w:rPr>
      </w:pPr>
      <w:r w:rsidRPr="00123497">
        <w:rPr>
          <w:b w:val="0"/>
        </w:rPr>
        <w:t>N</w:t>
      </w:r>
      <w:r w:rsidR="00CB7D87">
        <w:rPr>
          <w:b w:val="0"/>
        </w:rPr>
        <w:t>OTE</w:t>
      </w:r>
      <w:r w:rsidRPr="00123497">
        <w:rPr>
          <w:b w:val="0"/>
        </w:rPr>
        <w:t>:  The NPAC Customer Name is not provided in non-recovery download messages to the SOA/LSMS.</w:t>
      </w:r>
    </w:p>
    <w:p w:rsidR="00123497" w:rsidRPr="00123497" w:rsidRDefault="00123497" w:rsidP="00123497">
      <w:pPr>
        <w:pStyle w:val="RequirementHead"/>
      </w:pP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rsidP="00A22628">
      <w:pPr>
        <w:pStyle w:val="BodyText"/>
        <w:numPr>
          <w:ilvl w:val="0"/>
          <w:numId w:val="31"/>
        </w:numPr>
        <w:spacing w:before="0" w:after="0"/>
      </w:pPr>
      <w:r>
        <w:t>Single Service Provider or all Service Providers with optional time range</w:t>
      </w:r>
    </w:p>
    <w:p w:rsidR="009B6F07" w:rsidRDefault="009B6F07" w:rsidP="00A22628">
      <w:pPr>
        <w:pStyle w:val="BodyText"/>
        <w:numPr>
          <w:ilvl w:val="0"/>
          <w:numId w:val="31"/>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rsidP="00A22628">
      <w:pPr>
        <w:pStyle w:val="BodyText"/>
        <w:numPr>
          <w:ilvl w:val="0"/>
          <w:numId w:val="32"/>
        </w:numPr>
        <w:spacing w:before="0" w:after="0"/>
      </w:pPr>
      <w:r>
        <w:t>npa-nxx-data (with one of the two selections below)</w:t>
      </w:r>
    </w:p>
    <w:p w:rsidR="009B6F07" w:rsidRDefault="009B6F07" w:rsidP="00A22628">
      <w:pPr>
        <w:pStyle w:val="BodyText"/>
        <w:numPr>
          <w:ilvl w:val="0"/>
          <w:numId w:val="33"/>
        </w:numPr>
        <w:spacing w:before="0" w:after="0"/>
        <w:ind w:left="720"/>
      </w:pPr>
      <w:r>
        <w:t>npa-nxx-range</w:t>
      </w:r>
    </w:p>
    <w:p w:rsidR="009B6F07" w:rsidRDefault="009B6F07" w:rsidP="00A22628">
      <w:pPr>
        <w:pStyle w:val="BodyText"/>
        <w:numPr>
          <w:ilvl w:val="0"/>
          <w:numId w:val="33"/>
        </w:numPr>
        <w:spacing w:before="0" w:after="0"/>
        <w:ind w:left="720"/>
      </w:pPr>
      <w:r>
        <w:t>all</w:t>
      </w:r>
    </w:p>
    <w:p w:rsidR="009B6F07" w:rsidRDefault="009B6F07" w:rsidP="00A22628">
      <w:pPr>
        <w:pStyle w:val="BodyText"/>
        <w:numPr>
          <w:ilvl w:val="0"/>
          <w:numId w:val="32"/>
        </w:numPr>
        <w:spacing w:before="0" w:after="0"/>
      </w:pPr>
      <w:r>
        <w:t>lrn data (with one of the two selections below)</w:t>
      </w:r>
    </w:p>
    <w:p w:rsidR="009B6F07" w:rsidRDefault="009B6F07" w:rsidP="00A22628">
      <w:pPr>
        <w:pStyle w:val="BodyText"/>
        <w:numPr>
          <w:ilvl w:val="0"/>
          <w:numId w:val="34"/>
        </w:numPr>
        <w:spacing w:before="0" w:after="0"/>
        <w:ind w:left="720"/>
      </w:pPr>
      <w:r>
        <w:t>lrn-range</w:t>
      </w:r>
    </w:p>
    <w:p w:rsidR="009B6F07" w:rsidRDefault="009B6F07" w:rsidP="00A22628">
      <w:pPr>
        <w:pStyle w:val="BodyText"/>
        <w:numPr>
          <w:ilvl w:val="0"/>
          <w:numId w:val="34"/>
        </w:numPr>
        <w:spacing w:before="0" w:after="0"/>
        <w:ind w:left="720"/>
      </w:pPr>
      <w:r>
        <w:t>all</w:t>
      </w:r>
    </w:p>
    <w:p w:rsidR="009B6F07" w:rsidRDefault="009B6F07" w:rsidP="00A22628">
      <w:pPr>
        <w:pStyle w:val="BodyText"/>
        <w:numPr>
          <w:ilvl w:val="0"/>
          <w:numId w:val="32"/>
        </w:numPr>
        <w:spacing w:before="0" w:after="0"/>
      </w:pPr>
      <w:r>
        <w:t>all network data</w:t>
      </w:r>
    </w:p>
    <w:p w:rsidR="009B6F07" w:rsidRDefault="009B6F07" w:rsidP="00A22628">
      <w:pPr>
        <w:pStyle w:val="BodyText"/>
        <w:numPr>
          <w:ilvl w:val="0"/>
          <w:numId w:val="32"/>
        </w:numPr>
        <w:spacing w:before="0" w:after="0"/>
      </w:pPr>
      <w:r>
        <w:t>npa-nxx-x-data (with one of the two selections below)</w:t>
      </w:r>
    </w:p>
    <w:p w:rsidR="009B6F07" w:rsidRDefault="009B6F07" w:rsidP="00A22628">
      <w:pPr>
        <w:pStyle w:val="BodyText"/>
        <w:numPr>
          <w:ilvl w:val="0"/>
          <w:numId w:val="33"/>
        </w:numPr>
        <w:spacing w:before="0" w:after="0"/>
        <w:ind w:left="720"/>
      </w:pPr>
      <w:r>
        <w:t>npa-nxx-x-range</w:t>
      </w:r>
    </w:p>
    <w:p w:rsidR="009B6F07" w:rsidRDefault="009B6F07" w:rsidP="00A22628">
      <w:pPr>
        <w:pStyle w:val="BodyText"/>
        <w:numPr>
          <w:ilvl w:val="0"/>
          <w:numId w:val="33"/>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1885" w:name="_Toc9515573"/>
      <w:r>
        <w:t>Subscription Data Recovery</w:t>
      </w:r>
      <w:bookmarkEnd w:id="1885"/>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A22628">
      <w:pPr>
        <w:pStyle w:val="BodyText"/>
        <w:numPr>
          <w:ilvl w:val="0"/>
          <w:numId w:val="35"/>
        </w:numPr>
        <w:spacing w:before="0" w:after="0"/>
        <w:ind w:left="72"/>
      </w:pPr>
      <w:r>
        <w:t>time-range</w:t>
      </w:r>
    </w:p>
    <w:p w:rsidR="009B6F07" w:rsidRDefault="009B6F07" w:rsidP="00A22628">
      <w:pPr>
        <w:pStyle w:val="BodyText"/>
        <w:numPr>
          <w:ilvl w:val="0"/>
          <w:numId w:val="35"/>
        </w:numPr>
        <w:spacing w:before="0" w:after="0"/>
        <w:ind w:left="72"/>
      </w:pPr>
      <w:r>
        <w:t>TN</w:t>
      </w:r>
    </w:p>
    <w:p w:rsidR="009B6F07" w:rsidRDefault="009B6F07" w:rsidP="00A22628">
      <w:pPr>
        <w:pStyle w:val="BodyText"/>
        <w:numPr>
          <w:ilvl w:val="0"/>
          <w:numId w:val="35"/>
        </w:numPr>
        <w:spacing w:before="0" w:after="0"/>
        <w:ind w:left="72"/>
      </w:pPr>
      <w:r>
        <w:t>TN-range (NPA-NXX-XXXX) – (YYYY)</w:t>
      </w:r>
    </w:p>
    <w:p w:rsidR="009B6F07" w:rsidRDefault="009B6F07" w:rsidP="00A22628">
      <w:pPr>
        <w:pStyle w:val="BodyText"/>
        <w:numPr>
          <w:ilvl w:val="0"/>
          <w:numId w:val="35"/>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r w:rsidR="00CA7418">
        <w:t xml:space="preserve">Request </w:t>
      </w:r>
      <w:r>
        <w:t>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1886" w:name="_Toc9515574"/>
      <w:r>
        <w:t>Service Provider Recovery</w:t>
      </w:r>
      <w:bookmarkEnd w:id="1886"/>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1887" w:name="_Toc9515575"/>
      <w:r>
        <w:t>Out-Bound Flow Control</w:t>
      </w:r>
      <w:bookmarkEnd w:id="1887"/>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1888" w:name="_Toc9515576"/>
      <w:r>
        <w:t>Roll-Up Activity and Abort Behavior</w:t>
      </w:r>
      <w:bookmarkEnd w:id="1888"/>
    </w:p>
    <w:p w:rsidR="008666F5" w:rsidRDefault="00990F16" w:rsidP="008666F5">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1889" w:name="_Toc9515577"/>
      <w:r>
        <w:t>NPAC Monitoring of SOA and LSMS Associations</w:t>
      </w:r>
      <w:bookmarkEnd w:id="1889"/>
    </w:p>
    <w:p w:rsidR="008666F5" w:rsidRPr="008666F5" w:rsidRDefault="00990F16" w:rsidP="008666F5">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r w:rsidR="00C87D23">
        <w:t xml:space="preserve">  (Previously NANC 372, Req 23)</w:t>
      </w:r>
    </w:p>
    <w:p w:rsidR="009B6F07" w:rsidRDefault="00684E45">
      <w:pPr>
        <w:pStyle w:val="Heading2"/>
      </w:pPr>
      <w:bookmarkStart w:id="1890" w:name="_Toc9515578"/>
      <w:r>
        <w:t>Multiple CMIP Associations</w:t>
      </w:r>
      <w:bookmarkEnd w:id="1890"/>
    </w:p>
    <w:p w:rsidR="008666F5" w:rsidRDefault="00990F16" w:rsidP="008666F5">
      <w:pPr>
        <w:pStyle w:val="BodyText"/>
      </w:pPr>
      <w:r w:rsidRPr="00990F16">
        <w:t xml:space="preserve">Note:  This concept of multiple channels applies </w:t>
      </w:r>
      <w:r w:rsidR="004D201B">
        <w:t xml:space="preserve">only </w:t>
      </w:r>
      <w:r w:rsidRPr="00990F16">
        <w:t>to the CMIP interface.</w:t>
      </w:r>
    </w:p>
    <w:p w:rsidR="009B6F07" w:rsidRDefault="009B6F07">
      <w:pPr>
        <w:pStyle w:val="RequirementHead"/>
      </w:pPr>
      <w:r>
        <w:t>RR6-178</w:t>
      </w:r>
      <w:r>
        <w:tab/>
        <w:t>SOA Notification Channel Service Provider Indicator</w:t>
      </w:r>
    </w:p>
    <w:p w:rsidR="009B6F07" w:rsidRDefault="00B25E6D">
      <w:pPr>
        <w:pStyle w:val="RequirementBody"/>
      </w:pPr>
      <w:r>
        <w:t>DELETED</w:t>
      </w:r>
    </w:p>
    <w:p w:rsidR="009B6F07" w:rsidRDefault="009B6F07">
      <w:pPr>
        <w:pStyle w:val="RequirementHead"/>
      </w:pPr>
      <w:r>
        <w:t>RR6-179</w:t>
      </w:r>
      <w:r>
        <w:tab/>
        <w:t>SOA Notification Channel Service Provider Indicator – Default</w:t>
      </w:r>
    </w:p>
    <w:p w:rsidR="009B6F07" w:rsidRDefault="00B25E6D">
      <w:pPr>
        <w:pStyle w:val="RequirementBody"/>
      </w:pPr>
      <w:r>
        <w:t>DELETED</w:t>
      </w:r>
    </w:p>
    <w:p w:rsidR="009B6F07" w:rsidRDefault="009B6F07">
      <w:pPr>
        <w:pStyle w:val="RequirementHead"/>
      </w:pPr>
      <w:r>
        <w:t>RR6-180</w:t>
      </w:r>
      <w:r>
        <w:tab/>
        <w:t>SOA Notification Channel Service Provider Indicator – Modification</w:t>
      </w:r>
    </w:p>
    <w:p w:rsidR="009B6F07" w:rsidRDefault="00B25E6D">
      <w:pPr>
        <w:pStyle w:val="RequirementBody"/>
      </w:pPr>
      <w:r>
        <w:t>DELETED</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684E45">
      <w:pPr>
        <w:pStyle w:val="RequirementBody"/>
      </w:pPr>
      <w:r>
        <w:t>DELETED</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684E45">
      <w:pPr>
        <w:pStyle w:val="RequirementBody"/>
      </w:pPr>
      <w:r>
        <w:t>DELETED</w:t>
      </w:r>
    </w:p>
    <w:p w:rsidR="009B6F07" w:rsidRDefault="009B6F07">
      <w:pPr>
        <w:pStyle w:val="RequirementHead"/>
      </w:pPr>
      <w:r>
        <w:t>RR6-185</w:t>
      </w:r>
      <w:r>
        <w:tab/>
        <w:t>Separate Notification Channel during Recovery</w:t>
      </w:r>
    </w:p>
    <w:p w:rsidR="009B6F07" w:rsidRDefault="00684E45">
      <w:pPr>
        <w:pStyle w:val="RequirementBody"/>
      </w:pPr>
      <w:r>
        <w:t>DELETED</w:t>
      </w:r>
    </w:p>
    <w:p w:rsidR="009B6F07" w:rsidRDefault="009B6F07">
      <w:pPr>
        <w:pStyle w:val="RequirementHead"/>
      </w:pPr>
      <w:r>
        <w:t>RR6-186</w:t>
      </w:r>
      <w:r>
        <w:tab/>
        <w:t>Treatment of Multiple Associations when there is an Intersection of Association Function</w:t>
      </w:r>
    </w:p>
    <w:p w:rsidR="009B6F07" w:rsidRDefault="001F139B">
      <w:pPr>
        <w:pStyle w:val="RequirementBody"/>
      </w:pPr>
      <w:r>
        <w:t>DELETED</w:t>
      </w:r>
    </w:p>
    <w:p w:rsidR="001F139B" w:rsidRPr="004D3DEA" w:rsidRDefault="001F139B" w:rsidP="001F139B">
      <w:pPr>
        <w:rPr>
          <w:b/>
        </w:rPr>
      </w:pPr>
      <w:r>
        <w:rPr>
          <w:b/>
        </w:rPr>
        <w:t>RR6-255</w:t>
      </w:r>
      <w:r>
        <w:rPr>
          <w:b/>
        </w:rPr>
        <w:tab/>
      </w:r>
      <w:r w:rsidRPr="004D3DEA">
        <w:rPr>
          <w:b/>
        </w:rPr>
        <w:t xml:space="preserve">Accept Attempt to Establish Only Association, or to Establish an Association When Association Functions on an Existing Association Intersect </w:t>
      </w:r>
    </w:p>
    <w:p w:rsidR="001F139B" w:rsidRDefault="001F139B" w:rsidP="001F139B">
      <w:bookmarkStart w:id="1891" w:name="OLE_LINK27"/>
      <w:r w:rsidRPr="004D3DEA">
        <w:t>NPAC SMS shall accept the bind request, and will abort any previous association(s) using the same association function(s)</w:t>
      </w:r>
      <w:bookmarkEnd w:id="1891"/>
      <w:r w:rsidRPr="004D3DEA">
        <w:t>, if a service provider using a SOA or Local SMS attempts to establish an association with NPAC SMS in normal mode or recovery mode, and no other association exists for the same service provider and local system or the only associations that exist for the same service provider and local system have intersecting association functions. This requirement applies for the CMIP interface only.</w:t>
      </w:r>
      <w:r>
        <w:t xml:space="preserve"> (NANC 498)</w:t>
      </w:r>
    </w:p>
    <w:p w:rsidR="001F139B" w:rsidRPr="004D3DEA" w:rsidRDefault="001F139B" w:rsidP="001F139B"/>
    <w:p w:rsidR="001F139B" w:rsidRPr="004D3DEA" w:rsidRDefault="001F139B" w:rsidP="001F139B">
      <w:pPr>
        <w:rPr>
          <w:b/>
        </w:rPr>
      </w:pPr>
      <w:r>
        <w:rPr>
          <w:b/>
        </w:rPr>
        <w:t>RR6-256</w:t>
      </w:r>
      <w:r>
        <w:rPr>
          <w:b/>
        </w:rPr>
        <w:tab/>
      </w:r>
      <w:r w:rsidRPr="004D3DEA">
        <w:rPr>
          <w:b/>
        </w:rPr>
        <w:t xml:space="preserve">Abort Attempt to Establish an Association in Recovery Mode When Association Functions on an Existing Association do not Intersect </w:t>
      </w:r>
    </w:p>
    <w:p w:rsidR="001F139B" w:rsidRPr="004D3DEA" w:rsidRDefault="001F139B" w:rsidP="001F139B">
      <w:r w:rsidRPr="004D3DEA">
        <w:t>NPAC SMS shall return an abort for a bind request if a service provider using a SOA or Local SMS attempts to establish an association with NPAC SMS in recovery mode, and an association that does not have intersecting association functions already exists in either normal mode or recovery mode for the same service provider and local system. This requirement applies for the CMIP interface only.</w:t>
      </w:r>
      <w:r>
        <w:t xml:space="preserve"> (NANC 498)</w:t>
      </w:r>
    </w:p>
    <w:p w:rsidR="001F139B" w:rsidRPr="004D3DEA" w:rsidRDefault="001F139B" w:rsidP="001F139B"/>
    <w:p w:rsidR="001F139B" w:rsidRPr="004D3DEA" w:rsidRDefault="001F139B" w:rsidP="001F139B">
      <w:pPr>
        <w:rPr>
          <w:b/>
        </w:rPr>
      </w:pPr>
      <w:r>
        <w:rPr>
          <w:b/>
        </w:rPr>
        <w:t>RR6-257</w:t>
      </w:r>
      <w:r>
        <w:rPr>
          <w:b/>
        </w:rPr>
        <w:tab/>
      </w:r>
      <w:r w:rsidRPr="004D3DEA">
        <w:rPr>
          <w:b/>
        </w:rPr>
        <w:t>Abort Attempt to Establish an Association in Normal Mode When Association Functions on an Existing Association in Recovery do not Intersect</w:t>
      </w:r>
    </w:p>
    <w:p w:rsidR="001F139B" w:rsidRPr="004D3DEA" w:rsidRDefault="001F139B" w:rsidP="001F139B">
      <w:r w:rsidRPr="004D3DEA">
        <w:t>NPAC SMS shall return an abort for a bind request if a service provider using a SOA or Local SMS attempts to establish an association with NPAC SMS in normal mode, and an association that does not have intersecting association functions already exists in recovery mode for the same service provider and local system. This requirement applies for the CMIP interface only.</w:t>
      </w:r>
      <w:r>
        <w:t xml:space="preserve"> (NANC 498)</w:t>
      </w:r>
    </w:p>
    <w:p w:rsidR="009B6F07" w:rsidRDefault="009B6F07">
      <w:pPr>
        <w:pStyle w:val="Heading2"/>
      </w:pPr>
      <w:r>
        <w:t xml:space="preserve"> </w:t>
      </w:r>
      <w:bookmarkStart w:id="1892" w:name="_Toc9515579"/>
      <w:r>
        <w:t>Maintenance Window Timer Behavior</w:t>
      </w:r>
      <w:bookmarkEnd w:id="1892"/>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w:t>
      </w:r>
      <w:r w:rsidR="00726048">
        <w:t>, Medium</w:t>
      </w:r>
      <w:r>
        <w:t xml:space="preserve"> and Long)</w:t>
      </w:r>
    </w:p>
    <w:p w:rsidR="00376F29" w:rsidRDefault="009B6F07">
      <w:pPr>
        <w:pStyle w:val="ListBullet3"/>
      </w:pPr>
      <w:r>
        <w:t>Final Concurrence Window (New SPID and Old SPID, Short</w:t>
      </w:r>
      <w:r w:rsidR="00726048">
        <w:t>, Medium</w:t>
      </w:r>
      <w:r>
        <w:t xml:space="preserve"> and Long)</w:t>
      </w:r>
    </w:p>
    <w:p w:rsidR="00376F29" w:rsidRDefault="009B6F07">
      <w:pPr>
        <w:pStyle w:val="ListBullet3"/>
      </w:pPr>
      <w:r>
        <w:t>Cancellation Initial Concurrence Window (New SPID and Old SPID, Short</w:t>
      </w:r>
      <w:r w:rsidR="00726048">
        <w:t>, Medium</w:t>
      </w:r>
      <w:r>
        <w:t xml:space="preserve"> and Long)</w:t>
      </w:r>
    </w:p>
    <w:p w:rsidR="00376F29" w:rsidRDefault="009B6F07">
      <w:pPr>
        <w:pStyle w:val="ListBullet3"/>
      </w:pPr>
      <w:r>
        <w:t>Cancellation Final Concurrence Window (New SPID and Old SPID, Short</w:t>
      </w:r>
      <w:r w:rsidR="00726048">
        <w:t>, Medium</w:t>
      </w:r>
      <w:r>
        <w:t xml:space="preserve">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1893" w:name="_Toc9515580"/>
      <w:r>
        <w:t>XML Message Batching</w:t>
      </w:r>
      <w:bookmarkEnd w:id="1893"/>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rsidP="008666F5">
      <w:pPr>
        <w:pStyle w:val="RequirementHead"/>
      </w:pPr>
      <w:r w:rsidRPr="008666F5">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rsidP="008666F5">
      <w:pPr>
        <w:pStyle w:val="Heading2"/>
      </w:pPr>
      <w:bookmarkStart w:id="1894" w:name="_Toc9515581"/>
      <w:r>
        <w:t>XML Message Delegation</w:t>
      </w:r>
      <w:bookmarkEnd w:id="1894"/>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p>
    <w:p w:rsidR="008666F5" w:rsidRPr="008666F5" w:rsidRDefault="00990F16" w:rsidP="008666F5">
      <w:pPr>
        <w:pStyle w:val="RequirementBody"/>
      </w:pPr>
      <w:r w:rsidRPr="00990F16">
        <w:t>Note:  Upon validation of the SOA delegation relationship, the request is evaluated as if received from the request SPID.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rsidP="008666F5">
      <w:pPr>
        <w:pStyle w:val="Heading2"/>
      </w:pPr>
      <w:bookmarkStart w:id="1895" w:name="_Toc9515582"/>
      <w:r>
        <w:t>XML Notification Consolidation</w:t>
      </w:r>
      <w:bookmarkEnd w:id="1895"/>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1896" w:name="_Toc9515583"/>
      <w:r>
        <w:t>XML Query Reply</w:t>
      </w:r>
      <w:bookmarkEnd w:id="1896"/>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rsidP="008666F5">
      <w:pPr>
        <w:pStyle w:val="RequirementBody"/>
      </w:pPr>
      <w:r w:rsidRPr="00990F16">
        <w:t>Note:  A query reply of results-too-large is returned in the basic code if the query reply byte size is exceeded.</w:t>
      </w:r>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r w:rsidR="00C87D23">
        <w:t xml:space="preserve">  (Previously NANC 372, Req 44)</w:t>
      </w:r>
    </w:p>
    <w:p w:rsidR="008666F5" w:rsidRDefault="008666F5" w:rsidP="008666F5">
      <w:pPr>
        <w:pStyle w:val="Heading2"/>
      </w:pPr>
      <w:bookmarkStart w:id="1897" w:name="_Toc9515584"/>
      <w:r>
        <w:t>XML Concurrent HTTPS Connections</w:t>
      </w:r>
      <w:bookmarkEnd w:id="1897"/>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rsidP="008666F5">
      <w:pPr>
        <w:pStyle w:val="RequirementHead"/>
      </w:pPr>
      <w:r w:rsidRPr="008666F5">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rsidP="008666F5">
      <w:pPr>
        <w:pStyle w:val="RequirementHead"/>
      </w:pPr>
      <w:r w:rsidRPr="008666F5">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898" w:name="_Toc357417049"/>
      <w:bookmarkStart w:id="1899" w:name="_Toc361567555"/>
      <w:bookmarkStart w:id="1900" w:name="_Toc364226279"/>
      <w:bookmarkStart w:id="1901" w:name="_Toc365874892"/>
      <w:bookmarkStart w:id="1902" w:name="_Toc367618294"/>
      <w:bookmarkStart w:id="1903" w:name="_Toc368561392"/>
      <w:bookmarkStart w:id="1904" w:name="_Toc368728337"/>
      <w:bookmarkStart w:id="1905" w:name="_Ref377369429"/>
      <w:bookmarkStart w:id="1906" w:name="_Ref377371089"/>
      <w:bookmarkStart w:id="1907" w:name="_Toc380829195"/>
      <w:bookmarkStart w:id="1908" w:name="_Toc436023388"/>
      <w:bookmarkStart w:id="1909" w:name="_Toc436025451"/>
      <w:bookmarkStart w:id="1910" w:name="_Toc9515585"/>
      <w:r>
        <w:t>Security</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rsidR="009B6F07" w:rsidRDefault="009B6F07">
      <w:pPr>
        <w:pStyle w:val="Heading2"/>
      </w:pPr>
      <w:bookmarkStart w:id="1911" w:name="_Toc380829196"/>
      <w:bookmarkStart w:id="1912" w:name="_Toc436023389"/>
      <w:bookmarkStart w:id="1913" w:name="_Toc436025452"/>
      <w:bookmarkStart w:id="1914" w:name="_Toc9515586"/>
      <w:r>
        <w:t>Overview</w:t>
      </w:r>
      <w:bookmarkEnd w:id="1911"/>
      <w:bookmarkEnd w:id="1912"/>
      <w:bookmarkEnd w:id="1913"/>
      <w:bookmarkEnd w:id="1914"/>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0654F1">
        <w:fldChar w:fldCharType="separate"/>
      </w:r>
      <w:r>
        <w:t>6</w:t>
      </w:r>
      <w:r w:rsidR="000654F1">
        <w:fldChar w:fldCharType="end"/>
      </w:r>
      <w:r>
        <w:t xml:space="preserve">, </w:t>
      </w:r>
      <w:r w:rsidR="004257A6">
        <w:rPr>
          <w:b/>
          <w:i/>
        </w:rPr>
        <w:fldChar w:fldCharType="begin" w:fldLock="1"/>
      </w:r>
      <w:r w:rsidR="004257A6">
        <w:rPr>
          <w:b/>
          <w:i/>
        </w:rPr>
        <w:instrText xml:space="preserve"> REF _Ref377372840 \* MERGEFORMAT </w:instrText>
      </w:r>
      <w:r w:rsidR="004257A6">
        <w:rPr>
          <w:b/>
          <w:i/>
        </w:rPr>
        <w:fldChar w:fldCharType="separate"/>
      </w:r>
      <w:r>
        <w:rPr>
          <w:b/>
          <w:i/>
        </w:rPr>
        <w:t>NPAC SMS Interfaces</w:t>
      </w:r>
      <w:r w:rsidR="004257A6">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1915" w:name="_Toc436023390"/>
      <w:bookmarkStart w:id="1916" w:name="_Toc436025453"/>
      <w:bookmarkStart w:id="1917" w:name="_Toc9515587"/>
      <w:bookmarkStart w:id="1918" w:name="_Toc357417050"/>
      <w:bookmarkStart w:id="1919" w:name="_Toc361567556"/>
      <w:bookmarkStart w:id="1920" w:name="_Toc364226280"/>
      <w:bookmarkStart w:id="1921" w:name="_Toc365874893"/>
      <w:bookmarkStart w:id="1922" w:name="_Toc367618295"/>
      <w:bookmarkStart w:id="1923" w:name="_Toc368561394"/>
      <w:bookmarkStart w:id="1924" w:name="_Toc368728338"/>
      <w:bookmarkStart w:id="1925" w:name="_Ref377372685"/>
      <w:bookmarkStart w:id="1926" w:name="_Toc380829197"/>
      <w:r>
        <w:t>Identification</w:t>
      </w:r>
      <w:bookmarkEnd w:id="1915"/>
      <w:bookmarkEnd w:id="1916"/>
      <w:bookmarkEnd w:id="1917"/>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1918"/>
    <w:bookmarkEnd w:id="1919"/>
    <w:bookmarkEnd w:id="1920"/>
    <w:bookmarkEnd w:id="1921"/>
    <w:bookmarkEnd w:id="1922"/>
    <w:bookmarkEnd w:id="1923"/>
    <w:bookmarkEnd w:id="1924"/>
    <w:bookmarkEnd w:id="1925"/>
    <w:bookmarkEnd w:id="1926"/>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E533C2" w:rsidRDefault="009B6F07" w:rsidP="00090D2C">
      <w:pPr>
        <w:pStyle w:val="RequirementBody"/>
        <w:spacing w:after="120"/>
      </w:pPr>
      <w:r>
        <w:t>NPAC SMS shall disable userids after a period of time during which the userId has not been used.</w:t>
      </w:r>
    </w:p>
    <w:p w:rsidR="00090D2C" w:rsidRPr="00090D2C" w:rsidRDefault="00090D2C" w:rsidP="00090D2C">
      <w:pPr>
        <w:pStyle w:val="RequirementHead"/>
        <w:rPr>
          <w:b w:val="0"/>
        </w:rPr>
      </w:pP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090D2C" w:rsidRDefault="00090D2C" w:rsidP="00090D2C">
      <w:pPr>
        <w:pStyle w:val="RequirementHead"/>
      </w:pPr>
      <w:r w:rsidRPr="00090D2C">
        <w:t>RR7-20</w:t>
      </w:r>
      <w:r>
        <w:tab/>
        <w:t>Non-use Disabled UserId Reinstatement</w:t>
      </w:r>
    </w:p>
    <w:p w:rsidR="00090D2C" w:rsidRDefault="00090D2C" w:rsidP="00090D2C">
      <w:pPr>
        <w:pStyle w:val="RequirementHead"/>
        <w:tabs>
          <w:tab w:val="clear" w:pos="1260"/>
        </w:tabs>
        <w:ind w:left="0" w:firstLine="0"/>
        <w:rPr>
          <w:b w:val="0"/>
        </w:rPr>
      </w:pPr>
      <w:r w:rsidRPr="00090D2C">
        <w:rPr>
          <w:b w:val="0"/>
        </w:rPr>
        <w:t>For disabled userIds that were disabled for non-use (R7-5.1), NPAC SMS shall only allow a user to access password change functionality.  The NPAC SMS shall accept the current password for disabled userIds only for the purpose of changing passwords.  If the password is changed successfully for a disabled userId, the NPAC SMS will activate the disabled userId</w:t>
      </w:r>
      <w:r>
        <w:rPr>
          <w:b w:val="0"/>
        </w:rPr>
        <w:t>.</w:t>
      </w:r>
    </w:p>
    <w:p w:rsidR="00090D2C" w:rsidRPr="00090D2C" w:rsidRDefault="00090D2C" w:rsidP="00090D2C">
      <w:pPr>
        <w:pStyle w:val="RequirementHead"/>
        <w:tabs>
          <w:tab w:val="clear" w:pos="1260"/>
        </w:tabs>
        <w:ind w:left="0" w:firstLine="0"/>
        <w:rPr>
          <w:b w:val="0"/>
        </w:rPr>
      </w:pP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1927" w:name="_Toc436023391"/>
      <w:bookmarkStart w:id="1928" w:name="_Toc436025454"/>
      <w:bookmarkStart w:id="1929" w:name="_Toc9515588"/>
      <w:bookmarkStart w:id="1930" w:name="_Toc357417051"/>
      <w:bookmarkStart w:id="1931" w:name="_Toc361567557"/>
      <w:bookmarkStart w:id="1932" w:name="_Toc364226281"/>
      <w:bookmarkStart w:id="1933" w:name="_Toc365874894"/>
      <w:bookmarkStart w:id="1934" w:name="_Toc367618296"/>
      <w:bookmarkStart w:id="1935" w:name="_Toc368561395"/>
      <w:bookmarkStart w:id="1936" w:name="_Toc368728339"/>
      <w:bookmarkStart w:id="1937" w:name="_Toc380829198"/>
      <w:r>
        <w:t>Authentication</w:t>
      </w:r>
      <w:bookmarkEnd w:id="1927"/>
      <w:bookmarkEnd w:id="1928"/>
      <w:bookmarkEnd w:id="1929"/>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1930"/>
    <w:bookmarkEnd w:id="1931"/>
    <w:bookmarkEnd w:id="1932"/>
    <w:bookmarkEnd w:id="1933"/>
    <w:bookmarkEnd w:id="1934"/>
    <w:bookmarkEnd w:id="1935"/>
    <w:bookmarkEnd w:id="1936"/>
    <w:bookmarkEnd w:id="1937"/>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1938" w:name="_Toc357417052"/>
      <w:bookmarkStart w:id="1939" w:name="_Toc361567558"/>
      <w:bookmarkStart w:id="1940" w:name="_Toc364226282"/>
      <w:bookmarkStart w:id="1941" w:name="_Toc365874895"/>
      <w:bookmarkStart w:id="1942" w:name="_Toc367618297"/>
      <w:bookmarkStart w:id="1943" w:name="_Toc368561396"/>
      <w:bookmarkStart w:id="1944" w:name="_Toc368728340"/>
      <w:bookmarkStart w:id="1945" w:name="_Toc380829199"/>
      <w:bookmarkStart w:id="1946" w:name="_Toc436023392"/>
      <w:bookmarkStart w:id="1947" w:name="_Toc436025455"/>
      <w:bookmarkStart w:id="1948" w:name="_Toc9515589"/>
      <w:r>
        <w:t>Password Requirements</w:t>
      </w:r>
      <w:bookmarkEnd w:id="1938"/>
      <w:bookmarkEnd w:id="1939"/>
      <w:bookmarkEnd w:id="1940"/>
      <w:bookmarkEnd w:id="1941"/>
      <w:bookmarkEnd w:id="1942"/>
      <w:bookmarkEnd w:id="1943"/>
      <w:bookmarkEnd w:id="1944"/>
      <w:bookmarkEnd w:id="1945"/>
      <w:bookmarkEnd w:id="1946"/>
      <w:bookmarkEnd w:id="1947"/>
      <w:bookmarkEnd w:id="1948"/>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w:t>
      </w:r>
      <w:r w:rsidR="00716AC4">
        <w:t xml:space="preserve"> a </w:t>
      </w:r>
      <w:r w:rsidR="00A7782C">
        <w:t>tunable number of changes</w:t>
      </w:r>
      <w:r>
        <w:t>.</w:t>
      </w:r>
    </w:p>
    <w:p w:rsidR="009B6F07" w:rsidRDefault="009B6F07">
      <w:pPr>
        <w:pStyle w:val="RequirementHead"/>
      </w:pPr>
      <w:r>
        <w:t>R7</w:t>
      </w:r>
      <w:r>
        <w:noBreakHyphen/>
        <w:t>25.2</w:t>
      </w:r>
      <w:r>
        <w:tab/>
        <w:t>Password Reuse Default</w:t>
      </w:r>
    </w:p>
    <w:p w:rsidR="009B6F07" w:rsidRDefault="009B6F07">
      <w:pPr>
        <w:pStyle w:val="RequirementBody"/>
      </w:pPr>
      <w:r>
        <w:t xml:space="preserve">NPAC SMS shall default the </w:t>
      </w:r>
      <w:r w:rsidR="00A7782C">
        <w:t>number of changes</w:t>
      </w:r>
      <w:r>
        <w:t xml:space="preserve"> in which a password can not be reused to </w:t>
      </w:r>
      <w:r w:rsidR="00A7782C">
        <w:t>five</w:t>
      </w:r>
      <w:r>
        <w:t>.</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1949" w:name="_Toc357417053"/>
      <w:bookmarkStart w:id="1950" w:name="_Toc361567559"/>
      <w:bookmarkStart w:id="1951" w:name="_Toc364226283"/>
      <w:bookmarkStart w:id="1952" w:name="_Toc365874896"/>
      <w:bookmarkStart w:id="1953" w:name="_Toc367618298"/>
      <w:bookmarkStart w:id="1954" w:name="_Toc368561397"/>
      <w:bookmarkStart w:id="1955" w:name="_Toc368728341"/>
      <w:bookmarkStart w:id="1956" w:name="_Toc380829200"/>
      <w:bookmarkStart w:id="1957" w:name="_Toc436023393"/>
      <w:bookmarkStart w:id="1958" w:name="_Toc436025456"/>
      <w:bookmarkStart w:id="1959" w:name="_Toc9515590"/>
      <w:r>
        <w:t>Access Control</w:t>
      </w:r>
      <w:bookmarkEnd w:id="1949"/>
      <w:bookmarkEnd w:id="1950"/>
      <w:bookmarkEnd w:id="1951"/>
      <w:bookmarkEnd w:id="1952"/>
      <w:bookmarkEnd w:id="1953"/>
      <w:bookmarkEnd w:id="1954"/>
      <w:bookmarkEnd w:id="1955"/>
      <w:bookmarkEnd w:id="1956"/>
      <w:bookmarkEnd w:id="1957"/>
      <w:bookmarkEnd w:id="1958"/>
      <w:bookmarkEnd w:id="1959"/>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1960" w:name="_Toc357417054"/>
      <w:bookmarkStart w:id="1961" w:name="_Toc361567560"/>
      <w:bookmarkStart w:id="1962" w:name="_Toc364226284"/>
      <w:bookmarkStart w:id="1963" w:name="_Toc365874897"/>
      <w:bookmarkStart w:id="1964" w:name="_Toc367618299"/>
      <w:bookmarkStart w:id="1965" w:name="_Toc368561398"/>
      <w:bookmarkStart w:id="1966" w:name="_Toc368728342"/>
      <w:bookmarkStart w:id="1967" w:name="_Toc380829201"/>
      <w:bookmarkStart w:id="1968" w:name="_Toc436023394"/>
      <w:bookmarkStart w:id="1969" w:name="_Toc436025457"/>
      <w:bookmarkStart w:id="1970" w:name="_Toc9515591"/>
      <w:r>
        <w:t>System Access</w:t>
      </w:r>
      <w:bookmarkEnd w:id="1960"/>
      <w:bookmarkEnd w:id="1961"/>
      <w:bookmarkEnd w:id="1962"/>
      <w:bookmarkEnd w:id="1963"/>
      <w:bookmarkEnd w:id="1964"/>
      <w:bookmarkEnd w:id="1965"/>
      <w:bookmarkEnd w:id="1966"/>
      <w:bookmarkEnd w:id="1967"/>
      <w:bookmarkEnd w:id="1968"/>
      <w:bookmarkEnd w:id="1969"/>
      <w:bookmarkEnd w:id="1970"/>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8F7F36">
      <w:pPr>
        <w:pStyle w:val="RequirementBody"/>
      </w:pPr>
      <w:r>
        <w:t>DELETED</w:t>
      </w:r>
      <w:r w:rsidR="009B6F07">
        <w:t>.</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1971" w:name="_Toc367618300"/>
      <w:bookmarkStart w:id="1972" w:name="_Toc368561399"/>
      <w:bookmarkStart w:id="1973" w:name="_Toc368728343"/>
      <w:bookmarkStart w:id="1974" w:name="_Toc380829202"/>
      <w:bookmarkStart w:id="1975" w:name="_Toc436023395"/>
      <w:bookmarkStart w:id="1976" w:name="_Toc436025458"/>
      <w:bookmarkStart w:id="1977" w:name="_Toc9515592"/>
      <w:r>
        <w:t>Resource Access</w:t>
      </w:r>
      <w:bookmarkEnd w:id="1971"/>
      <w:bookmarkEnd w:id="1972"/>
      <w:bookmarkEnd w:id="1973"/>
      <w:bookmarkEnd w:id="1974"/>
      <w:bookmarkEnd w:id="1975"/>
      <w:bookmarkEnd w:id="1976"/>
      <w:bookmarkEnd w:id="1977"/>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732EC8" w:rsidRDefault="00732EC8" w:rsidP="00732EC8">
      <w:pPr>
        <w:pStyle w:val="RequirementHead"/>
      </w:pPr>
      <w:bookmarkStart w:id="1978" w:name="_Toc367618301"/>
      <w:bookmarkStart w:id="1979" w:name="_Toc368561400"/>
      <w:bookmarkStart w:id="1980" w:name="_Toc368728344"/>
      <w:bookmarkStart w:id="1981" w:name="_Toc380829203"/>
      <w:bookmarkStart w:id="1982" w:name="_Toc436023396"/>
      <w:bookmarkStart w:id="1983" w:name="_Toc436025459"/>
      <w:r>
        <w:t>RR7-</w:t>
      </w:r>
      <w:r w:rsidR="00A7782C">
        <w:t>5</w:t>
      </w:r>
      <w:r>
        <w:tab/>
      </w:r>
      <w:r w:rsidRPr="002028C3">
        <w:t>Single GUI Login Session</w:t>
      </w:r>
    </w:p>
    <w:p w:rsidR="00732EC8" w:rsidRDefault="00732EC8" w:rsidP="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rsidR="00732EC8" w:rsidRDefault="00732EC8" w:rsidP="00732EC8">
      <w:pPr>
        <w:pStyle w:val="RequirementHead"/>
      </w:pPr>
      <w:r>
        <w:t>RR7-</w:t>
      </w:r>
      <w:r w:rsidR="00A7782C">
        <w:t>6</w:t>
      </w:r>
      <w:r>
        <w:tab/>
      </w:r>
      <w:r w:rsidRPr="002028C3">
        <w:t>Region Selection - Navigation</w:t>
      </w:r>
    </w:p>
    <w:p w:rsidR="00732EC8" w:rsidRDefault="00732EC8" w:rsidP="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rsidR="00732EC8" w:rsidRDefault="00732EC8" w:rsidP="00732EC8">
      <w:pPr>
        <w:pStyle w:val="RequirementHead"/>
      </w:pPr>
      <w:r>
        <w:t>RR7-</w:t>
      </w:r>
      <w:r w:rsidR="00A7782C">
        <w:t>7</w:t>
      </w:r>
      <w:r>
        <w:tab/>
      </w:r>
      <w:r w:rsidR="006E6C17" w:rsidRPr="002028C3">
        <w:t>Common Authentication Database</w:t>
      </w:r>
    </w:p>
    <w:p w:rsidR="00732EC8" w:rsidRDefault="006E6C17" w:rsidP="00732EC8">
      <w:pPr>
        <w:pStyle w:val="RequirementBody"/>
      </w:pPr>
      <w:r w:rsidRPr="002028C3">
        <w:t>NPAC SMS shall use a common authentication mechanism that is available to all US Regions and Canada</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rsidR="00732EC8" w:rsidRDefault="00732EC8" w:rsidP="00732EC8">
      <w:pPr>
        <w:pStyle w:val="RequirementHead"/>
      </w:pPr>
      <w:r>
        <w:t>RR7-</w:t>
      </w:r>
      <w:r w:rsidR="00A7782C">
        <w:t>8</w:t>
      </w:r>
      <w:r>
        <w:tab/>
      </w:r>
      <w:r w:rsidR="00564936" w:rsidRPr="002028C3">
        <w:t>Cross-Regional Session Timeout</w:t>
      </w:r>
    </w:p>
    <w:p w:rsidR="00732EC8" w:rsidRDefault="00564936" w:rsidP="00732EC8">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rsidR="00732EC8" w:rsidRDefault="00732EC8" w:rsidP="00732EC8">
      <w:pPr>
        <w:pStyle w:val="RequirementHead"/>
      </w:pPr>
      <w:r>
        <w:t>RR7-</w:t>
      </w:r>
      <w:r w:rsidR="00A7782C">
        <w:t>9</w:t>
      </w:r>
      <w:r>
        <w:tab/>
      </w:r>
      <w:r w:rsidR="00564936" w:rsidRPr="002028C3">
        <w:t>Cross-Regional Session Timeout – Tunable Parameter</w:t>
      </w:r>
    </w:p>
    <w:p w:rsidR="00732EC8" w:rsidRDefault="00564936" w:rsidP="00732EC8">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rsidR="00732EC8" w:rsidRDefault="00732EC8" w:rsidP="00732EC8">
      <w:pPr>
        <w:pStyle w:val="RequirementHead"/>
      </w:pPr>
      <w:r>
        <w:t>RR7-</w:t>
      </w:r>
      <w:r w:rsidR="00A7782C">
        <w:t>10</w:t>
      </w:r>
      <w:r>
        <w:tab/>
      </w:r>
      <w:r w:rsidR="00564936" w:rsidRPr="002028C3">
        <w:t>Cross-Regional Session Timeout – Tunable Modification</w:t>
      </w:r>
    </w:p>
    <w:p w:rsidR="00732EC8" w:rsidRDefault="00564936" w:rsidP="00732EC8">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rsidR="00732EC8" w:rsidRDefault="00732EC8" w:rsidP="00732EC8">
      <w:pPr>
        <w:pStyle w:val="RequirementHead"/>
      </w:pPr>
      <w:r>
        <w:t>RR7-</w:t>
      </w:r>
      <w:r w:rsidR="00A7782C">
        <w:t>11</w:t>
      </w:r>
      <w:r>
        <w:tab/>
      </w:r>
      <w:r w:rsidR="00564936" w:rsidRPr="002028C3">
        <w:t>Cross-Regional Session Timeout – Tunable Parameter Default</w:t>
      </w:r>
    </w:p>
    <w:p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rsidR="00564936" w:rsidRDefault="00564936" w:rsidP="00564936">
      <w:pPr>
        <w:pStyle w:val="RequirementBody"/>
      </w:pPr>
      <w:r>
        <w:t>NOTE</w:t>
      </w:r>
      <w:r w:rsidRPr="002028C3">
        <w:t>: a value of zero for this tunable will turn off the Cross-Regional Session Timeout.</w:t>
      </w:r>
    </w:p>
    <w:p w:rsidR="00732EC8" w:rsidRDefault="00732EC8" w:rsidP="00732EC8">
      <w:pPr>
        <w:pStyle w:val="RequirementHead"/>
      </w:pPr>
      <w:r>
        <w:t>RR7-</w:t>
      </w:r>
      <w:r w:rsidR="00A7782C">
        <w:t>12</w:t>
      </w:r>
      <w:r>
        <w:tab/>
      </w:r>
      <w:r w:rsidR="00564936" w:rsidRPr="002028C3">
        <w:t>Client Session Timeout Warning</w:t>
      </w:r>
    </w:p>
    <w:p w:rsidR="00732EC8" w:rsidRDefault="00564936" w:rsidP="00732EC8">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rsidR="00732EC8" w:rsidRDefault="00732EC8" w:rsidP="00732EC8">
      <w:pPr>
        <w:pStyle w:val="RequirementHead"/>
      </w:pPr>
      <w:r>
        <w:t>RR7-</w:t>
      </w:r>
      <w:r w:rsidR="00A7782C">
        <w:t>13</w:t>
      </w:r>
      <w:r>
        <w:tab/>
      </w:r>
      <w:r w:rsidR="00564936" w:rsidRPr="002028C3">
        <w:t>Client Session Timeout Warning – Tunable Parameter</w:t>
      </w:r>
    </w:p>
    <w:p w:rsidR="00732EC8" w:rsidRDefault="00564936" w:rsidP="00732EC8">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rsidR="00732EC8" w:rsidRDefault="00732EC8" w:rsidP="00732EC8">
      <w:pPr>
        <w:pStyle w:val="RequirementHead"/>
      </w:pPr>
      <w:r>
        <w:t>RR7-</w:t>
      </w:r>
      <w:r w:rsidR="00564936">
        <w:t>1</w:t>
      </w:r>
      <w:r w:rsidR="00A7782C">
        <w:t>4</w:t>
      </w:r>
      <w:r>
        <w:tab/>
      </w:r>
      <w:r w:rsidR="00564936" w:rsidRPr="002028C3">
        <w:t>Client Session Timeout Warning – Tunable Modification</w:t>
      </w:r>
    </w:p>
    <w:p w:rsidR="00732EC8" w:rsidRDefault="00564936" w:rsidP="00732EC8">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rsidR="00732EC8" w:rsidRDefault="00732EC8" w:rsidP="00732EC8">
      <w:pPr>
        <w:pStyle w:val="RequirementHead"/>
      </w:pPr>
      <w:r>
        <w:t>RR7-</w:t>
      </w:r>
      <w:r w:rsidR="00564936">
        <w:t>1</w:t>
      </w:r>
      <w:r w:rsidR="00A7782C">
        <w:t>5</w:t>
      </w:r>
      <w:r>
        <w:tab/>
      </w:r>
      <w:r w:rsidR="00564936" w:rsidRPr="002028C3">
        <w:t>Client Session Timeout Warning – Tunable Parameter Default</w:t>
      </w:r>
    </w:p>
    <w:p w:rsidR="00732EC8" w:rsidRDefault="00564936" w:rsidP="00732EC8">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rsidR="00564936" w:rsidRPr="00564936" w:rsidRDefault="00564936" w:rsidP="00564936">
      <w:pPr>
        <w:pStyle w:val="BodyText"/>
      </w:pPr>
      <w:r>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rsidR="00732EC8" w:rsidRDefault="00732EC8" w:rsidP="00732EC8">
      <w:pPr>
        <w:pStyle w:val="RequirementHead"/>
      </w:pPr>
      <w:r>
        <w:t>RR7-</w:t>
      </w:r>
      <w:r w:rsidR="00564936">
        <w:t>1</w:t>
      </w:r>
      <w:r w:rsidR="00A7782C">
        <w:t>6</w:t>
      </w:r>
      <w:r>
        <w:tab/>
      </w:r>
      <w:r w:rsidR="00564936">
        <w:t>Service Bureau – List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rsidR="00732EC8" w:rsidRDefault="00732EC8" w:rsidP="00732EC8">
      <w:pPr>
        <w:pStyle w:val="RequirementHead"/>
      </w:pPr>
      <w:r>
        <w:t>RR7-</w:t>
      </w:r>
      <w:r w:rsidR="00564936">
        <w:t>1</w:t>
      </w:r>
      <w:r w:rsidR="00A7782C">
        <w:t>7</w:t>
      </w:r>
      <w:r>
        <w:tab/>
      </w:r>
      <w:r w:rsidR="00564936">
        <w:t>Service Bureau – Selection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rsidR="00732EC8" w:rsidRDefault="00732EC8" w:rsidP="00732EC8">
      <w:pPr>
        <w:pStyle w:val="RequirementHead"/>
      </w:pPr>
      <w:r>
        <w:t>RR7-</w:t>
      </w:r>
      <w:r w:rsidR="00564936">
        <w:t>1</w:t>
      </w:r>
      <w:r w:rsidR="00A7782C">
        <w:t>8</w:t>
      </w:r>
      <w:r>
        <w:tab/>
      </w:r>
      <w:r w:rsidR="00564936">
        <w:t>Service Bureau – Processing Data of secondary SPIDs</w:t>
      </w:r>
    </w:p>
    <w:p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rsidR="00564936" w:rsidRDefault="00564936" w:rsidP="00564936">
      <w:pPr>
        <w:pStyle w:val="RequirementBody"/>
      </w:pPr>
      <w:r w:rsidRPr="002028C3">
        <w:t>NOTE: For example, pending SV query will be filtered by the selected secondary SPID not the logged in user</w:t>
      </w:r>
      <w:r w:rsidR="00CA377E">
        <w:t>’</w:t>
      </w:r>
      <w:r w:rsidRPr="002028C3">
        <w:t>s SPID (i.e., service bureau’s SPID).</w:t>
      </w:r>
    </w:p>
    <w:p w:rsidR="00732EC8" w:rsidRDefault="00732EC8" w:rsidP="00732EC8">
      <w:pPr>
        <w:pStyle w:val="RequirementHead"/>
      </w:pPr>
      <w:r>
        <w:t>RR7-</w:t>
      </w:r>
      <w:r w:rsidR="00564936">
        <w:t>1</w:t>
      </w:r>
      <w:r w:rsidR="00A7782C">
        <w:t>9</w:t>
      </w:r>
      <w:r>
        <w:tab/>
      </w:r>
      <w:r w:rsidR="00CA377E">
        <w:t>Service Bureau – LTI Primary SPID</w:t>
      </w:r>
    </w:p>
    <w:p w:rsidR="00732EC8" w:rsidRDefault="00CA377E" w:rsidP="00732EC8">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rsidR="009B6F07" w:rsidRDefault="009B6F07">
      <w:pPr>
        <w:pStyle w:val="Heading2"/>
      </w:pPr>
      <w:bookmarkStart w:id="1984" w:name="_Toc9515593"/>
      <w:r>
        <w:t>Data and System Integrity</w:t>
      </w:r>
      <w:bookmarkEnd w:id="1978"/>
      <w:bookmarkEnd w:id="1979"/>
      <w:bookmarkEnd w:id="1980"/>
      <w:bookmarkEnd w:id="1981"/>
      <w:bookmarkEnd w:id="1982"/>
      <w:bookmarkEnd w:id="1983"/>
      <w:bookmarkEnd w:id="1984"/>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monitor the system resources.</w:t>
      </w:r>
    </w:p>
    <w:p w:rsidR="009B6F07" w:rsidRDefault="009B6F07">
      <w:pPr>
        <w:pStyle w:val="RequirementHead"/>
      </w:pPr>
      <w:r>
        <w:t>R7-65.2</w:t>
      </w:r>
      <w:r>
        <w:tab/>
        <w:t>Detect Error Conditions</w:t>
      </w:r>
    </w:p>
    <w:p w:rsidR="009B6F07" w:rsidRDefault="009B6F07">
      <w:pPr>
        <w:pStyle w:val="RequirementBody"/>
      </w:pPr>
      <w:r>
        <w:t>NPAC SMS NMS shall detect error conditions.</w:t>
      </w:r>
    </w:p>
    <w:p w:rsidR="009B6F07" w:rsidRDefault="009B6F07">
      <w:pPr>
        <w:pStyle w:val="RequirementHead"/>
      </w:pPr>
      <w:r>
        <w:t>R7-65.3</w:t>
      </w:r>
      <w:r>
        <w:tab/>
        <w:t>Detect Communication Errors</w:t>
      </w:r>
    </w:p>
    <w:p w:rsidR="009B6F07" w:rsidRDefault="009B6F07">
      <w:pPr>
        <w:pStyle w:val="RequirementBody"/>
      </w:pPr>
      <w:r>
        <w:t>NPAC SMS NMS shall detect communication errors.</w:t>
      </w:r>
    </w:p>
    <w:p w:rsidR="009B6F07" w:rsidRDefault="009B6F07">
      <w:pPr>
        <w:pStyle w:val="RequirementHead"/>
      </w:pPr>
      <w:r>
        <w:t>R7-65.4</w:t>
      </w:r>
      <w:r>
        <w:tab/>
        <w:t>Detect Link Outages</w:t>
      </w:r>
    </w:p>
    <w:p w:rsidR="009B6F07" w:rsidRDefault="009B6F07">
      <w:pPr>
        <w:pStyle w:val="RequirementBody"/>
      </w:pPr>
      <w:r>
        <w:t>NPAC SMS NMS shall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1985" w:name="_Toc367618302"/>
      <w:bookmarkStart w:id="1986" w:name="_Toc368561401"/>
      <w:bookmarkStart w:id="1987" w:name="_Toc368728345"/>
      <w:bookmarkStart w:id="1988" w:name="_Toc380829204"/>
      <w:bookmarkStart w:id="1989" w:name="_Toc436023397"/>
      <w:bookmarkStart w:id="1990" w:name="_Toc436025460"/>
      <w:bookmarkStart w:id="1991" w:name="_Toc9515594"/>
      <w:r>
        <w:t>Audit</w:t>
      </w:r>
      <w:bookmarkEnd w:id="1985"/>
      <w:bookmarkEnd w:id="1986"/>
      <w:bookmarkEnd w:id="1987"/>
      <w:bookmarkEnd w:id="1988"/>
      <w:bookmarkEnd w:id="1989"/>
      <w:bookmarkEnd w:id="1990"/>
      <w:bookmarkEnd w:id="1991"/>
    </w:p>
    <w:p w:rsidR="009B6F07" w:rsidRDefault="009B6F07">
      <w:pPr>
        <w:pStyle w:val="Heading3"/>
      </w:pPr>
      <w:bookmarkStart w:id="1992" w:name="_Toc367618303"/>
      <w:bookmarkStart w:id="1993" w:name="_Toc368561402"/>
      <w:bookmarkStart w:id="1994" w:name="_Toc368728346"/>
      <w:bookmarkStart w:id="1995" w:name="_Toc380829205"/>
      <w:bookmarkStart w:id="1996" w:name="_Toc436023398"/>
      <w:bookmarkStart w:id="1997" w:name="_Toc436025461"/>
      <w:bookmarkStart w:id="1998" w:name="_Toc9515595"/>
      <w:r>
        <w:t>Audit Log Generation</w:t>
      </w:r>
      <w:bookmarkEnd w:id="1992"/>
      <w:bookmarkEnd w:id="1993"/>
      <w:bookmarkEnd w:id="1994"/>
      <w:bookmarkEnd w:id="1995"/>
      <w:bookmarkEnd w:id="1996"/>
      <w:bookmarkEnd w:id="1997"/>
      <w:bookmarkEnd w:id="1998"/>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1999" w:name="_Toc367618304"/>
      <w:bookmarkStart w:id="2000" w:name="_Toc368561403"/>
      <w:bookmarkStart w:id="2001" w:name="_Toc368728347"/>
      <w:bookmarkStart w:id="2002" w:name="_Toc380829206"/>
      <w:bookmarkStart w:id="2003" w:name="_Toc436023399"/>
      <w:bookmarkStart w:id="2004" w:name="_Toc436025462"/>
      <w:bookmarkStart w:id="2005" w:name="_Toc9515596"/>
      <w:r>
        <w:t>Reporting and Intrusion Detection</w:t>
      </w:r>
      <w:bookmarkEnd w:id="1999"/>
      <w:bookmarkEnd w:id="2000"/>
      <w:bookmarkEnd w:id="2001"/>
      <w:bookmarkEnd w:id="2002"/>
      <w:bookmarkEnd w:id="2003"/>
      <w:bookmarkEnd w:id="2004"/>
      <w:bookmarkEnd w:id="2005"/>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w:t>
      </w:r>
    </w:p>
    <w:p w:rsidR="009B6F07" w:rsidRDefault="009B6F07">
      <w:pPr>
        <w:pStyle w:val="Heading2"/>
      </w:pPr>
      <w:bookmarkStart w:id="2006" w:name="_Toc367618305"/>
      <w:bookmarkStart w:id="2007" w:name="_Toc368561404"/>
      <w:bookmarkStart w:id="2008" w:name="_Toc368728348"/>
      <w:bookmarkStart w:id="2009" w:name="_Toc380829207"/>
      <w:bookmarkStart w:id="2010" w:name="_Toc436023400"/>
      <w:bookmarkStart w:id="2011" w:name="_Toc436025463"/>
      <w:bookmarkStart w:id="2012" w:name="_Toc9515597"/>
      <w:r>
        <w:t>Continuity of Service</w:t>
      </w:r>
      <w:bookmarkEnd w:id="2006"/>
      <w:bookmarkEnd w:id="2007"/>
      <w:bookmarkEnd w:id="2008"/>
      <w:bookmarkEnd w:id="2009"/>
      <w:bookmarkEnd w:id="2010"/>
      <w:bookmarkEnd w:id="2011"/>
      <w:bookmarkEnd w:id="2012"/>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2013" w:name="_Toc367618306"/>
      <w:bookmarkStart w:id="2014" w:name="_Toc368561405"/>
      <w:bookmarkStart w:id="2015" w:name="_Toc368728349"/>
      <w:bookmarkStart w:id="2016"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rsidR="009B6F07" w:rsidRDefault="009B6F07">
      <w:pPr>
        <w:pStyle w:val="Heading2"/>
      </w:pPr>
      <w:bookmarkStart w:id="2017" w:name="_Toc380829208"/>
      <w:bookmarkStart w:id="2018" w:name="_Toc436023401"/>
      <w:bookmarkStart w:id="2019" w:name="_Toc436025464"/>
      <w:bookmarkStart w:id="2020" w:name="_Toc9515598"/>
      <w:r>
        <w:t>Software Vendor</w:t>
      </w:r>
      <w:bookmarkEnd w:id="2013"/>
      <w:bookmarkEnd w:id="2014"/>
      <w:bookmarkEnd w:id="2015"/>
      <w:bookmarkEnd w:id="2016"/>
      <w:bookmarkEnd w:id="2017"/>
      <w:bookmarkEnd w:id="2018"/>
      <w:bookmarkEnd w:id="2019"/>
      <w:bookmarkEnd w:id="2020"/>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2021" w:name="_Toc367618307"/>
      <w:bookmarkStart w:id="2022" w:name="_Toc368561406"/>
      <w:bookmarkStart w:id="2023" w:name="_Toc368728350"/>
      <w:bookmarkStart w:id="2024" w:name="_Toc380829209"/>
      <w:bookmarkStart w:id="2025" w:name="_Toc436023402"/>
      <w:bookmarkStart w:id="2026" w:name="_Toc436025465"/>
      <w:bookmarkStart w:id="2027" w:name="_Toc9515599"/>
      <w:r>
        <w:t xml:space="preserve">Mechanized </w:t>
      </w:r>
      <w:r w:rsidR="009B6F07">
        <w:t>Security Environment</w:t>
      </w:r>
      <w:bookmarkEnd w:id="2021"/>
      <w:bookmarkEnd w:id="2022"/>
      <w:bookmarkEnd w:id="2023"/>
      <w:bookmarkEnd w:id="2024"/>
      <w:bookmarkEnd w:id="2025"/>
      <w:bookmarkEnd w:id="2026"/>
      <w:bookmarkEnd w:id="2027"/>
    </w:p>
    <w:p w:rsidR="009B6F07" w:rsidRDefault="009B6F07">
      <w:pPr>
        <w:pStyle w:val="Heading3"/>
        <w:spacing w:before="200"/>
      </w:pPr>
      <w:bookmarkStart w:id="2028" w:name="_Toc367618308"/>
      <w:bookmarkStart w:id="2029" w:name="_Toc368561407"/>
      <w:bookmarkStart w:id="2030" w:name="_Toc368728351"/>
      <w:bookmarkStart w:id="2031" w:name="_Toc380829210"/>
      <w:bookmarkStart w:id="2032" w:name="_Toc436023403"/>
      <w:bookmarkStart w:id="2033" w:name="_Toc436025466"/>
      <w:bookmarkStart w:id="2034" w:name="_Toc9515600"/>
      <w:r>
        <w:t>Threats</w:t>
      </w:r>
      <w:bookmarkEnd w:id="2028"/>
      <w:bookmarkEnd w:id="2029"/>
      <w:bookmarkEnd w:id="2030"/>
      <w:bookmarkEnd w:id="2031"/>
      <w:bookmarkEnd w:id="2032"/>
      <w:bookmarkEnd w:id="2033"/>
      <w:bookmarkEnd w:id="2034"/>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2035" w:name="_Toc367618309"/>
      <w:bookmarkStart w:id="2036" w:name="_Toc368561408"/>
      <w:bookmarkStart w:id="2037" w:name="_Toc368728352"/>
      <w:bookmarkStart w:id="2038" w:name="_Toc380829211"/>
      <w:bookmarkStart w:id="2039" w:name="_Toc436023404"/>
      <w:bookmarkStart w:id="2040" w:name="_Toc436025467"/>
      <w:bookmarkStart w:id="2041" w:name="_Toc9515601"/>
      <w:r>
        <w:t>Security Services</w:t>
      </w:r>
      <w:bookmarkEnd w:id="2035"/>
      <w:bookmarkEnd w:id="2036"/>
      <w:bookmarkEnd w:id="2037"/>
      <w:bookmarkEnd w:id="2038"/>
      <w:bookmarkEnd w:id="2039"/>
      <w:bookmarkEnd w:id="2040"/>
      <w:bookmarkEnd w:id="2041"/>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2042" w:name="_Toc367618310"/>
      <w:bookmarkStart w:id="2043" w:name="_Toc368561409"/>
      <w:bookmarkStart w:id="2044" w:name="_Toc368728353"/>
      <w:bookmarkStart w:id="2045" w:name="_Toc380829212"/>
      <w:bookmarkStart w:id="2046" w:name="_Toc436023405"/>
      <w:bookmarkStart w:id="2047" w:name="_Toc436025468"/>
      <w:bookmarkStart w:id="2048" w:name="_Toc9515602"/>
      <w:r>
        <w:t>Security Mechanisms</w:t>
      </w:r>
      <w:bookmarkEnd w:id="2042"/>
      <w:bookmarkEnd w:id="2043"/>
      <w:bookmarkEnd w:id="2044"/>
      <w:bookmarkEnd w:id="2045"/>
      <w:bookmarkEnd w:id="2046"/>
      <w:bookmarkEnd w:id="2047"/>
      <w:bookmarkEnd w:id="2048"/>
    </w:p>
    <w:p w:rsidR="009B6F07" w:rsidRDefault="009B6F07">
      <w:pPr>
        <w:pStyle w:val="BodyText"/>
      </w:pPr>
      <w:r>
        <w:t>This section outlines the requirements to specify security mechanisms.</w:t>
      </w:r>
    </w:p>
    <w:p w:rsidR="009B6F07" w:rsidRDefault="009B6F07">
      <w:pPr>
        <w:pStyle w:val="Heading4"/>
      </w:pPr>
      <w:bookmarkStart w:id="2049" w:name="_Toc368561410"/>
      <w:bookmarkStart w:id="2050" w:name="_Toc368728354"/>
      <w:bookmarkStart w:id="2051" w:name="_Toc380829213"/>
      <w:bookmarkStart w:id="2052" w:name="_Toc436023406"/>
      <w:bookmarkStart w:id="2053" w:name="_Toc436025469"/>
      <w:bookmarkStart w:id="2054" w:name="_Toc9515603"/>
      <w:r>
        <w:t>Encryption</w:t>
      </w:r>
      <w:bookmarkEnd w:id="2049"/>
      <w:bookmarkEnd w:id="2050"/>
      <w:bookmarkEnd w:id="2051"/>
      <w:bookmarkEnd w:id="2052"/>
      <w:bookmarkEnd w:id="2053"/>
      <w:bookmarkEnd w:id="2054"/>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2055" w:name="_Toc368561411"/>
      <w:bookmarkStart w:id="2056" w:name="_Toc368728355"/>
      <w:bookmarkStart w:id="2057" w:name="_Toc380829214"/>
      <w:bookmarkStart w:id="2058" w:name="_Toc436023407"/>
      <w:bookmarkStart w:id="2059" w:name="_Toc436025470"/>
      <w:bookmarkStart w:id="2060" w:name="_Toc9515604"/>
      <w:r>
        <w:t>Authentication</w:t>
      </w:r>
      <w:bookmarkEnd w:id="2055"/>
      <w:bookmarkEnd w:id="2056"/>
      <w:bookmarkEnd w:id="2057"/>
      <w:bookmarkEnd w:id="2058"/>
      <w:bookmarkEnd w:id="2059"/>
      <w:bookmarkEnd w:id="2060"/>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rsidP="004D0540">
      <w:pPr>
        <w:pStyle w:val="RequirementBody"/>
      </w:pPr>
      <w:bookmarkStart w:id="2061" w:name="_Toc368561412"/>
      <w:bookmarkStart w:id="2062" w:name="_Toc368728356"/>
      <w:bookmarkStart w:id="2063" w:name="_Toc380829215"/>
      <w:bookmarkStart w:id="2064" w:name="_Toc436023408"/>
      <w:bookmarkStart w:id="2065"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2066" w:name="_Toc9515605"/>
      <w:r>
        <w:t>Data Origin Authentication</w:t>
      </w:r>
      <w:bookmarkEnd w:id="2061"/>
      <w:bookmarkEnd w:id="2062"/>
      <w:bookmarkEnd w:id="2063"/>
      <w:bookmarkEnd w:id="2064"/>
      <w:bookmarkEnd w:id="2065"/>
      <w:bookmarkEnd w:id="2066"/>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2067" w:name="_Toc368561413"/>
      <w:bookmarkStart w:id="2068" w:name="_Toc368728357"/>
      <w:bookmarkStart w:id="2069" w:name="_Toc380829216"/>
      <w:bookmarkStart w:id="2070" w:name="_Toc436023409"/>
      <w:bookmarkStart w:id="2071" w:name="_Toc436025472"/>
      <w:bookmarkStart w:id="2072" w:name="_Toc9515606"/>
      <w:r>
        <w:t>Integrity and Non-repudiation</w:t>
      </w:r>
      <w:bookmarkEnd w:id="2067"/>
      <w:bookmarkEnd w:id="2068"/>
      <w:bookmarkEnd w:id="2069"/>
      <w:bookmarkEnd w:id="2070"/>
      <w:bookmarkEnd w:id="2071"/>
      <w:bookmarkEnd w:id="2072"/>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2073" w:name="_Toc368561414"/>
      <w:bookmarkStart w:id="2074" w:name="_Toc368728358"/>
      <w:bookmarkStart w:id="2075" w:name="_Toc380829217"/>
      <w:bookmarkStart w:id="2076" w:name="_Toc436023410"/>
      <w:bookmarkStart w:id="2077" w:name="_Toc436025473"/>
      <w:bookmarkStart w:id="2078" w:name="_Toc9515607"/>
      <w:r>
        <w:t>Access Control</w:t>
      </w:r>
      <w:bookmarkEnd w:id="2073"/>
      <w:bookmarkEnd w:id="2074"/>
      <w:bookmarkEnd w:id="2075"/>
      <w:bookmarkEnd w:id="2076"/>
      <w:bookmarkEnd w:id="2077"/>
      <w:bookmarkEnd w:id="2078"/>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2079" w:name="_Toc368561415"/>
      <w:bookmarkStart w:id="2080" w:name="_Toc368728359"/>
      <w:bookmarkStart w:id="2081" w:name="_Toc380829218"/>
      <w:bookmarkStart w:id="2082" w:name="_Toc436023411"/>
      <w:bookmarkStart w:id="2083" w:name="_Toc436025474"/>
      <w:bookmarkStart w:id="2084" w:name="_Toc9515608"/>
      <w:r>
        <w:t>Audit Trail</w:t>
      </w:r>
      <w:bookmarkEnd w:id="2079"/>
      <w:bookmarkEnd w:id="2080"/>
      <w:bookmarkEnd w:id="2081"/>
      <w:bookmarkEnd w:id="2082"/>
      <w:bookmarkEnd w:id="2083"/>
      <w:bookmarkEnd w:id="2084"/>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2085" w:name="_Toc368561416"/>
      <w:bookmarkStart w:id="2086" w:name="_Toc368728360"/>
      <w:bookmarkStart w:id="2087" w:name="_Toc380829219"/>
      <w:bookmarkStart w:id="2088" w:name="_Toc436023412"/>
      <w:bookmarkStart w:id="2089" w:name="_Toc436025475"/>
      <w:bookmarkStart w:id="2090" w:name="_Toc9515609"/>
      <w:r>
        <w:t>Key Exchange</w:t>
      </w:r>
      <w:bookmarkEnd w:id="2085"/>
      <w:bookmarkEnd w:id="2086"/>
      <w:bookmarkEnd w:id="2087"/>
      <w:bookmarkEnd w:id="2088"/>
      <w:bookmarkEnd w:id="2089"/>
      <w:bookmarkEnd w:id="2090"/>
    </w:p>
    <w:p w:rsidR="00E63A39" w:rsidRPr="00E63A39" w:rsidRDefault="00990F16" w:rsidP="00E63A39">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8F7F36">
      <w:pPr>
        <w:pStyle w:val="RequirementBody"/>
      </w:pPr>
      <w:r>
        <w:t>DELETED</w:t>
      </w:r>
      <w:r w:rsidR="009B6F07">
        <w: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91" w:name="_Toc357417055"/>
      <w:bookmarkStart w:id="2092" w:name="_Toc361567561"/>
      <w:bookmarkStart w:id="2093" w:name="_Toc364226285"/>
      <w:bookmarkStart w:id="2094" w:name="_Toc367618311"/>
      <w:bookmarkStart w:id="2095" w:name="_Toc368561417"/>
      <w:bookmarkStart w:id="2096" w:name="_Toc368728361"/>
      <w:bookmarkStart w:id="2097" w:name="_Toc380829220"/>
      <w:bookmarkStart w:id="2098" w:name="_Toc436023413"/>
      <w:bookmarkStart w:id="2099" w:name="_Toc436025476"/>
      <w:bookmarkStart w:id="2100" w:name="_Toc9515610"/>
      <w:r>
        <w:t>Audit Administration</w:t>
      </w:r>
      <w:bookmarkEnd w:id="2091"/>
      <w:bookmarkEnd w:id="2092"/>
      <w:bookmarkEnd w:id="2093"/>
      <w:bookmarkEnd w:id="2094"/>
      <w:bookmarkEnd w:id="2095"/>
      <w:bookmarkEnd w:id="2096"/>
      <w:bookmarkEnd w:id="2097"/>
      <w:bookmarkEnd w:id="2098"/>
      <w:bookmarkEnd w:id="2099"/>
      <w:bookmarkEnd w:id="2100"/>
    </w:p>
    <w:p w:rsidR="009B6F07" w:rsidRDefault="009B6F07">
      <w:pPr>
        <w:pStyle w:val="Heading2"/>
      </w:pPr>
      <w:bookmarkStart w:id="2101" w:name="_Toc380829221"/>
      <w:bookmarkStart w:id="2102" w:name="_Toc436023414"/>
      <w:bookmarkStart w:id="2103" w:name="_Toc436025477"/>
      <w:bookmarkStart w:id="2104" w:name="_Toc9515611"/>
      <w:r>
        <w:t>Overview</w:t>
      </w:r>
      <w:bookmarkEnd w:id="2101"/>
      <w:bookmarkEnd w:id="2102"/>
      <w:bookmarkEnd w:id="2103"/>
      <w:bookmarkEnd w:id="2104"/>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0654F1">
        <w:fldChar w:fldCharType="begin" w:fldLock="1"/>
      </w:r>
      <w:r>
        <w:instrText xml:space="preserve"> REF _Ref377377354 \n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0654F1">
        <w:fldChar w:fldCharType="separate"/>
      </w:r>
      <w:r>
        <w:t>8.6</w:t>
      </w:r>
      <w:r w:rsidR="000654F1">
        <w:fldChar w:fldCharType="end"/>
      </w:r>
      <w:r>
        <w:t>.</w:t>
      </w:r>
    </w:p>
    <w:p w:rsidR="009B6F07" w:rsidRDefault="004257A6">
      <w:pPr>
        <w:pStyle w:val="BodyText"/>
      </w:pPr>
      <w:r>
        <w:t xml:space="preserve">Audits are </w:t>
      </w:r>
      <w:r w:rsidR="009B6F07">
        <w:t>designed to “sync up” the information contained in the various Local SMS databases with the content of the NPAC SMS database.</w:t>
      </w:r>
    </w:p>
    <w:p w:rsidR="009B6F07" w:rsidRDefault="009B6F07">
      <w:pPr>
        <w:pStyle w:val="BodyText"/>
      </w:pPr>
      <w:r>
        <w:t xml:space="preserve">The local SMS will be responsible for comparing database extracts written to a </w:t>
      </w:r>
      <w:r w:rsidR="00976B16">
        <w:t xml:space="preserve">Secure </w:t>
      </w:r>
      <w:r>
        <w:t>FTP site</w:t>
      </w:r>
      <w:r w:rsidR="0083298C">
        <w:t>(s)</w:t>
      </w:r>
      <w:r>
        <w:t xml:space="preserve"> by the NPAC SMS with its own version of that same data.  Note that the Service Provider network may contain several network nodes designated for local number portability and may also choose to keep its own copy in its respective SMS.</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2105" w:name="_Toc357417063"/>
      <w:bookmarkStart w:id="2106" w:name="_Toc361567562"/>
      <w:bookmarkStart w:id="2107" w:name="_Toc364226286"/>
      <w:bookmarkStart w:id="2108" w:name="_Toc367618312"/>
      <w:bookmarkStart w:id="2109" w:name="_Toc368561418"/>
      <w:bookmarkStart w:id="2110" w:name="_Toc368728362"/>
      <w:bookmarkStart w:id="2111" w:name="_Ref377377354"/>
      <w:bookmarkStart w:id="2112" w:name="_Toc380829222"/>
      <w:bookmarkStart w:id="2113" w:name="_Toc436023415"/>
      <w:bookmarkStart w:id="2114" w:name="_Toc436025478"/>
      <w:bookmarkStart w:id="2115" w:name="_Toc9515612"/>
      <w:r>
        <w:t>Service Provider User Functionality</w:t>
      </w:r>
      <w:bookmarkEnd w:id="2105"/>
      <w:bookmarkEnd w:id="2106"/>
      <w:bookmarkEnd w:id="2107"/>
      <w:bookmarkEnd w:id="2108"/>
      <w:bookmarkEnd w:id="2109"/>
      <w:bookmarkEnd w:id="2110"/>
      <w:bookmarkEnd w:id="2111"/>
      <w:bookmarkEnd w:id="2112"/>
      <w:bookmarkEnd w:id="2113"/>
      <w:bookmarkEnd w:id="2114"/>
      <w:bookmarkEnd w:id="2115"/>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21D7A">
      <w:pPr>
        <w:pStyle w:val="ListBullet2"/>
        <w:numPr>
          <w:ilvl w:val="0"/>
          <w:numId w:val="55"/>
        </w:numPr>
      </w:pPr>
      <w:r>
        <w:t>LIDB data</w:t>
      </w:r>
    </w:p>
    <w:p w:rsidR="009B6F07" w:rsidRDefault="009B6F07" w:rsidP="00621D7A">
      <w:pPr>
        <w:pStyle w:val="ListBullet2"/>
        <w:numPr>
          <w:ilvl w:val="0"/>
          <w:numId w:val="55"/>
        </w:numPr>
      </w:pPr>
      <w:r>
        <w:t>CLASS data</w:t>
      </w:r>
    </w:p>
    <w:p w:rsidR="009B6F07" w:rsidRDefault="009B6F07" w:rsidP="00621D7A">
      <w:pPr>
        <w:pStyle w:val="ListBullet2"/>
        <w:numPr>
          <w:ilvl w:val="0"/>
          <w:numId w:val="55"/>
        </w:numPr>
      </w:pPr>
      <w:r>
        <w:t>LRN data</w:t>
      </w:r>
    </w:p>
    <w:p w:rsidR="009B6F07" w:rsidRDefault="009B6F07" w:rsidP="00621D7A">
      <w:pPr>
        <w:pStyle w:val="ListBullet2"/>
        <w:numPr>
          <w:ilvl w:val="0"/>
          <w:numId w:val="55"/>
        </w:numPr>
      </w:pPr>
      <w:r>
        <w:t>CNAM data</w:t>
      </w:r>
    </w:p>
    <w:p w:rsidR="009B6F07" w:rsidRDefault="009B6F07" w:rsidP="00621D7A">
      <w:pPr>
        <w:pStyle w:val="ListBullet2"/>
        <w:numPr>
          <w:ilvl w:val="0"/>
          <w:numId w:val="55"/>
        </w:numPr>
      </w:pPr>
      <w:r>
        <w:t>ISVM data</w:t>
      </w:r>
    </w:p>
    <w:p w:rsidR="009B6F07" w:rsidRDefault="009B6F07" w:rsidP="00621D7A">
      <w:pPr>
        <w:pStyle w:val="ListBullet2"/>
        <w:numPr>
          <w:ilvl w:val="0"/>
          <w:numId w:val="5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2116" w:name="_Toc357417064"/>
      <w:bookmarkStart w:id="2117" w:name="_Toc361567563"/>
      <w:bookmarkStart w:id="2118" w:name="_Toc364226287"/>
      <w:bookmarkStart w:id="2119" w:name="_Toc367618313"/>
      <w:bookmarkStart w:id="2120" w:name="_Toc368561419"/>
      <w:bookmarkStart w:id="2121" w:name="_Toc368728363"/>
      <w:bookmarkStart w:id="2122" w:name="_Toc380829223"/>
      <w:bookmarkStart w:id="2123" w:name="_Toc436023416"/>
      <w:bookmarkStart w:id="2124" w:name="_Toc436025479"/>
      <w:bookmarkStart w:id="2125" w:name="_Toc9515613"/>
      <w:r>
        <w:t>NPAC User Functionality</w:t>
      </w:r>
      <w:bookmarkEnd w:id="2116"/>
      <w:bookmarkEnd w:id="2117"/>
      <w:bookmarkEnd w:id="2118"/>
      <w:bookmarkEnd w:id="2119"/>
      <w:bookmarkEnd w:id="2120"/>
      <w:bookmarkEnd w:id="2121"/>
      <w:bookmarkEnd w:id="2122"/>
      <w:bookmarkEnd w:id="2123"/>
      <w:bookmarkEnd w:id="2124"/>
      <w:bookmarkEnd w:id="2125"/>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21D7A">
      <w:pPr>
        <w:pStyle w:val="ListBullet2"/>
        <w:numPr>
          <w:ilvl w:val="0"/>
          <w:numId w:val="55"/>
        </w:numPr>
      </w:pPr>
      <w:r>
        <w:t>LIDB data</w:t>
      </w:r>
    </w:p>
    <w:p w:rsidR="009B6F07" w:rsidRDefault="009B6F07" w:rsidP="00621D7A">
      <w:pPr>
        <w:pStyle w:val="ListBullet2"/>
        <w:numPr>
          <w:ilvl w:val="0"/>
          <w:numId w:val="55"/>
        </w:numPr>
      </w:pPr>
      <w:r>
        <w:t>CLASS data</w:t>
      </w:r>
    </w:p>
    <w:p w:rsidR="009B6F07" w:rsidRDefault="009B6F07" w:rsidP="00621D7A">
      <w:pPr>
        <w:pStyle w:val="ListBullet2"/>
        <w:numPr>
          <w:ilvl w:val="0"/>
          <w:numId w:val="55"/>
        </w:numPr>
      </w:pPr>
      <w:r>
        <w:t>LRN data</w:t>
      </w:r>
    </w:p>
    <w:p w:rsidR="009B6F07" w:rsidRDefault="009B6F07" w:rsidP="00621D7A">
      <w:pPr>
        <w:pStyle w:val="ListBullet2"/>
        <w:numPr>
          <w:ilvl w:val="0"/>
          <w:numId w:val="55"/>
        </w:numPr>
      </w:pPr>
      <w:r>
        <w:t>CNAM data</w:t>
      </w:r>
    </w:p>
    <w:p w:rsidR="009B6F07" w:rsidRDefault="009B6F07" w:rsidP="00621D7A">
      <w:pPr>
        <w:pStyle w:val="ListBullet2"/>
        <w:numPr>
          <w:ilvl w:val="0"/>
          <w:numId w:val="55"/>
        </w:numPr>
      </w:pPr>
      <w:r>
        <w:t>ISVM data</w:t>
      </w:r>
    </w:p>
    <w:p w:rsidR="009B6F07" w:rsidRDefault="009B6F07" w:rsidP="00621D7A">
      <w:pPr>
        <w:pStyle w:val="ListBullet2"/>
        <w:numPr>
          <w:ilvl w:val="0"/>
          <w:numId w:val="55"/>
        </w:numPr>
      </w:pPr>
      <w:r>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126" w:name="_Toc357417065"/>
      <w:bookmarkStart w:id="2127" w:name="_Toc361567564"/>
      <w:bookmarkStart w:id="2128" w:name="_Toc364226288"/>
      <w:bookmarkStart w:id="2129" w:name="_Toc367618314"/>
      <w:bookmarkStart w:id="2130" w:name="_Toc368561420"/>
      <w:bookmarkStart w:id="2131" w:name="_Toc368728364"/>
      <w:bookmarkStart w:id="2132" w:name="_Toc380829224"/>
      <w:bookmarkStart w:id="2133" w:name="_Toc436023417"/>
      <w:bookmarkStart w:id="2134" w:name="_Toc436025480"/>
      <w:bookmarkStart w:id="2135" w:name="_Toc9515614"/>
      <w:r>
        <w:t>System Functionality</w:t>
      </w:r>
      <w:bookmarkEnd w:id="2126"/>
      <w:bookmarkEnd w:id="2127"/>
      <w:bookmarkEnd w:id="2128"/>
      <w:bookmarkEnd w:id="2129"/>
      <w:bookmarkEnd w:id="2130"/>
      <w:bookmarkEnd w:id="2131"/>
      <w:bookmarkEnd w:id="2132"/>
      <w:bookmarkEnd w:id="2133"/>
      <w:bookmarkEnd w:id="2134"/>
      <w:bookmarkEnd w:id="2135"/>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t>RR8-37</w:t>
      </w:r>
      <w:r>
        <w:tab/>
        <w:t>XML Audits – Delegation</w:t>
      </w:r>
    </w:p>
    <w:p w:rsidR="002F5092" w:rsidRPr="002F5092" w:rsidRDefault="00E160D4" w:rsidP="002F5092">
      <w:pPr>
        <w:pStyle w:val="RequirementBody"/>
      </w:pPr>
      <w:bookmarkStart w:id="2136" w:name="_Toc357417066"/>
      <w:bookmarkStart w:id="2137" w:name="_Toc361567565"/>
      <w:bookmarkStart w:id="2138" w:name="_Toc364226289"/>
      <w:bookmarkStart w:id="2139" w:name="_Toc367618315"/>
      <w:bookmarkStart w:id="2140" w:name="_Toc368561421"/>
      <w:bookmarkStart w:id="2141" w:name="_Toc368728365"/>
      <w:bookmarkStart w:id="2142" w:name="_Toc380829225"/>
      <w:bookmarkStart w:id="2143" w:name="_Toc436023418"/>
      <w:bookmarkStart w:id="2144" w:name="_Toc436025481"/>
      <w:r>
        <w:t>DELETED</w:t>
      </w:r>
    </w:p>
    <w:p w:rsidR="009B6F07" w:rsidRDefault="009B6F07">
      <w:pPr>
        <w:pStyle w:val="Heading2"/>
      </w:pPr>
      <w:bookmarkStart w:id="2145" w:name="_Toc9515615"/>
      <w:r>
        <w:t>Audit Report Management</w:t>
      </w:r>
      <w:bookmarkEnd w:id="2136"/>
      <w:bookmarkEnd w:id="2137"/>
      <w:bookmarkEnd w:id="2138"/>
      <w:bookmarkEnd w:id="2139"/>
      <w:bookmarkEnd w:id="2140"/>
      <w:bookmarkEnd w:id="2141"/>
      <w:bookmarkEnd w:id="2142"/>
      <w:bookmarkEnd w:id="2143"/>
      <w:bookmarkEnd w:id="2144"/>
      <w:bookmarkEnd w:id="2145"/>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146" w:name="_Ref377377395"/>
      <w:bookmarkStart w:id="2147" w:name="_Toc380829226"/>
      <w:bookmarkStart w:id="2148" w:name="_Toc436023419"/>
      <w:bookmarkStart w:id="2149" w:name="_Toc436025482"/>
      <w:bookmarkStart w:id="2150" w:name="_Toc9515616"/>
      <w:bookmarkStart w:id="2151" w:name="_Toc361567566"/>
      <w:bookmarkStart w:id="2152" w:name="_Toc364226290"/>
      <w:bookmarkStart w:id="2153" w:name="_Toc367618316"/>
      <w:bookmarkStart w:id="2154" w:name="_Toc368561422"/>
      <w:bookmarkStart w:id="2155" w:name="_Toc368728366"/>
      <w:r>
        <w:t>Additional Requirements</w:t>
      </w:r>
      <w:bookmarkEnd w:id="2146"/>
      <w:bookmarkEnd w:id="2147"/>
      <w:bookmarkEnd w:id="2148"/>
      <w:bookmarkEnd w:id="2149"/>
      <w:bookmarkEnd w:id="2150"/>
      <w:r>
        <w:t xml:space="preserve"> </w:t>
      </w:r>
      <w:bookmarkEnd w:id="2151"/>
      <w:bookmarkEnd w:id="2152"/>
      <w:bookmarkEnd w:id="2153"/>
      <w:bookmarkEnd w:id="2154"/>
      <w:bookmarkEnd w:id="2155"/>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156" w:name="_Toc367618317"/>
      <w:bookmarkStart w:id="2157" w:name="_Toc368561423"/>
      <w:bookmarkStart w:id="2158" w:name="_Toc368728367"/>
      <w:bookmarkStart w:id="2159" w:name="_Ref377377450"/>
      <w:bookmarkStart w:id="2160" w:name="_Toc380829227"/>
      <w:bookmarkStart w:id="2161" w:name="_Toc436023420"/>
      <w:bookmarkStart w:id="2162" w:name="_Toc436025483"/>
      <w:bookmarkStart w:id="2163" w:name="_Toc9515617"/>
      <w:r>
        <w:t>Database Integrity Sampling</w:t>
      </w:r>
      <w:bookmarkEnd w:id="2156"/>
      <w:bookmarkEnd w:id="2157"/>
      <w:bookmarkEnd w:id="2158"/>
      <w:bookmarkEnd w:id="2159"/>
      <w:bookmarkEnd w:id="2160"/>
      <w:bookmarkEnd w:id="2161"/>
      <w:bookmarkEnd w:id="2162"/>
      <w:bookmarkEnd w:id="2163"/>
    </w:p>
    <w:p w:rsidR="004257A6" w:rsidRPr="004257A6" w:rsidRDefault="004257A6" w:rsidP="004257A6">
      <w:pPr>
        <w:pStyle w:val="RequirementHead"/>
        <w:tabs>
          <w:tab w:val="clear" w:pos="1260"/>
        </w:tabs>
        <w:ind w:left="0" w:firstLine="0"/>
        <w:rPr>
          <w:b w:val="0"/>
        </w:rPr>
      </w:pPr>
      <w:r w:rsidRPr="004257A6">
        <w:rPr>
          <w:b w:val="0"/>
        </w:rPr>
        <w:t xml:space="preserve">With the implementation of NANC Change Order 460, </w:t>
      </w:r>
      <w:r>
        <w:rPr>
          <w:b w:val="0"/>
        </w:rPr>
        <w:t>Database Integrity Sampling</w:t>
      </w:r>
      <w:r w:rsidRPr="004257A6">
        <w:rPr>
          <w:b w:val="0"/>
        </w:rPr>
        <w:t xml:space="preserve"> </w:t>
      </w:r>
      <w:r>
        <w:rPr>
          <w:b w:val="0"/>
        </w:rPr>
        <w:t>is</w:t>
      </w:r>
      <w:r w:rsidRPr="004257A6">
        <w:rPr>
          <w:b w:val="0"/>
        </w:rPr>
        <w:t xml:space="preserve"> no longer supported by the NPAC SMS</w:t>
      </w:r>
    </w:p>
    <w:p w:rsidR="004257A6" w:rsidRDefault="004257A6" w:rsidP="002D4C09">
      <w:pPr>
        <w:pStyle w:val="RequirementHead"/>
        <w:ind w:left="0" w:firstLine="0"/>
      </w:pPr>
    </w:p>
    <w:p w:rsidR="009B6F07" w:rsidRDefault="009B6F07">
      <w:pPr>
        <w:pStyle w:val="RequirementHead"/>
      </w:pPr>
      <w:r>
        <w:t>RR8-1</w:t>
      </w:r>
      <w:r>
        <w:tab/>
        <w:t>Random Sampling of Active Subscription Versions</w:t>
      </w:r>
    </w:p>
    <w:p w:rsidR="009B6F07" w:rsidRDefault="002D4C09">
      <w:pPr>
        <w:pStyle w:val="RequirementBody"/>
      </w:pPr>
      <w:r>
        <w:t>DELETED</w:t>
      </w:r>
    </w:p>
    <w:p w:rsidR="009B6F07" w:rsidRDefault="009B6F07">
      <w:pPr>
        <w:pStyle w:val="RequirementHead"/>
      </w:pPr>
      <w:r>
        <w:t>RR8-2.1</w:t>
      </w:r>
      <w:r>
        <w:tab/>
        <w:t>Data Integrity Sample Size - Tunable Parameter</w:t>
      </w:r>
    </w:p>
    <w:p w:rsidR="009B6F07" w:rsidRDefault="00E418A1">
      <w:pPr>
        <w:pStyle w:val="RequirementBody"/>
      </w:pPr>
      <w:r>
        <w:t>DELETED</w:t>
      </w:r>
    </w:p>
    <w:p w:rsidR="009B6F07" w:rsidRDefault="009B6F07">
      <w:pPr>
        <w:pStyle w:val="RequirementHead"/>
      </w:pPr>
      <w:r>
        <w:t>RR8-2.2</w:t>
      </w:r>
      <w:r>
        <w:tab/>
        <w:t>Data Integrity Sample Size - Tunable Parameter Modification</w:t>
      </w:r>
    </w:p>
    <w:p w:rsidR="009B6F07" w:rsidRDefault="00E418A1">
      <w:pPr>
        <w:pStyle w:val="RequirementBody"/>
      </w:pPr>
      <w:r>
        <w:t xml:space="preserve"> DELETED</w:t>
      </w:r>
    </w:p>
    <w:p w:rsidR="009B6F07" w:rsidRDefault="009B6F07">
      <w:pPr>
        <w:pStyle w:val="RequirementHead"/>
      </w:pPr>
      <w:r>
        <w:t>RR8-2.3</w:t>
      </w:r>
      <w:r>
        <w:tab/>
        <w:t>Data Integrity Sample Size - Tunable Parameter Default</w:t>
      </w:r>
    </w:p>
    <w:p w:rsidR="009B6F07" w:rsidRDefault="00E418A1">
      <w:pPr>
        <w:pStyle w:val="RequirementBody"/>
      </w:pPr>
      <w:r>
        <w:t>DELETED</w:t>
      </w:r>
    </w:p>
    <w:p w:rsidR="009B6F07" w:rsidRDefault="009B6F07">
      <w:pPr>
        <w:pStyle w:val="RequirementHead"/>
      </w:pPr>
      <w:r>
        <w:t>RR8-3.1</w:t>
      </w:r>
      <w:r>
        <w:tab/>
        <w:t>Data Integrity Frequency - Tunable Parameter</w:t>
      </w:r>
    </w:p>
    <w:p w:rsidR="009B6F07" w:rsidRDefault="00E418A1">
      <w:pPr>
        <w:pStyle w:val="RequirementBody"/>
      </w:pPr>
      <w:r>
        <w:t>DELETED</w:t>
      </w:r>
    </w:p>
    <w:p w:rsidR="009B6F07" w:rsidRDefault="009B6F07">
      <w:pPr>
        <w:pStyle w:val="RequirementHead"/>
      </w:pPr>
      <w:r>
        <w:t>RR8-3.2</w:t>
      </w:r>
      <w:r>
        <w:tab/>
        <w:t>Data Integrity Frequency - Tunable Parameter Modification</w:t>
      </w:r>
    </w:p>
    <w:p w:rsidR="009B6F07" w:rsidRDefault="00E418A1">
      <w:pPr>
        <w:pStyle w:val="RequirementBody"/>
      </w:pPr>
      <w:r>
        <w:t xml:space="preserve"> DELETED</w:t>
      </w:r>
    </w:p>
    <w:p w:rsidR="009B6F07" w:rsidRDefault="009B6F07">
      <w:pPr>
        <w:pStyle w:val="RequirementHead"/>
      </w:pPr>
      <w:r>
        <w:t>RR8-3.3</w:t>
      </w:r>
      <w:r>
        <w:tab/>
        <w:t>Data Integrity Frequency - Tunable Parameter Default</w:t>
      </w:r>
    </w:p>
    <w:p w:rsidR="009B6F07" w:rsidRDefault="00E418A1">
      <w:pPr>
        <w:pStyle w:val="RequirementBody"/>
      </w:pPr>
      <w:r w:rsidRPr="00E418A1">
        <w:t xml:space="preserve"> </w:t>
      </w:r>
      <w:r>
        <w:t>DELETED</w:t>
      </w:r>
    </w:p>
    <w:p w:rsidR="009B6F07" w:rsidRDefault="009B6F07">
      <w:pPr>
        <w:pStyle w:val="Heading2"/>
        <w:tabs>
          <w:tab w:val="clear" w:pos="576"/>
          <w:tab w:val="num" w:pos="1440"/>
        </w:tabs>
        <w:ind w:left="1440" w:hanging="1440"/>
      </w:pPr>
      <w:bookmarkStart w:id="2164" w:name="_Toc9515618"/>
      <w:r>
        <w:t>Audit Processing in a Number Pool Environment</w:t>
      </w:r>
      <w:bookmarkEnd w:id="2164"/>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rsidP="00CB7D87">
      <w:pPr>
        <w:pStyle w:val="ListBullet2"/>
        <w:numPr>
          <w:ilvl w:val="0"/>
          <w:numId w:val="29"/>
        </w:numPr>
        <w:spacing w:after="120"/>
      </w:pPr>
      <w:r>
        <w:t>Validate that the audit request is valid (existing FRS functionality).</w:t>
      </w:r>
    </w:p>
    <w:p w:rsidR="009B6F07" w:rsidRDefault="009B6F07" w:rsidP="00CB7D87">
      <w:pPr>
        <w:pStyle w:val="ListBullet2"/>
        <w:numPr>
          <w:ilvl w:val="0"/>
          <w:numId w:val="29"/>
        </w:numPr>
        <w:spacing w:after="120"/>
      </w:pPr>
      <w:r>
        <w:t>Validate that the Block associated with the TN contained in the Subscription Version(s), exists in the NPAC SMS.</w:t>
      </w:r>
    </w:p>
    <w:p w:rsidR="009B6F07" w:rsidRDefault="009B6F07" w:rsidP="00CB7D87">
      <w:pPr>
        <w:pStyle w:val="ListBullet2"/>
        <w:numPr>
          <w:ilvl w:val="0"/>
          <w:numId w:val="29"/>
        </w:numPr>
        <w:spacing w:after="120"/>
      </w:pPr>
      <w:r>
        <w:t xml:space="preserve">Send queries of Block(s) </w:t>
      </w:r>
      <w:r>
        <w:rPr>
          <w:b/>
        </w:rPr>
        <w:t>AND</w:t>
      </w:r>
      <w:r>
        <w:t xml:space="preserve"> TN Range or TN Range with Activation Timestamp, to Local SMSs that are accepting downloads for the given NPA-NXX.</w:t>
      </w:r>
    </w:p>
    <w:p w:rsidR="009B6F07" w:rsidRDefault="009B6F07" w:rsidP="00CB7D87">
      <w:pPr>
        <w:pStyle w:val="ListBullet2"/>
        <w:numPr>
          <w:ilvl w:val="0"/>
          <w:numId w:val="29"/>
        </w:numPr>
        <w:spacing w:after="120"/>
      </w:pPr>
      <w:r>
        <w:t>Process Local SMS responses for the Block(s) by doing a comparison.  If a discrepancy exists, the NPAC SMS data is considered “correct”, and a correction should be sent to the Local SMS.</w:t>
      </w:r>
    </w:p>
    <w:p w:rsidR="009B6F07" w:rsidRDefault="009B6F07" w:rsidP="00CB7D87">
      <w:pPr>
        <w:pStyle w:val="ListBullet2"/>
        <w:numPr>
          <w:ilvl w:val="0"/>
          <w:numId w:val="29"/>
        </w:numPr>
        <w:spacing w:after="120"/>
      </w:pPr>
      <w:r>
        <w:t>Process Local SMS responses for Subscription Versions, as follows:</w:t>
      </w:r>
    </w:p>
    <w:p w:rsidR="009B6F07" w:rsidRDefault="009B6F07" w:rsidP="00CB7D87">
      <w:pPr>
        <w:pStyle w:val="ListNumbered"/>
        <w:numPr>
          <w:ilvl w:val="0"/>
          <w:numId w:val="21"/>
        </w:numPr>
        <w:tabs>
          <w:tab w:val="clear" w:pos="360"/>
          <w:tab w:val="clear" w:pos="1260"/>
          <w:tab w:val="num" w:pos="1080"/>
          <w:tab w:val="left" w:pos="1440"/>
        </w:tabs>
        <w:spacing w:before="0" w:after="0"/>
        <w:ind w:left="1080"/>
      </w:pPr>
      <w:r>
        <w:t>LSPP and LISP – Use existing audit functionality</w:t>
      </w:r>
    </w:p>
    <w:p w:rsidR="009B6F07" w:rsidRDefault="009B6F07" w:rsidP="00CB7D87">
      <w:pPr>
        <w:pStyle w:val="ListNumbered"/>
        <w:numPr>
          <w:ilvl w:val="0"/>
          <w:numId w:val="21"/>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rsidP="00CB7D87">
      <w:pPr>
        <w:pStyle w:val="ListBullet2"/>
        <w:numPr>
          <w:ilvl w:val="0"/>
          <w:numId w:val="30"/>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r w:rsidR="003C57E0" w:rsidRPr="003C57E0">
        <w:t xml:space="preserve">  </w:t>
      </w:r>
      <w:r w:rsidR="003C57E0" w:rsidRPr="00BD19E4">
        <w:t>The NPAC SMS will report to the SOA the discrepancies with subscription version identifiers. Thus, if a numberPoolBlock object is in error, the discrepancy will be reported as all TNs within the audit range. Subscription version discrepancies will be reported as usual.</w:t>
      </w:r>
    </w:p>
    <w:p w:rsidR="009B6F07" w:rsidRDefault="009B6F07" w:rsidP="00CB7D87">
      <w:pPr>
        <w:pStyle w:val="ListBullet2"/>
        <w:numPr>
          <w:ilvl w:val="0"/>
          <w:numId w:val="30"/>
        </w:numPr>
        <w:spacing w:after="120"/>
      </w:pPr>
      <w:r>
        <w:t>Suppress status change and attribute change notifications, for Subscription Versions, to the Block Holder SOA.</w:t>
      </w:r>
    </w:p>
    <w:p w:rsidR="009B6F07" w:rsidRDefault="009B6F07" w:rsidP="00CB7D87">
      <w:pPr>
        <w:pStyle w:val="ListBullet2"/>
        <w:numPr>
          <w:ilvl w:val="0"/>
          <w:numId w:val="30"/>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or TN Range with Activation Timestamp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165" w:name="_Toc9515619"/>
      <w:r>
        <w:t>Audit Processing in a Pseudo-LRN Environment</w:t>
      </w:r>
      <w:bookmarkEnd w:id="2165"/>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166" w:name="_Toc357417067"/>
      <w:bookmarkStart w:id="2167" w:name="_Toc361567567"/>
      <w:bookmarkStart w:id="2168" w:name="_Toc364226291"/>
      <w:bookmarkStart w:id="2169" w:name="_Toc367618318"/>
      <w:bookmarkStart w:id="2170" w:name="_Toc368561424"/>
      <w:bookmarkStart w:id="2171" w:name="_Toc368728368"/>
      <w:bookmarkStart w:id="2172" w:name="_Toc380829228"/>
      <w:bookmarkStart w:id="2173" w:name="_Toc436023421"/>
      <w:bookmarkStart w:id="2174" w:name="_Toc436025484"/>
      <w:bookmarkStart w:id="2175" w:name="_Toc9515620"/>
      <w:r>
        <w:t>Reports</w:t>
      </w:r>
      <w:bookmarkEnd w:id="2166"/>
      <w:bookmarkEnd w:id="2167"/>
      <w:bookmarkEnd w:id="2168"/>
      <w:bookmarkEnd w:id="2169"/>
      <w:bookmarkEnd w:id="2170"/>
      <w:bookmarkEnd w:id="2171"/>
      <w:bookmarkEnd w:id="2172"/>
      <w:bookmarkEnd w:id="2173"/>
      <w:bookmarkEnd w:id="2174"/>
      <w:bookmarkEnd w:id="2175"/>
    </w:p>
    <w:p w:rsidR="009B6F07" w:rsidRDefault="009B6F07">
      <w:pPr>
        <w:pStyle w:val="Heading2"/>
      </w:pPr>
      <w:bookmarkStart w:id="2176" w:name="_Toc367618319"/>
      <w:bookmarkStart w:id="2177" w:name="_Toc368561425"/>
      <w:bookmarkStart w:id="2178" w:name="_Toc368728369"/>
      <w:bookmarkStart w:id="2179" w:name="_Toc380829229"/>
      <w:bookmarkStart w:id="2180" w:name="_Toc436023422"/>
      <w:bookmarkStart w:id="2181" w:name="_Toc436025485"/>
      <w:bookmarkStart w:id="2182" w:name="_Toc9515621"/>
      <w:r>
        <w:t>Overview</w:t>
      </w:r>
      <w:bookmarkEnd w:id="2176"/>
      <w:bookmarkEnd w:id="2177"/>
      <w:bookmarkEnd w:id="2178"/>
      <w:bookmarkEnd w:id="2179"/>
      <w:bookmarkEnd w:id="2180"/>
      <w:bookmarkEnd w:id="2181"/>
      <w:bookmarkEnd w:id="2182"/>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183" w:name="_Toc357417082"/>
      <w:bookmarkStart w:id="2184" w:name="_Toc361567568"/>
      <w:bookmarkStart w:id="2185" w:name="_Toc364226292"/>
      <w:bookmarkStart w:id="2186" w:name="_Toc367618320"/>
      <w:bookmarkStart w:id="2187" w:name="_Toc368561426"/>
      <w:bookmarkStart w:id="2188" w:name="_Toc368728370"/>
      <w:bookmarkStart w:id="2189" w:name="_Toc380829230"/>
      <w:bookmarkStart w:id="2190" w:name="_Toc436023423"/>
      <w:bookmarkStart w:id="2191" w:name="_Toc436025486"/>
      <w:bookmarkStart w:id="2192" w:name="_Toc9515622"/>
      <w:r>
        <w:t>User Functionality</w:t>
      </w:r>
      <w:bookmarkEnd w:id="2183"/>
      <w:bookmarkEnd w:id="2184"/>
      <w:bookmarkEnd w:id="2185"/>
      <w:bookmarkEnd w:id="2186"/>
      <w:bookmarkEnd w:id="2187"/>
      <w:bookmarkEnd w:id="2188"/>
      <w:bookmarkEnd w:id="2189"/>
      <w:bookmarkEnd w:id="2190"/>
      <w:bookmarkEnd w:id="2191"/>
      <w:bookmarkEnd w:id="2192"/>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CB7D87">
      <w:pPr>
        <w:pStyle w:val="ListNumbered"/>
        <w:numPr>
          <w:ilvl w:val="1"/>
          <w:numId w:val="37"/>
        </w:numPr>
        <w:tabs>
          <w:tab w:val="clear" w:pos="1080"/>
          <w:tab w:val="clear" w:pos="1440"/>
          <w:tab w:val="right" w:pos="900"/>
        </w:tabs>
        <w:ind w:left="900" w:firstLine="0"/>
      </w:pPr>
      <w:r>
        <w:t>Service Provider Profile (Service Provider’s own data only)</w:t>
      </w:r>
    </w:p>
    <w:p w:rsidR="000B311A" w:rsidRDefault="000B311A" w:rsidP="00CB7D87">
      <w:pPr>
        <w:pStyle w:val="ListNumbered"/>
        <w:numPr>
          <w:ilvl w:val="1"/>
          <w:numId w:val="37"/>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E418A1">
      <w:pPr>
        <w:pStyle w:val="RequirementBody"/>
      </w:pPr>
      <w:r w:rsidRPr="00E418A1">
        <w:t xml:space="preserve"> </w:t>
      </w:r>
      <w:r>
        <w:t>DELETED</w:t>
      </w:r>
    </w:p>
    <w:p w:rsidR="000B311A" w:rsidRPr="000B311A" w:rsidRDefault="009A12C3" w:rsidP="000B311A">
      <w:pPr>
        <w:pStyle w:val="RequirementHead"/>
      </w:pPr>
      <w:bookmarkStart w:id="2193" w:name="_Toc357417083"/>
      <w:bookmarkStart w:id="2194" w:name="_Toc361567569"/>
      <w:bookmarkStart w:id="2195" w:name="_Toc364226293"/>
      <w:bookmarkStart w:id="2196" w:name="_Toc367618321"/>
      <w:bookmarkStart w:id="2197" w:name="_Toc368561427"/>
      <w:bookmarkStart w:id="2198" w:name="_Toc368728371"/>
      <w:bookmarkStart w:id="2199" w:name="_Toc380829231"/>
      <w:bookmarkStart w:id="2200" w:name="_Toc436023424"/>
      <w:bookmarkStart w:id="2201"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202" w:name="_Toc9515623"/>
      <w:r>
        <w:t>System Functionality</w:t>
      </w:r>
      <w:bookmarkEnd w:id="2193"/>
      <w:bookmarkEnd w:id="2194"/>
      <w:bookmarkEnd w:id="2195"/>
      <w:bookmarkEnd w:id="2196"/>
      <w:bookmarkEnd w:id="2197"/>
      <w:bookmarkEnd w:id="2198"/>
      <w:bookmarkEnd w:id="2199"/>
      <w:bookmarkEnd w:id="2200"/>
      <w:bookmarkEnd w:id="2201"/>
      <w:bookmarkEnd w:id="2202"/>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203" w:name="_Toc9515624"/>
      <w:r>
        <w:t>National Number Pooling Reports</w:t>
      </w:r>
      <w:bookmarkEnd w:id="2203"/>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 xml:space="preserve">Activation </w:t>
      </w:r>
      <w:r w:rsidR="00CA7418">
        <w:t xml:space="preserve">Request </w:t>
      </w:r>
      <w:r>
        <w:t>Time</w:t>
      </w:r>
      <w:r w:rsidR="00CA7418">
        <w:t>s</w:t>
      </w:r>
      <w:r>
        <w:t>tamp</w:t>
      </w:r>
      <w:r>
        <w:br/>
      </w:r>
      <w:r>
        <w:tab/>
        <w:t>SP Name</w:t>
      </w:r>
      <w:r>
        <w:br/>
      </w:r>
      <w:r>
        <w:tab/>
        <w:t>Status</w:t>
      </w:r>
    </w:p>
    <w:p w:rsidR="009B6F07" w:rsidRDefault="009B6F07">
      <w:pPr>
        <w:pStyle w:val="RequirementHead"/>
      </w:pPr>
      <w:r>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204" w:name="_Toc9515625"/>
      <w:r>
        <w:t>Cause Code Reports</w:t>
      </w:r>
      <w:bookmarkEnd w:id="2204"/>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205" w:name="_Toc9515626"/>
      <w:r>
        <w:t>Resend Excluded Service Provider Report</w:t>
      </w:r>
      <w:bookmarkEnd w:id="2205"/>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621D7A">
      <w:pPr>
        <w:pStyle w:val="Listnum11st"/>
        <w:numPr>
          <w:ilvl w:val="1"/>
          <w:numId w:val="69"/>
        </w:numPr>
        <w:rPr>
          <w:sz w:val="20"/>
        </w:rPr>
      </w:pPr>
      <w:r>
        <w:rPr>
          <w:sz w:val="20"/>
        </w:rPr>
        <w:t>current SPID (ascending)</w:t>
      </w:r>
    </w:p>
    <w:p w:rsidR="009B6F07" w:rsidRDefault="009B6F07" w:rsidP="00621D7A">
      <w:pPr>
        <w:pStyle w:val="Listnum11st"/>
        <w:numPr>
          <w:ilvl w:val="1"/>
          <w:numId w:val="69"/>
        </w:numPr>
        <w:rPr>
          <w:sz w:val="20"/>
        </w:rPr>
      </w:pPr>
      <w:r>
        <w:rPr>
          <w:sz w:val="20"/>
        </w:rPr>
        <w:t>TN  (ascending)</w:t>
      </w:r>
    </w:p>
    <w:p w:rsidR="009B6F07" w:rsidRDefault="009B6F07" w:rsidP="00621D7A">
      <w:pPr>
        <w:pStyle w:val="Listnum11st"/>
        <w:numPr>
          <w:ilvl w:val="1"/>
          <w:numId w:val="69"/>
        </w:numPr>
        <w:rPr>
          <w:sz w:val="20"/>
        </w:rPr>
      </w:pPr>
      <w:r>
        <w:rPr>
          <w:sz w:val="20"/>
        </w:rPr>
        <w:t>date/time (earliest date/time to latest date/time)</w:t>
      </w:r>
    </w:p>
    <w:p w:rsidR="009B6F07" w:rsidRDefault="009B6F07" w:rsidP="00621D7A">
      <w:pPr>
        <w:pStyle w:val="Listnum11st"/>
        <w:numPr>
          <w:ilvl w:val="1"/>
          <w:numId w:val="69"/>
        </w:numPr>
        <w:rPr>
          <w:sz w:val="20"/>
        </w:rPr>
      </w:pPr>
      <w:r>
        <w:rPr>
          <w:sz w:val="20"/>
        </w:rPr>
        <w:t>excluded SPID (ascending)</w:t>
      </w:r>
    </w:p>
    <w:p w:rsidR="009B6F07" w:rsidRDefault="009B6F07" w:rsidP="00621D7A">
      <w:pPr>
        <w:pStyle w:val="Listnum11st"/>
        <w:numPr>
          <w:ilvl w:val="1"/>
          <w:numId w:val="69"/>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621D7A">
      <w:pPr>
        <w:pStyle w:val="Listnum11st"/>
        <w:numPr>
          <w:ilvl w:val="0"/>
          <w:numId w:val="76"/>
        </w:numPr>
        <w:ind w:left="1080"/>
        <w:rPr>
          <w:sz w:val="20"/>
        </w:rPr>
      </w:pPr>
      <w:r>
        <w:rPr>
          <w:sz w:val="20"/>
        </w:rPr>
        <w:t xml:space="preserve">excluded SPID (ascending) </w:t>
      </w:r>
    </w:p>
    <w:p w:rsidR="009B6F07" w:rsidRDefault="009B6F07" w:rsidP="00621D7A">
      <w:pPr>
        <w:pStyle w:val="Listnum11st"/>
        <w:numPr>
          <w:ilvl w:val="0"/>
          <w:numId w:val="76"/>
        </w:numPr>
        <w:tabs>
          <w:tab w:val="clear" w:pos="1440"/>
        </w:tabs>
        <w:ind w:left="1080"/>
        <w:rPr>
          <w:sz w:val="20"/>
        </w:rPr>
      </w:pPr>
      <w:r>
        <w:rPr>
          <w:sz w:val="20"/>
        </w:rPr>
        <w:t xml:space="preserve">TN/NPA-NXX-X  (ascending) </w:t>
      </w:r>
    </w:p>
    <w:p w:rsidR="009B6F07" w:rsidRDefault="009B6F07" w:rsidP="00621D7A">
      <w:pPr>
        <w:pStyle w:val="Listnum11st"/>
        <w:numPr>
          <w:ilvl w:val="0"/>
          <w:numId w:val="76"/>
        </w:numPr>
        <w:tabs>
          <w:tab w:val="clear" w:pos="1440"/>
        </w:tabs>
        <w:ind w:left="1080"/>
        <w:rPr>
          <w:sz w:val="20"/>
        </w:rPr>
      </w:pPr>
      <w:r>
        <w:rPr>
          <w:sz w:val="20"/>
        </w:rPr>
        <w:t>date/time (earliest date/time to latest date/time)</w:t>
      </w:r>
    </w:p>
    <w:p w:rsidR="009B6F07" w:rsidRDefault="009B6F07" w:rsidP="00621D7A">
      <w:pPr>
        <w:pStyle w:val="Listnum11st"/>
        <w:numPr>
          <w:ilvl w:val="0"/>
          <w:numId w:val="76"/>
        </w:numPr>
        <w:tabs>
          <w:tab w:val="clear" w:pos="1440"/>
        </w:tabs>
        <w:ind w:left="1080"/>
        <w:rPr>
          <w:sz w:val="20"/>
        </w:rPr>
      </w:pPr>
      <w:r>
        <w:rPr>
          <w:sz w:val="20"/>
        </w:rPr>
        <w:t>currentSPID/Blockholder SPID (ascending)</w:t>
      </w:r>
    </w:p>
    <w:p w:rsidR="009B6F07" w:rsidRDefault="009B6F07" w:rsidP="00621D7A">
      <w:pPr>
        <w:pStyle w:val="Listnum11st"/>
        <w:numPr>
          <w:ilvl w:val="0"/>
          <w:numId w:val="76"/>
        </w:numPr>
        <w:ind w:left="1080"/>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rsidP="00621D7A">
      <w:pPr>
        <w:pStyle w:val="Listnum11st"/>
        <w:numPr>
          <w:ilvl w:val="1"/>
          <w:numId w:val="77"/>
        </w:numPr>
        <w:rPr>
          <w:sz w:val="20"/>
        </w:rPr>
      </w:pPr>
      <w:r>
        <w:rPr>
          <w:sz w:val="20"/>
        </w:rPr>
        <w:t>Current SPID/Blockholder SPID (ascending)</w:t>
      </w:r>
    </w:p>
    <w:p w:rsidR="009B6F07" w:rsidRDefault="009B6F07" w:rsidP="00621D7A">
      <w:pPr>
        <w:pStyle w:val="Listnum11st"/>
        <w:numPr>
          <w:ilvl w:val="1"/>
          <w:numId w:val="77"/>
        </w:numPr>
        <w:rPr>
          <w:sz w:val="20"/>
        </w:rPr>
      </w:pPr>
      <w:r>
        <w:rPr>
          <w:sz w:val="20"/>
        </w:rPr>
        <w:t>TN/NPA-NXX-X  (ascending)</w:t>
      </w:r>
    </w:p>
    <w:p w:rsidR="009B6F07" w:rsidRDefault="009B6F07" w:rsidP="00621D7A">
      <w:pPr>
        <w:pStyle w:val="Listnum11st"/>
        <w:numPr>
          <w:ilvl w:val="1"/>
          <w:numId w:val="77"/>
        </w:numPr>
        <w:rPr>
          <w:sz w:val="20"/>
        </w:rPr>
      </w:pPr>
      <w:r>
        <w:rPr>
          <w:sz w:val="20"/>
        </w:rPr>
        <w:t>date/time (earliest date/time to latest date/time)</w:t>
      </w:r>
    </w:p>
    <w:p w:rsidR="009B6F07" w:rsidRDefault="009B6F07" w:rsidP="00621D7A">
      <w:pPr>
        <w:pStyle w:val="Listnum11st"/>
        <w:numPr>
          <w:ilvl w:val="1"/>
          <w:numId w:val="77"/>
        </w:numPr>
        <w:rPr>
          <w:sz w:val="20"/>
        </w:rPr>
      </w:pPr>
      <w:r>
        <w:rPr>
          <w:sz w:val="20"/>
        </w:rPr>
        <w:t>excluded SPID (ascending)</w:t>
      </w:r>
    </w:p>
    <w:p w:rsidR="009B6F07" w:rsidRDefault="009B6F07" w:rsidP="00621D7A">
      <w:pPr>
        <w:pStyle w:val="Listnum11st"/>
        <w:numPr>
          <w:ilvl w:val="1"/>
          <w:numId w:val="77"/>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621D7A">
      <w:pPr>
        <w:pStyle w:val="Listnum11st"/>
        <w:numPr>
          <w:ilvl w:val="0"/>
          <w:numId w:val="78"/>
        </w:numPr>
        <w:rPr>
          <w:sz w:val="20"/>
        </w:rPr>
      </w:pPr>
      <w:r>
        <w:rPr>
          <w:sz w:val="20"/>
        </w:rPr>
        <w:t xml:space="preserve">excluded SPID (ascending) </w:t>
      </w:r>
    </w:p>
    <w:p w:rsidR="009B6F07" w:rsidRDefault="009B6F07" w:rsidP="00621D7A">
      <w:pPr>
        <w:pStyle w:val="Listnum11st"/>
        <w:numPr>
          <w:ilvl w:val="0"/>
          <w:numId w:val="78"/>
        </w:numPr>
        <w:tabs>
          <w:tab w:val="clear" w:pos="1440"/>
        </w:tabs>
        <w:rPr>
          <w:sz w:val="20"/>
        </w:rPr>
      </w:pPr>
      <w:r>
        <w:rPr>
          <w:sz w:val="20"/>
        </w:rPr>
        <w:t>TN/NPA-NXX-X  (ascending)</w:t>
      </w:r>
    </w:p>
    <w:p w:rsidR="009B6F07" w:rsidRDefault="009B6F07" w:rsidP="00621D7A">
      <w:pPr>
        <w:pStyle w:val="Listnum11st"/>
        <w:numPr>
          <w:ilvl w:val="0"/>
          <w:numId w:val="78"/>
        </w:numPr>
        <w:tabs>
          <w:tab w:val="clear" w:pos="1440"/>
        </w:tabs>
        <w:rPr>
          <w:sz w:val="20"/>
        </w:rPr>
      </w:pPr>
      <w:r>
        <w:rPr>
          <w:sz w:val="20"/>
        </w:rPr>
        <w:t>date/time (earliest date/time to latest date/time)</w:t>
      </w:r>
    </w:p>
    <w:p w:rsidR="009B6F07" w:rsidRDefault="009B6F07" w:rsidP="00621D7A">
      <w:pPr>
        <w:pStyle w:val="Listnum11st"/>
        <w:numPr>
          <w:ilvl w:val="0"/>
          <w:numId w:val="78"/>
        </w:numPr>
        <w:tabs>
          <w:tab w:val="clear" w:pos="1440"/>
        </w:tabs>
        <w:rPr>
          <w:sz w:val="20"/>
        </w:rPr>
      </w:pPr>
      <w:r>
        <w:rPr>
          <w:sz w:val="20"/>
        </w:rPr>
        <w:t>Current SPID/Blockholder SPID (ascending)</w:t>
      </w:r>
    </w:p>
    <w:p w:rsidR="009B6F07" w:rsidRDefault="009B6F07" w:rsidP="00621D7A">
      <w:pPr>
        <w:pStyle w:val="Listnum11st"/>
        <w:numPr>
          <w:ilvl w:val="0"/>
          <w:numId w:val="78"/>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206" w:name="_Toc357417086"/>
      <w:bookmarkStart w:id="2207" w:name="_Toc361567570"/>
      <w:bookmarkStart w:id="2208" w:name="_Toc361631139"/>
      <w:bookmarkStart w:id="2209" w:name="_Toc367618322"/>
      <w:bookmarkStart w:id="2210" w:name="_Toc368561428"/>
      <w:bookmarkStart w:id="2211" w:name="_Toc368728372"/>
      <w:bookmarkStart w:id="2212" w:name="_Toc380829232"/>
      <w:bookmarkStart w:id="2213" w:name="_Toc436023425"/>
      <w:bookmarkStart w:id="2214" w:name="_Toc436025488"/>
      <w:bookmarkStart w:id="2215" w:name="_Toc9515627"/>
      <w:r>
        <w:t>Performance</w:t>
      </w:r>
      <w:bookmarkEnd w:id="2206"/>
      <w:r>
        <w:t xml:space="preserve"> and Reliability</w:t>
      </w:r>
      <w:bookmarkEnd w:id="2207"/>
      <w:bookmarkEnd w:id="2208"/>
      <w:bookmarkEnd w:id="2209"/>
      <w:bookmarkEnd w:id="2210"/>
      <w:bookmarkEnd w:id="2211"/>
      <w:bookmarkEnd w:id="2212"/>
      <w:bookmarkEnd w:id="2213"/>
      <w:bookmarkEnd w:id="2214"/>
      <w:bookmarkEnd w:id="2215"/>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216" w:name="_Toc357417101"/>
      <w:bookmarkStart w:id="2217" w:name="_Toc361567571"/>
      <w:bookmarkStart w:id="2218" w:name="_Toc361631140"/>
      <w:bookmarkStart w:id="2219" w:name="_Toc367618323"/>
      <w:bookmarkStart w:id="2220" w:name="_Toc368561429"/>
      <w:bookmarkStart w:id="2221" w:name="_Toc368728373"/>
      <w:bookmarkStart w:id="2222" w:name="_Toc380829233"/>
      <w:r>
        <w:tab/>
      </w:r>
      <w:bookmarkStart w:id="2223" w:name="_Toc436023426"/>
      <w:bookmarkStart w:id="2224" w:name="_Toc436025489"/>
      <w:bookmarkStart w:id="2225" w:name="_Toc9515628"/>
      <w:r>
        <w:t>Availability and Reliability</w:t>
      </w:r>
      <w:bookmarkEnd w:id="2216"/>
      <w:bookmarkEnd w:id="2217"/>
      <w:bookmarkEnd w:id="2218"/>
      <w:bookmarkEnd w:id="2219"/>
      <w:bookmarkEnd w:id="2220"/>
      <w:bookmarkEnd w:id="2221"/>
      <w:bookmarkEnd w:id="2222"/>
      <w:bookmarkEnd w:id="2223"/>
      <w:bookmarkEnd w:id="2224"/>
      <w:bookmarkEnd w:id="2225"/>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 xml:space="preserve">NPAC SMS shall notify Service Providers of the system unavailability via both the NPAC </w:t>
      </w:r>
      <w:r w:rsidR="00C145ED">
        <w:t>SMS-to-L</w:t>
      </w:r>
      <w:r>
        <w:t xml:space="preserve">ocal SMS interface and </w:t>
      </w:r>
      <w:r w:rsidR="007E0302">
        <w:t>the SOA</w:t>
      </w:r>
      <w:r w:rsidR="00C145ED">
        <w:t>-to-NPAC</w:t>
      </w:r>
      <w:r>
        <w:t xml:space="preserve">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226"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227" w:name="_Toc367618324"/>
      <w:bookmarkStart w:id="2228" w:name="_Toc368561430"/>
      <w:bookmarkStart w:id="2229" w:name="_Toc368728374"/>
      <w:bookmarkStart w:id="2230" w:name="_Toc380829234"/>
      <w:bookmarkEnd w:id="2226"/>
      <w:r>
        <w:tab/>
      </w:r>
      <w:bookmarkStart w:id="2231" w:name="_Toc436023427"/>
      <w:bookmarkStart w:id="2232" w:name="_Toc436025490"/>
      <w:bookmarkStart w:id="2233" w:name="_Toc9515629"/>
      <w:r>
        <w:t>Capacity and Performance</w:t>
      </w:r>
      <w:bookmarkEnd w:id="2227"/>
      <w:bookmarkEnd w:id="2228"/>
      <w:bookmarkEnd w:id="2229"/>
      <w:bookmarkEnd w:id="2230"/>
      <w:bookmarkEnd w:id="2231"/>
      <w:bookmarkEnd w:id="2232"/>
      <w:bookmarkEnd w:id="2233"/>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234" w:name="_Toc361567573"/>
      <w:bookmarkStart w:id="2235" w:name="_Toc361631142"/>
      <w:bookmarkStart w:id="2236" w:name="_Toc367618325"/>
      <w:bookmarkStart w:id="2237" w:name="_Toc368561431"/>
      <w:bookmarkStart w:id="2238" w:name="_Toc368728375"/>
      <w:bookmarkStart w:id="2239" w:name="_Toc380829235"/>
      <w:r>
        <w:tab/>
      </w:r>
      <w:bookmarkStart w:id="2240" w:name="_Toc436023428"/>
      <w:bookmarkStart w:id="2241" w:name="_Toc436025491"/>
      <w:bookmarkStart w:id="2242" w:name="_Toc9515630"/>
      <w:r>
        <w:t>Requirements in RFP Not Given a Unique ID</w:t>
      </w:r>
      <w:bookmarkEnd w:id="2234"/>
      <w:bookmarkEnd w:id="2235"/>
      <w:bookmarkEnd w:id="2236"/>
      <w:bookmarkEnd w:id="2237"/>
      <w:bookmarkEnd w:id="2238"/>
      <w:bookmarkEnd w:id="2239"/>
      <w:bookmarkEnd w:id="2240"/>
      <w:bookmarkEnd w:id="2241"/>
      <w:bookmarkEnd w:id="2242"/>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243" w:name="_Toc361567574"/>
      <w:bookmarkStart w:id="2244" w:name="_Toc364226298"/>
      <w:bookmarkStart w:id="2245" w:name="_Toc365874911"/>
      <w:bookmarkStart w:id="2246" w:name="_Toc367618326"/>
      <w:bookmarkStart w:id="2247" w:name="_Toc368561432"/>
      <w:bookmarkStart w:id="2248" w:name="_Toc368728376"/>
      <w:bookmarkStart w:id="2249" w:name="_Toc380829236"/>
      <w:bookmarkStart w:id="2250" w:name="_Toc436023429"/>
      <w:bookmarkStart w:id="2251" w:name="_Toc436025492"/>
      <w:bookmarkStart w:id="2252" w:name="_Toc9515631"/>
      <w:r>
        <w:t>Billing</w:t>
      </w:r>
      <w:bookmarkEnd w:id="2243"/>
      <w:bookmarkEnd w:id="2244"/>
      <w:bookmarkEnd w:id="2245"/>
      <w:bookmarkEnd w:id="2246"/>
      <w:bookmarkEnd w:id="2247"/>
      <w:bookmarkEnd w:id="2248"/>
      <w:bookmarkEnd w:id="2249"/>
      <w:bookmarkEnd w:id="2250"/>
      <w:bookmarkEnd w:id="2251"/>
      <w:bookmarkEnd w:id="2252"/>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253" w:name="_Toc357417120"/>
      <w:bookmarkStart w:id="2254" w:name="_Toc361567575"/>
      <w:bookmarkStart w:id="2255" w:name="_Toc364226299"/>
      <w:bookmarkStart w:id="2256" w:name="_Toc365874912"/>
      <w:bookmarkStart w:id="2257" w:name="_Toc367618327"/>
      <w:bookmarkStart w:id="2258" w:name="_Toc368561433"/>
      <w:bookmarkStart w:id="2259" w:name="_Toc368728377"/>
      <w:bookmarkStart w:id="2260" w:name="_Toc380829237"/>
      <w:r>
        <w:tab/>
      </w:r>
      <w:bookmarkStart w:id="2261" w:name="_Toc436023430"/>
      <w:bookmarkStart w:id="2262" w:name="_Toc436025493"/>
      <w:bookmarkStart w:id="2263" w:name="_Toc9515632"/>
      <w:r>
        <w:t>User Functionality</w:t>
      </w:r>
      <w:bookmarkEnd w:id="2253"/>
      <w:bookmarkEnd w:id="2254"/>
      <w:bookmarkEnd w:id="2255"/>
      <w:bookmarkEnd w:id="2256"/>
      <w:bookmarkEnd w:id="2257"/>
      <w:bookmarkEnd w:id="2258"/>
      <w:bookmarkEnd w:id="2259"/>
      <w:bookmarkEnd w:id="2260"/>
      <w:bookmarkEnd w:id="2261"/>
      <w:bookmarkEnd w:id="2262"/>
      <w:bookmarkEnd w:id="2263"/>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264" w:name="_Toc357417121"/>
      <w:bookmarkStart w:id="2265" w:name="_Toc361567576"/>
      <w:bookmarkStart w:id="2266" w:name="_Toc364226300"/>
      <w:bookmarkStart w:id="2267" w:name="_Toc365874913"/>
      <w:bookmarkStart w:id="2268" w:name="_Toc367618328"/>
      <w:bookmarkStart w:id="2269" w:name="_Toc368561434"/>
      <w:bookmarkStart w:id="2270" w:name="_Toc368728378"/>
      <w:bookmarkStart w:id="2271" w:name="_Toc380829238"/>
      <w:r>
        <w:tab/>
      </w:r>
      <w:bookmarkStart w:id="2272" w:name="_Toc436023431"/>
      <w:bookmarkStart w:id="2273" w:name="_Toc436025494"/>
      <w:bookmarkStart w:id="2274" w:name="_Toc9515633"/>
      <w:r>
        <w:t>System Functionality</w:t>
      </w:r>
      <w:bookmarkEnd w:id="2264"/>
      <w:bookmarkEnd w:id="2265"/>
      <w:bookmarkEnd w:id="2266"/>
      <w:bookmarkEnd w:id="2267"/>
      <w:bookmarkEnd w:id="2268"/>
      <w:bookmarkEnd w:id="2269"/>
      <w:bookmarkEnd w:id="2270"/>
      <w:bookmarkEnd w:id="2271"/>
      <w:bookmarkEnd w:id="2272"/>
      <w:bookmarkEnd w:id="2273"/>
      <w:bookmarkEnd w:id="2274"/>
    </w:p>
    <w:p w:rsidR="009B6F07" w:rsidRDefault="009B6F07">
      <w:pPr>
        <w:pStyle w:val="RequirementHead"/>
      </w:pPr>
      <w:r>
        <w:t>R11</w:t>
      </w:r>
      <w:r>
        <w:noBreakHyphen/>
        <w:t>2</w:t>
      </w:r>
      <w:r>
        <w:tab/>
        <w:t>Generating Usage Measurements for NPAC Resources</w:t>
      </w:r>
    </w:p>
    <w:p w:rsidR="009B6F07" w:rsidRDefault="00E418A1">
      <w:pPr>
        <w:pStyle w:val="RequirementBody"/>
      </w:pPr>
      <w:r w:rsidRPr="00E418A1">
        <w:t xml:space="preserve"> </w:t>
      </w:r>
      <w:r>
        <w:t>DELETED</w:t>
      </w:r>
    </w:p>
    <w:p w:rsidR="009B6F07" w:rsidRDefault="009B6F07">
      <w:pPr>
        <w:pStyle w:val="RequirementHead"/>
      </w:pPr>
      <w:r>
        <w:t>R11</w:t>
      </w:r>
      <w:r>
        <w:noBreakHyphen/>
        <w:t>3</w:t>
      </w:r>
      <w:r>
        <w:tab/>
        <w:t>Generating Usage Measurements for Allocated Connections</w:t>
      </w:r>
    </w:p>
    <w:p w:rsidR="009B6F07" w:rsidRDefault="00E418A1">
      <w:pPr>
        <w:pStyle w:val="RequirementBody"/>
      </w:pPr>
      <w:r w:rsidRPr="00E418A1">
        <w:t xml:space="preserve"> </w:t>
      </w:r>
      <w:r>
        <w:t>DELETED</w:t>
      </w:r>
    </w:p>
    <w:p w:rsidR="009B6F07" w:rsidRDefault="009B6F07">
      <w:pPr>
        <w:pStyle w:val="RequirementHead"/>
      </w:pPr>
      <w:r>
        <w:t>R11</w:t>
      </w:r>
      <w:r>
        <w:noBreakHyphen/>
        <w:t>4</w:t>
      </w:r>
      <w:r>
        <w:tab/>
        <w:t>Generating Usage Measurements for Allocated Mass Storage</w:t>
      </w:r>
    </w:p>
    <w:p w:rsidR="009B6F07" w:rsidRDefault="00E418A1">
      <w:pPr>
        <w:pStyle w:val="RequirementBody"/>
      </w:pPr>
      <w:r w:rsidRPr="00E418A1">
        <w:t xml:space="preserve"> </w:t>
      </w:r>
      <w:r>
        <w:t>DELETED</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Messages Processed by type (to include download data and data resent by request)</w:t>
      </w:r>
    </w:p>
    <w:p w:rsidR="009B6F07" w:rsidRDefault="009B6F07">
      <w:pPr>
        <w:pStyle w:val="ListBullet1"/>
        <w:numPr>
          <w:ilvl w:val="0"/>
          <w:numId w:val="1"/>
        </w:numPr>
      </w:pPr>
      <w:r>
        <w:t>Requested Report Generation</w:t>
      </w:r>
    </w:p>
    <w:p w:rsidR="00E418A1" w:rsidRDefault="00E418A1">
      <w:pPr>
        <w:pStyle w:val="RequirementHead"/>
      </w:pP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2275" w:name="_Toc364226326"/>
      <w:bookmarkStart w:id="2276" w:name="_Toc365874939"/>
      <w:bookmarkStart w:id="2277" w:name="_Ref377188796"/>
      <w:bookmarkStart w:id="2278" w:name="_Ref377205157"/>
      <w:r>
        <w:t>Business Process Flow</w:t>
      </w:r>
      <w:bookmarkEnd w:id="2275"/>
      <w:bookmarkEnd w:id="2276"/>
      <w:bookmarkEnd w:id="2277"/>
      <w:r>
        <w:t xml:space="preserve"> Diagrams</w:t>
      </w:r>
      <w:bookmarkEnd w:id="2278"/>
    </w:p>
    <w:p w:rsidR="009B6F07" w:rsidRDefault="00C56558">
      <w:pPr>
        <w:pStyle w:val="BodyText"/>
      </w:pPr>
      <w:r>
        <w:t>The latest version of the LNP Process Flows (Diagrams and Narratives) can be found on the NPAC website (www.npac.com).</w:t>
      </w:r>
    </w:p>
    <w:p w:rsidR="009B6F07" w:rsidRDefault="009B6F07"/>
    <w:p w:rsidR="009B6F07" w:rsidRDefault="009B6F07"/>
    <w:p w:rsidR="009B6F07" w:rsidRDefault="009B6F07"/>
    <w:p w:rsidR="009B6F07" w:rsidRDefault="009B6F07">
      <w:pPr>
        <w:sectPr w:rsidR="009B6F07">
          <w:headerReference w:type="default" r:id="rId37"/>
          <w:pgSz w:w="12240" w:h="15840" w:code="1"/>
          <w:pgMar w:top="864" w:right="1440" w:bottom="864" w:left="1440" w:header="720" w:footer="864" w:gutter="0"/>
          <w:pgNumType w:start="1" w:chapStyle="9"/>
          <w:cols w:space="720"/>
        </w:sectPr>
      </w:pPr>
    </w:p>
    <w:p w:rsidR="009B6F07" w:rsidRDefault="009B6F07">
      <w:pPr>
        <w:pStyle w:val="Heading9"/>
      </w:pPr>
      <w:bookmarkStart w:id="2279" w:name="_Ref377188863"/>
      <w:r>
        <w:tab/>
        <w:t>Glossary</w:t>
      </w:r>
      <w:bookmarkEnd w:id="2279"/>
    </w:p>
    <w:p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381AB4" w:rsidRDefault="009B6F07" w:rsidP="00036EA9">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rsidTr="00BD19E4">
        <w:tc>
          <w:tcPr>
            <w:tcW w:w="1859" w:type="dxa"/>
          </w:tcPr>
          <w:p w:rsidR="00657C0F" w:rsidRDefault="00657C0F" w:rsidP="00657C0F">
            <w:pPr>
              <w:pStyle w:val="TableText"/>
              <w:spacing w:before="80" w:after="80"/>
            </w:pPr>
            <w:r>
              <w:t>NMS</w:t>
            </w:r>
          </w:p>
        </w:tc>
        <w:tc>
          <w:tcPr>
            <w:tcW w:w="7609" w:type="dxa"/>
          </w:tcPr>
          <w:p w:rsidR="00657C0F" w:rsidRDefault="00657C0F" w:rsidP="00BD19E4">
            <w:pPr>
              <w:pStyle w:val="TableText"/>
              <w:spacing w:before="80" w:after="80"/>
            </w:pPr>
            <w:r>
              <w:t>Network Management System</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Number Pooling Block Holder Information</w:t>
            </w:r>
          </w:p>
        </w:tc>
        <w:tc>
          <w:tcPr>
            <w:tcW w:w="7609" w:type="dxa"/>
          </w:tcPr>
          <w:p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rsidTr="00CB7F71">
        <w:tc>
          <w:tcPr>
            <w:tcW w:w="1859" w:type="dxa"/>
          </w:tcPr>
          <w:p w:rsidR="00CB7F71" w:rsidRDefault="00CB7F71" w:rsidP="002E2516">
            <w:pPr>
              <w:pStyle w:val="TableText"/>
              <w:spacing w:before="80" w:after="80"/>
            </w:pPr>
            <w:r>
              <w:t>XML</w:t>
            </w:r>
          </w:p>
        </w:tc>
        <w:tc>
          <w:tcPr>
            <w:tcW w:w="7609" w:type="dxa"/>
          </w:tcPr>
          <w:p w:rsidR="00CB7F71" w:rsidRDefault="00CB7F71" w:rsidP="002E2516">
            <w:pPr>
              <w:pStyle w:val="TableText"/>
              <w:spacing w:before="80" w:after="80"/>
            </w:pPr>
            <w:r>
              <w:t>eXtensible Markup Lauguage</w:t>
            </w:r>
          </w:p>
        </w:tc>
      </w:tr>
    </w:tbl>
    <w:p w:rsidR="009B6F07" w:rsidRDefault="009B6F07">
      <w:pPr>
        <w:pStyle w:val="BodyText"/>
      </w:pPr>
    </w:p>
    <w:p w:rsidR="009B6F07" w:rsidRDefault="009B6F07"/>
    <w:p w:rsidR="009B6F07" w:rsidRDefault="009B6F07">
      <w:pPr>
        <w:sectPr w:rsidR="009B6F07">
          <w:headerReference w:type="default" r:id="rId38"/>
          <w:pgSz w:w="12240" w:h="15840" w:code="1"/>
          <w:pgMar w:top="1440" w:right="1440" w:bottom="1440" w:left="1440" w:header="720" w:footer="864" w:gutter="0"/>
          <w:pgNumType w:start="1" w:chapStyle="9"/>
          <w:cols w:space="720"/>
        </w:sectPr>
      </w:pPr>
    </w:p>
    <w:p w:rsidR="009B6F07" w:rsidRDefault="009B6F07">
      <w:pPr>
        <w:pStyle w:val="Heading9"/>
      </w:pPr>
      <w:bookmarkStart w:id="2280" w:name="_Ref377188926"/>
      <w:r>
        <w:tab/>
        <w:t>System Tunables</w:t>
      </w:r>
      <w:bookmarkEnd w:id="2280"/>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w:t>
            </w:r>
            <w:r w:rsidR="00B44533">
              <w:t>2</w:t>
            </w:r>
            <w:r>
              <w:t>:00 UTC daylight savings time</w:t>
            </w:r>
          </w:p>
          <w:p w:rsidR="00E31F29" w:rsidRDefault="009B6F07" w:rsidP="00E31F29">
            <w:pPr>
              <w:pStyle w:val="TableText"/>
              <w:jc w:val="center"/>
            </w:pPr>
            <w:r>
              <w:t>1</w:t>
            </w:r>
            <w:r w:rsidR="00B44533">
              <w:t>3</w:t>
            </w:r>
            <w:r>
              <w:t>: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LASS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LASS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NA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NA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ISV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ISV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IDB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IDB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WSMSC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WSMSC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TI DPC/SSN Validation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TI DPC-SSN validation will be supported by the NPAC SMS for a particular NPAC Region.</w:t>
            </w:r>
          </w:p>
        </w:tc>
      </w:tr>
      <w:tr w:rsidR="00A7052C" w:rsidTr="003148CE">
        <w:trPr>
          <w:cantSplit/>
          <w:jc w:val="center"/>
        </w:trPr>
        <w:tc>
          <w:tcPr>
            <w:tcW w:w="5336" w:type="dxa"/>
          </w:tcPr>
          <w:p w:rsidR="00A7052C" w:rsidRDefault="004B069F" w:rsidP="00544244">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 xml:space="preserve">Tunable that indicates whether or not the NPA-NXX </w:t>
            </w:r>
            <w:r w:rsidR="004B069F" w:rsidRPr="00BD19E4">
              <w:t>First Usage Effective Date</w:t>
            </w:r>
            <w:r w:rsidR="004B069F" w:rsidRPr="00835B42">
              <w:t xml:space="preserve"> </w:t>
            </w:r>
            <w:r>
              <w:t>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281"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Tunables</w:t>
      </w:r>
      <w:bookmarkEnd w:id="2281"/>
    </w:p>
    <w:p w:rsidR="009B6F07" w:rsidRDefault="009B6F07"/>
    <w:tbl>
      <w:tblPr>
        <w:tblW w:w="94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rsidTr="009B7784">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9B7784">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9B7784">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new Subscription Versions to a Local SMS that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9B7784">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9B7784">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9B7784">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9B7784">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9B7784">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SOA.</w:t>
            </w:r>
          </w:p>
        </w:tc>
      </w:tr>
      <w:tr w:rsidR="009B6F07" w:rsidTr="009B7784">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9B7784">
        <w:trPr>
          <w:cantSplit/>
          <w:jc w:val="center"/>
        </w:trPr>
        <w:tc>
          <w:tcPr>
            <w:tcW w:w="9407" w:type="dxa"/>
            <w:gridSpan w:val="4"/>
          </w:tcPr>
          <w:p w:rsidR="009B6F07" w:rsidRDefault="009B6F07">
            <w:pPr>
              <w:pStyle w:val="TableText"/>
            </w:pPr>
            <w:r>
              <w:t>The number of allowable incorrect logon attempts</w:t>
            </w:r>
          </w:p>
        </w:tc>
      </w:tr>
      <w:tr w:rsidR="009B6F07" w:rsidTr="009B7784">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9B7784">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4B069F" w:rsidRPr="004B069F" w:rsidTr="009B7784">
        <w:trPr>
          <w:cantSplit/>
          <w:jc w:val="center"/>
        </w:trPr>
        <w:tc>
          <w:tcPr>
            <w:tcW w:w="5334" w:type="dxa"/>
          </w:tcPr>
          <w:p w:rsidR="004B069F" w:rsidRPr="004B069F" w:rsidRDefault="004B069F" w:rsidP="00F0048B">
            <w:pPr>
              <w:pStyle w:val="TableText"/>
              <w:rPr>
                <w:b/>
              </w:rPr>
            </w:pPr>
            <w:r w:rsidRPr="00BD19E4">
              <w:rPr>
                <w:b/>
              </w:rPr>
              <w:t>Client Session Timeout Warning</w:t>
            </w:r>
          </w:p>
        </w:tc>
        <w:tc>
          <w:tcPr>
            <w:tcW w:w="1440" w:type="dxa"/>
          </w:tcPr>
          <w:p w:rsidR="004B069F" w:rsidRPr="004B069F" w:rsidRDefault="004B069F" w:rsidP="00F0048B">
            <w:pPr>
              <w:pStyle w:val="TableText"/>
              <w:jc w:val="center"/>
            </w:pPr>
            <w:r w:rsidRPr="004B069F">
              <w:t>2</w:t>
            </w:r>
          </w:p>
        </w:tc>
        <w:tc>
          <w:tcPr>
            <w:tcW w:w="1260" w:type="dxa"/>
          </w:tcPr>
          <w:p w:rsidR="004B069F" w:rsidRPr="004B069F" w:rsidRDefault="004B069F" w:rsidP="00F0048B">
            <w:pPr>
              <w:pStyle w:val="TableText"/>
              <w:jc w:val="center"/>
            </w:pPr>
            <w:r w:rsidRPr="004B069F">
              <w:t>Minutes</w:t>
            </w:r>
          </w:p>
        </w:tc>
        <w:tc>
          <w:tcPr>
            <w:tcW w:w="1373" w:type="dxa"/>
          </w:tcPr>
          <w:p w:rsidR="004B069F" w:rsidRPr="00F0048B" w:rsidRDefault="004B069F" w:rsidP="00F0048B">
            <w:pPr>
              <w:pStyle w:val="TableText"/>
              <w:jc w:val="center"/>
            </w:pPr>
            <w:r w:rsidRPr="00F0048B">
              <w:t>1-5</w:t>
            </w:r>
          </w:p>
        </w:tc>
      </w:tr>
      <w:tr w:rsidR="004B069F" w:rsidRPr="004B069F" w:rsidTr="009B7784">
        <w:trPr>
          <w:cantSplit/>
          <w:jc w:val="center"/>
        </w:trPr>
        <w:tc>
          <w:tcPr>
            <w:tcW w:w="9407" w:type="dxa"/>
            <w:gridSpan w:val="4"/>
          </w:tcPr>
          <w:p w:rsidR="004B069F" w:rsidRPr="004B069F" w:rsidRDefault="004B069F" w:rsidP="00F0048B">
            <w:pPr>
              <w:pStyle w:val="TableText"/>
            </w:pPr>
            <w:r w:rsidRPr="00BD19E4">
              <w:t>Number of minutes a timeout warning is sent before expiring a GUI session</w:t>
            </w:r>
            <w:r w:rsidRPr="004B069F">
              <w:t>.</w:t>
            </w:r>
          </w:p>
        </w:tc>
      </w:tr>
      <w:tr w:rsidR="00B44533" w:rsidTr="009B7784">
        <w:trPr>
          <w:cantSplit/>
          <w:jc w:val="center"/>
        </w:trPr>
        <w:tc>
          <w:tcPr>
            <w:tcW w:w="5334" w:type="dxa"/>
          </w:tcPr>
          <w:p w:rsidR="00B44533" w:rsidRDefault="00B44533">
            <w:pPr>
              <w:pStyle w:val="TableText"/>
              <w:rPr>
                <w:b/>
              </w:rPr>
            </w:pPr>
            <w:r w:rsidRPr="00B44533">
              <w:t>Cross-Regional Session Timeout</w:t>
            </w:r>
          </w:p>
        </w:tc>
        <w:tc>
          <w:tcPr>
            <w:tcW w:w="1440" w:type="dxa"/>
          </w:tcPr>
          <w:p w:rsidR="00B44533" w:rsidRDefault="00B44533" w:rsidP="00E31F29">
            <w:pPr>
              <w:pStyle w:val="TableText"/>
              <w:jc w:val="center"/>
            </w:pPr>
            <w:r>
              <w:t>1440</w:t>
            </w:r>
          </w:p>
        </w:tc>
        <w:tc>
          <w:tcPr>
            <w:tcW w:w="1260" w:type="dxa"/>
          </w:tcPr>
          <w:p w:rsidR="00B44533" w:rsidRDefault="00B44533" w:rsidP="00E31F29">
            <w:pPr>
              <w:pStyle w:val="TableText"/>
              <w:jc w:val="center"/>
            </w:pPr>
            <w:r>
              <w:t>Minutes</w:t>
            </w:r>
          </w:p>
        </w:tc>
        <w:tc>
          <w:tcPr>
            <w:tcW w:w="1373" w:type="dxa"/>
          </w:tcPr>
          <w:p w:rsidR="00B44533" w:rsidRDefault="00B44533" w:rsidP="00E31F29">
            <w:pPr>
              <w:pStyle w:val="TableText"/>
              <w:jc w:val="center"/>
            </w:pPr>
            <w:r>
              <w:t>0-1440</w:t>
            </w:r>
          </w:p>
        </w:tc>
      </w:tr>
      <w:tr w:rsidR="00B44533" w:rsidTr="00EE49D6">
        <w:trPr>
          <w:cantSplit/>
          <w:jc w:val="center"/>
        </w:trPr>
        <w:tc>
          <w:tcPr>
            <w:tcW w:w="9407" w:type="dxa"/>
            <w:gridSpan w:val="4"/>
          </w:tcPr>
          <w:p w:rsidR="00B44533" w:rsidRDefault="00C04C1D" w:rsidP="00EE49D6">
            <w:pPr>
              <w:pStyle w:val="TableText"/>
            </w:pPr>
            <w:r w:rsidRPr="00C04C1D">
              <w:t>The maximum duration a user may continuously use a Cross-Regional GUI session.</w:t>
            </w:r>
          </w:p>
        </w:tc>
      </w:tr>
      <w:tr w:rsidR="009B6F07" w:rsidTr="009B7784">
        <w:trPr>
          <w:cantSplit/>
          <w:jc w:val="center"/>
        </w:trPr>
        <w:tc>
          <w:tcPr>
            <w:tcW w:w="5334" w:type="dxa"/>
          </w:tcPr>
          <w:p w:rsidR="009B6F07" w:rsidRDefault="009B6F07">
            <w:pPr>
              <w:pStyle w:val="TableText"/>
              <w:rPr>
                <w:b/>
              </w:rPr>
            </w:pPr>
            <w:r>
              <w:rPr>
                <w:b/>
              </w:rPr>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9B7784">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amount of time for password aging.</w:t>
            </w:r>
          </w:p>
        </w:tc>
      </w:tr>
      <w:tr w:rsidR="009B6F07" w:rsidTr="009B7784">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9B7784">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9B7784">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0D43A1" w:rsidP="00E31F29">
            <w:pPr>
              <w:pStyle w:val="TableText"/>
              <w:jc w:val="center"/>
            </w:pPr>
            <w:r>
              <w:t>5</w:t>
            </w:r>
          </w:p>
        </w:tc>
        <w:tc>
          <w:tcPr>
            <w:tcW w:w="1260" w:type="dxa"/>
          </w:tcPr>
          <w:p w:rsidR="00E31F29" w:rsidRDefault="000D43A1" w:rsidP="00E31F29">
            <w:pPr>
              <w:pStyle w:val="TableText"/>
              <w:jc w:val="center"/>
            </w:pPr>
            <w:r>
              <w:t>passwords</w:t>
            </w:r>
          </w:p>
        </w:tc>
        <w:tc>
          <w:tcPr>
            <w:tcW w:w="1373" w:type="dxa"/>
          </w:tcPr>
          <w:p w:rsidR="00E31F29" w:rsidRDefault="009B6F07" w:rsidP="00E31F29">
            <w:pPr>
              <w:pStyle w:val="TableText"/>
              <w:jc w:val="center"/>
            </w:pPr>
            <w:r>
              <w:t>1-36</w:t>
            </w:r>
          </w:p>
        </w:tc>
      </w:tr>
      <w:tr w:rsidR="009B6F07" w:rsidTr="009B7784">
        <w:trPr>
          <w:cantSplit/>
          <w:jc w:val="center"/>
        </w:trPr>
        <w:tc>
          <w:tcPr>
            <w:tcW w:w="9407" w:type="dxa"/>
            <w:gridSpan w:val="4"/>
          </w:tcPr>
          <w:p w:rsidR="009B6F07" w:rsidRDefault="009B6F07" w:rsidP="000D43A1">
            <w:pPr>
              <w:pStyle w:val="TableText"/>
            </w:pPr>
            <w:r>
              <w:t xml:space="preserve">The </w:t>
            </w:r>
            <w:r w:rsidR="000D43A1">
              <w:t xml:space="preserve">number of times </w:t>
            </w:r>
            <w:r>
              <w:t>in which a password cannot be reused.</w:t>
            </w:r>
          </w:p>
        </w:tc>
      </w:tr>
      <w:tr w:rsidR="009B6F07" w:rsidTr="009B7784">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9B7784">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9B7784">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F453B5" w:rsidRPr="00F453B5" w:rsidTr="009B7784">
        <w:trPr>
          <w:cantSplit/>
          <w:jc w:val="center"/>
        </w:trPr>
        <w:tc>
          <w:tcPr>
            <w:tcW w:w="5334" w:type="dxa"/>
          </w:tcPr>
          <w:p w:rsidR="002C5928" w:rsidRPr="00F453B5" w:rsidRDefault="00F453B5" w:rsidP="00F453B5">
            <w:pPr>
              <w:pStyle w:val="TableText"/>
              <w:rPr>
                <w:b/>
              </w:rPr>
            </w:pPr>
            <w:r w:rsidRPr="00BD19E4">
              <w:rPr>
                <w:b/>
              </w:rPr>
              <w:t>Departure Time Threshold</w:t>
            </w:r>
          </w:p>
        </w:tc>
        <w:tc>
          <w:tcPr>
            <w:tcW w:w="1440" w:type="dxa"/>
          </w:tcPr>
          <w:p w:rsidR="002C5928" w:rsidRPr="00F453B5" w:rsidRDefault="00F453B5" w:rsidP="00F453B5">
            <w:pPr>
              <w:pStyle w:val="TableText"/>
              <w:jc w:val="center"/>
            </w:pPr>
            <w:r w:rsidRPr="00F453B5">
              <w:t>5</w:t>
            </w:r>
          </w:p>
        </w:tc>
        <w:tc>
          <w:tcPr>
            <w:tcW w:w="1260" w:type="dxa"/>
          </w:tcPr>
          <w:p w:rsidR="002C5928" w:rsidRPr="00A00B14" w:rsidRDefault="00F453B5" w:rsidP="00F453B5">
            <w:pPr>
              <w:pStyle w:val="TableText"/>
              <w:jc w:val="center"/>
            </w:pPr>
            <w:r w:rsidRPr="00A00B14">
              <w:t>Minutes</w:t>
            </w:r>
          </w:p>
        </w:tc>
        <w:tc>
          <w:tcPr>
            <w:tcW w:w="1373" w:type="dxa"/>
          </w:tcPr>
          <w:p w:rsidR="002C5928" w:rsidRPr="00A00B14" w:rsidRDefault="00F453B5" w:rsidP="00F453B5">
            <w:pPr>
              <w:pStyle w:val="TableText"/>
              <w:jc w:val="center"/>
            </w:pPr>
            <w:r w:rsidRPr="00A00B14">
              <w:t>1-60</w:t>
            </w:r>
          </w:p>
        </w:tc>
      </w:tr>
      <w:tr w:rsidR="00F453B5" w:rsidRPr="00F453B5" w:rsidTr="009B7784">
        <w:trPr>
          <w:cantSplit/>
          <w:jc w:val="center"/>
        </w:trPr>
        <w:tc>
          <w:tcPr>
            <w:tcW w:w="9407" w:type="dxa"/>
            <w:gridSpan w:val="4"/>
          </w:tcPr>
          <w:p w:rsidR="002C5928" w:rsidRPr="00F453B5" w:rsidRDefault="00F453B5" w:rsidP="00F453B5">
            <w:pPr>
              <w:pStyle w:val="TableText"/>
            </w:pPr>
            <w:r w:rsidRPr="00BD19E4">
              <w:t>Number of minutes of difference allowed between the departure time of a message from the sending system, and the receipt of that message at the receiving system</w:t>
            </w:r>
          </w:p>
        </w:tc>
      </w:tr>
      <w:tr w:rsidR="009B6F07" w:rsidTr="009B7784">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9B7784">
        <w:trPr>
          <w:cantSplit/>
          <w:jc w:val="center"/>
        </w:trPr>
        <w:tc>
          <w:tcPr>
            <w:tcW w:w="9407" w:type="dxa"/>
            <w:gridSpan w:val="4"/>
          </w:tcPr>
          <w:p w:rsidR="009B6F07" w:rsidRDefault="009B6F07">
            <w:pPr>
              <w:pStyle w:val="TableText"/>
            </w:pPr>
            <w:r>
              <w:t>The maximum number of SV records for a single data download for a TN-based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9B7784">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maximum time range allowed for a data download.</w:t>
            </w:r>
          </w:p>
        </w:tc>
      </w:tr>
      <w:tr w:rsidR="009B6F07" w:rsidTr="009B7784">
        <w:trPr>
          <w:cantSplit/>
          <w:jc w:val="center"/>
        </w:trPr>
        <w:tc>
          <w:tcPr>
            <w:tcW w:w="5334" w:type="dxa"/>
          </w:tcPr>
          <w:p w:rsidR="009B6F07" w:rsidRDefault="009B6F07">
            <w:pPr>
              <w:pStyle w:val="TableText"/>
              <w:rPr>
                <w:b/>
              </w:rPr>
            </w:pPr>
            <w:bookmarkStart w:id="2282" w:name="_Toc381720307"/>
            <w:bookmarkStart w:id="2283" w:name="_Toc436023459"/>
            <w:bookmarkStart w:id="2284" w:name="_Toc436025925"/>
            <w:bookmarkStart w:id="2285" w:name="_Toc436026085"/>
            <w:bookmarkStart w:id="2286" w:name="_Toc436037447"/>
            <w:bookmarkStart w:id="2287" w:name="_Toc437674430"/>
            <w:bookmarkStart w:id="2288" w:name="_Toc437674763"/>
            <w:bookmarkStart w:id="2289" w:name="_Toc437674989"/>
            <w:bookmarkStart w:id="2290"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2282"/>
      <w:bookmarkEnd w:id="2283"/>
      <w:bookmarkEnd w:id="2284"/>
      <w:bookmarkEnd w:id="2285"/>
      <w:bookmarkEnd w:id="2286"/>
      <w:bookmarkEnd w:id="2287"/>
      <w:bookmarkEnd w:id="2288"/>
      <w:bookmarkEnd w:id="2289"/>
      <w:bookmarkEnd w:id="2290"/>
      <w:tr w:rsidR="009B6F07" w:rsidTr="009B7784">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ervice provider or network data recovery linked reply response.</w:t>
            </w:r>
          </w:p>
        </w:tc>
      </w:tr>
      <w:tr w:rsidR="009B6F07" w:rsidTr="009B7784">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9B7784">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9B7784">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9B7784">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9B7784">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9B7784">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9B7784">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9B7784">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9B7784">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9B7784">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9B7784">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9B7784">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9B7784">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szCs w:val="24"/>
              </w:rPr>
              <w:t>NPA-NXX Modification Flag Indicator</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NPA-NXX Modification will be supported by the NPAC SMS for a particular NPAC Reg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rPr>
              <w:t>NPA-NXX Ownership Edit</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NPA-NXX Ownership Edit will be supported by the NPAC SMS for a particular NPAC Region.</w:t>
            </w:r>
          </w:p>
        </w:tc>
      </w:tr>
      <w:tr w:rsidR="009B6F07" w:rsidTr="009B7784">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9B7784">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9B7784">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9B7784">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rPr>
              <w:t>Pseudo-LRN Indicator</w:t>
            </w:r>
          </w:p>
        </w:tc>
        <w:tc>
          <w:tcPr>
            <w:tcW w:w="1440" w:type="dxa"/>
          </w:tcPr>
          <w:p w:rsidR="00F453B5" w:rsidRPr="00A00B14" w:rsidRDefault="00F453B5" w:rsidP="00F453B5">
            <w:pPr>
              <w:pStyle w:val="TableText"/>
              <w:jc w:val="center"/>
            </w:pPr>
            <w:r w:rsidRPr="00A00B14">
              <w:t>True</w:t>
            </w:r>
          </w:p>
        </w:tc>
        <w:tc>
          <w:tcPr>
            <w:tcW w:w="1260" w:type="dxa"/>
          </w:tcPr>
          <w:p w:rsidR="00F453B5" w:rsidRPr="00A00B14" w:rsidRDefault="00F453B5" w:rsidP="00F453B5">
            <w:pPr>
              <w:pStyle w:val="TableText"/>
              <w:jc w:val="center"/>
            </w:pPr>
            <w:r w:rsidRPr="00A00B14">
              <w:t>Boolean</w:t>
            </w:r>
          </w:p>
        </w:tc>
        <w:tc>
          <w:tcPr>
            <w:tcW w:w="1373" w:type="dxa"/>
          </w:tcPr>
          <w:p w:rsidR="00F453B5" w:rsidRPr="00F453B5" w:rsidRDefault="00F453B5" w:rsidP="00F453B5">
            <w:pPr>
              <w:pStyle w:val="TableText"/>
              <w:jc w:val="center"/>
            </w:pPr>
            <w:r w:rsidRPr="00F453B5">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Pseudo-LRN will be supported by the NPAC SMS for a particular NPAC Region.</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batch size in bytes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2291"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Tunables</w:t>
      </w:r>
      <w:bookmarkEnd w:id="2291"/>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w:t>
            </w:r>
          </w:p>
        </w:tc>
      </w:tr>
      <w:tr w:rsidR="009B6F07" w:rsidTr="002D4295">
        <w:trPr>
          <w:cantSplit/>
          <w:jc w:val="center"/>
        </w:trPr>
        <w:tc>
          <w:tcPr>
            <w:tcW w:w="9423" w:type="dxa"/>
            <w:gridSpan w:val="6"/>
          </w:tcPr>
          <w:p w:rsidR="009B6F07" w:rsidRDefault="009B6F07" w:rsidP="00A00B14">
            <w:pPr>
              <w:pStyle w:val="TableText"/>
            </w:pPr>
            <w:bookmarkStart w:id="2292" w:name="_Toc368562178"/>
            <w:bookmarkStart w:id="2293" w:name="_Toc368729053"/>
            <w:r>
              <w:t xml:space="preserve">The maximum number of </w:t>
            </w:r>
            <w:r w:rsidR="00A00B14" w:rsidRPr="008461A3">
              <w:t>SVs that are queried by the NPAC in an audit of an LSMS</w:t>
            </w:r>
            <w:r>
              <w:t>.</w:t>
            </w:r>
          </w:p>
        </w:tc>
      </w:tr>
    </w:tbl>
    <w:p w:rsidR="009B6F07" w:rsidRDefault="009B6F07">
      <w:pPr>
        <w:pStyle w:val="Caption"/>
      </w:pPr>
      <w:bookmarkStart w:id="2294" w:name="_Toc438245060"/>
      <w:bookmarkEnd w:id="2292"/>
      <w:bookmarkEnd w:id="2293"/>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Tunables</w:t>
      </w:r>
      <w:bookmarkEnd w:id="2294"/>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295"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Tunables</w:t>
      </w:r>
      <w:bookmarkEnd w:id="2295"/>
    </w:p>
    <w:p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296"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Tunables</w:t>
      </w:r>
      <w:bookmarkEnd w:id="2296"/>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0D43A1" w:rsidP="00E31F29">
            <w:pPr>
              <w:pStyle w:val="TableText"/>
              <w:jc w:val="center"/>
            </w:pPr>
            <w:r>
              <w:t>0</w:t>
            </w:r>
            <w:r w:rsidR="009B6F07">
              <w:t>-360</w:t>
            </w:r>
          </w:p>
        </w:tc>
      </w:tr>
      <w:tr w:rsidR="009B6F07" w:rsidTr="002D4295">
        <w:trPr>
          <w:cantSplit/>
        </w:trPr>
        <w:tc>
          <w:tcPr>
            <w:tcW w:w="9360" w:type="dxa"/>
            <w:gridSpan w:val="4"/>
          </w:tcPr>
          <w:p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297"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Tunables</w:t>
      </w:r>
      <w:bookmarkEnd w:id="2297"/>
    </w:p>
    <w:p w:rsidR="00A00B14" w:rsidRPr="005621AF" w:rsidRDefault="00A00B14" w:rsidP="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rsidTr="002670FC">
        <w:trPr>
          <w:cantSplit/>
          <w:tblHeader/>
        </w:trPr>
        <w:tc>
          <w:tcPr>
            <w:tcW w:w="9360" w:type="dxa"/>
            <w:gridSpan w:val="4"/>
            <w:shd w:val="solid" w:color="auto" w:fill="auto"/>
          </w:tcPr>
          <w:p w:rsidR="00A00B14" w:rsidRPr="005621AF" w:rsidRDefault="00A00B14" w:rsidP="002670FC">
            <w:pPr>
              <w:pStyle w:val="TableText"/>
              <w:keepNext/>
              <w:jc w:val="center"/>
            </w:pPr>
            <w:r w:rsidRPr="00B76763">
              <w:rPr>
                <w:b/>
                <w:caps/>
                <w:sz w:val="24"/>
                <w:szCs w:val="24"/>
              </w:rPr>
              <w:t>Spid Migration Tunables</w:t>
            </w:r>
          </w:p>
        </w:tc>
      </w:tr>
      <w:tr w:rsidR="005621AF" w:rsidRPr="005621AF" w:rsidTr="002670FC">
        <w:trPr>
          <w:cantSplit/>
          <w:tblHeader/>
        </w:trPr>
        <w:tc>
          <w:tcPr>
            <w:tcW w:w="5310" w:type="dxa"/>
          </w:tcPr>
          <w:p w:rsidR="00A00B14" w:rsidRPr="005621AF" w:rsidRDefault="00A00B14" w:rsidP="002670FC">
            <w:pPr>
              <w:pStyle w:val="TableText"/>
              <w:jc w:val="center"/>
              <w:rPr>
                <w:b/>
              </w:rPr>
            </w:pPr>
            <w:r w:rsidRPr="005621AF">
              <w:rPr>
                <w:b/>
              </w:rPr>
              <w:t>Tunable Name</w:t>
            </w:r>
          </w:p>
        </w:tc>
        <w:tc>
          <w:tcPr>
            <w:tcW w:w="1530" w:type="dxa"/>
          </w:tcPr>
          <w:p w:rsidR="00A00B14" w:rsidRPr="005621AF" w:rsidRDefault="00A00B14" w:rsidP="002670FC">
            <w:pPr>
              <w:pStyle w:val="TableText"/>
              <w:jc w:val="center"/>
              <w:rPr>
                <w:b/>
              </w:rPr>
            </w:pPr>
            <w:r w:rsidRPr="005621AF">
              <w:rPr>
                <w:b/>
              </w:rPr>
              <w:t>Default Value</w:t>
            </w:r>
          </w:p>
        </w:tc>
        <w:tc>
          <w:tcPr>
            <w:tcW w:w="1144" w:type="dxa"/>
          </w:tcPr>
          <w:p w:rsidR="00A00B14" w:rsidRPr="005621AF" w:rsidRDefault="00A00B14" w:rsidP="002670FC">
            <w:pPr>
              <w:pStyle w:val="TableText"/>
              <w:jc w:val="center"/>
              <w:rPr>
                <w:b/>
              </w:rPr>
            </w:pPr>
            <w:r w:rsidRPr="005621AF">
              <w:rPr>
                <w:b/>
              </w:rPr>
              <w:t>Units</w:t>
            </w:r>
          </w:p>
        </w:tc>
        <w:tc>
          <w:tcPr>
            <w:tcW w:w="1376" w:type="dxa"/>
          </w:tcPr>
          <w:p w:rsidR="00A00B14" w:rsidRPr="005621AF" w:rsidRDefault="00A00B14" w:rsidP="002670FC">
            <w:pPr>
              <w:pStyle w:val="TableText"/>
              <w:jc w:val="center"/>
              <w:rPr>
                <w:b/>
              </w:rPr>
            </w:pPr>
            <w:r w:rsidRPr="005621AF">
              <w:rPr>
                <w:b/>
              </w:rPr>
              <w:t>Valid Rang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Online Functionality Indicator</w:t>
            </w:r>
          </w:p>
        </w:tc>
        <w:tc>
          <w:tcPr>
            <w:tcW w:w="1530" w:type="dxa"/>
          </w:tcPr>
          <w:p w:rsidR="00A00B14" w:rsidRPr="00BD19E4" w:rsidRDefault="00A00B14" w:rsidP="002670FC">
            <w:pPr>
              <w:pStyle w:val="TableText"/>
              <w:jc w:val="center"/>
            </w:pPr>
            <w:r w:rsidRPr="00BD19E4">
              <w:t>True</w:t>
            </w:r>
          </w:p>
        </w:tc>
        <w:tc>
          <w:tcPr>
            <w:tcW w:w="1144" w:type="dxa"/>
          </w:tcPr>
          <w:p w:rsidR="00A00B14" w:rsidRPr="00BD19E4" w:rsidRDefault="00A00B14" w:rsidP="002670FC">
            <w:pPr>
              <w:pStyle w:val="TableText"/>
              <w:jc w:val="center"/>
            </w:pPr>
            <w:r w:rsidRPr="00BD19E4">
              <w:t>Boolean</w:t>
            </w:r>
          </w:p>
        </w:tc>
        <w:tc>
          <w:tcPr>
            <w:tcW w:w="1376" w:type="dxa"/>
          </w:tcPr>
          <w:p w:rsidR="00A00B14" w:rsidRPr="00BD19E4" w:rsidRDefault="00A00B14" w:rsidP="002670FC">
            <w:pPr>
              <w:pStyle w:val="TableText"/>
              <w:jc w:val="center"/>
            </w:pPr>
            <w:r w:rsidRPr="00BD19E4">
              <w:t>True/False</w:t>
            </w:r>
          </w:p>
        </w:tc>
      </w:tr>
      <w:tr w:rsidR="005621AF" w:rsidRPr="005621AF" w:rsidTr="002670FC">
        <w:trPr>
          <w:cantSplit/>
        </w:trPr>
        <w:tc>
          <w:tcPr>
            <w:tcW w:w="9360" w:type="dxa"/>
            <w:gridSpan w:val="4"/>
          </w:tcPr>
          <w:p w:rsidR="00A00B14" w:rsidRPr="00BD19E4" w:rsidRDefault="00A00B14" w:rsidP="002670FC">
            <w:pPr>
              <w:pStyle w:val="TableText"/>
            </w:pPr>
            <w:r w:rsidRPr="00BD19E4">
              <w:rPr>
                <w:szCs w:val="24"/>
              </w:rPr>
              <w:t>An indicator on whether or not SPID Migration Online Functionality capability will be supported by the NPAC SMS for a particular NPAC region.</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Last Scheduling Date</w:t>
            </w:r>
          </w:p>
        </w:tc>
        <w:tc>
          <w:tcPr>
            <w:tcW w:w="1530" w:type="dxa"/>
          </w:tcPr>
          <w:p w:rsidR="00A00B14" w:rsidRPr="00BD19E4" w:rsidRDefault="00A00B14" w:rsidP="002670FC">
            <w:pPr>
              <w:pStyle w:val="TableText"/>
              <w:jc w:val="center"/>
            </w:pPr>
            <w:r w:rsidRPr="00BD19E4">
              <w:t>None</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MM/DD/YYYY</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last date that a SPID Migration may be entered into the NPAC system.</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Available Migration Window Minimum</w:t>
            </w:r>
          </w:p>
        </w:tc>
        <w:tc>
          <w:tcPr>
            <w:tcW w:w="1530" w:type="dxa"/>
          </w:tcPr>
          <w:p w:rsidR="00A00B14" w:rsidRPr="00BD19E4" w:rsidRDefault="00A00B14" w:rsidP="002670FC">
            <w:pPr>
              <w:pStyle w:val="TableText"/>
              <w:jc w:val="center"/>
            </w:pPr>
            <w:r w:rsidRPr="00BD19E4">
              <w:t>32</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0-9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Email List</w:t>
            </w:r>
          </w:p>
        </w:tc>
        <w:tc>
          <w:tcPr>
            <w:tcW w:w="1530" w:type="dxa"/>
          </w:tcPr>
          <w:p w:rsidR="00A00B14" w:rsidRPr="00BD19E4" w:rsidRDefault="00A00B14" w:rsidP="002670FC">
            <w:pPr>
              <w:pStyle w:val="TableText"/>
              <w:jc w:val="center"/>
            </w:pPr>
            <w:r w:rsidRPr="00BD19E4">
              <w:t>&lt;empty&gt;</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Up to 1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email address(es) that are notified of SPID Migration operations.</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omplet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omplet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ancell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ancell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ingle Region</w:t>
            </w:r>
          </w:p>
        </w:tc>
        <w:tc>
          <w:tcPr>
            <w:tcW w:w="1530" w:type="dxa"/>
          </w:tcPr>
          <w:p w:rsidR="00A00B14" w:rsidRPr="00BD19E4" w:rsidRDefault="00A00B14" w:rsidP="002670FC">
            <w:pPr>
              <w:pStyle w:val="TableText"/>
              <w:jc w:val="center"/>
            </w:pPr>
            <w:r w:rsidRPr="00BD19E4">
              <w:t>7</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All Regions</w:t>
            </w:r>
          </w:p>
        </w:tc>
        <w:tc>
          <w:tcPr>
            <w:tcW w:w="1530" w:type="dxa"/>
          </w:tcPr>
          <w:p w:rsidR="00A00B14" w:rsidRPr="00BD19E4" w:rsidRDefault="00A00B14" w:rsidP="002670FC">
            <w:pPr>
              <w:pStyle w:val="TableText"/>
              <w:jc w:val="center"/>
            </w:pPr>
            <w:r w:rsidRPr="00BD19E4">
              <w:t>25</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Vs</w:t>
            </w:r>
          </w:p>
        </w:tc>
        <w:tc>
          <w:tcPr>
            <w:tcW w:w="1530" w:type="dxa"/>
          </w:tcPr>
          <w:p w:rsidR="00A00B14" w:rsidRPr="00BD19E4" w:rsidRDefault="00A00B14" w:rsidP="002670FC">
            <w:pPr>
              <w:pStyle w:val="TableText"/>
              <w:jc w:val="center"/>
            </w:pPr>
            <w:r w:rsidRPr="00BD19E4">
              <w:t>500,000</w:t>
            </w:r>
          </w:p>
        </w:tc>
        <w:tc>
          <w:tcPr>
            <w:tcW w:w="1144" w:type="dxa"/>
          </w:tcPr>
          <w:p w:rsidR="00A00B14" w:rsidRPr="00BD19E4" w:rsidRDefault="00A00B14" w:rsidP="002670FC">
            <w:pPr>
              <w:pStyle w:val="TableText"/>
              <w:jc w:val="center"/>
            </w:pPr>
            <w:r w:rsidRPr="00BD19E4">
              <w:t>Records</w:t>
            </w:r>
          </w:p>
        </w:tc>
        <w:tc>
          <w:tcPr>
            <w:tcW w:w="1376" w:type="dxa"/>
          </w:tcPr>
          <w:p w:rsidR="00A00B14" w:rsidRPr="00BD19E4" w:rsidRDefault="00A00B14" w:rsidP="002670FC">
            <w:pPr>
              <w:pStyle w:val="TableText"/>
              <w:jc w:val="center"/>
            </w:pPr>
            <w:r w:rsidRPr="00BD19E4">
              <w:t>100,000 – 500,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Day of the Week</w:t>
            </w:r>
          </w:p>
        </w:tc>
        <w:tc>
          <w:tcPr>
            <w:tcW w:w="1530" w:type="dxa"/>
          </w:tcPr>
          <w:p w:rsidR="00A00B14" w:rsidRPr="00BD19E4" w:rsidRDefault="00A00B14" w:rsidP="002670FC">
            <w:pPr>
              <w:pStyle w:val="TableText"/>
              <w:jc w:val="center"/>
            </w:pPr>
            <w:r w:rsidRPr="00BD19E4">
              <w:t>SU</w:t>
            </w:r>
          </w:p>
        </w:tc>
        <w:tc>
          <w:tcPr>
            <w:tcW w:w="1144" w:type="dxa"/>
          </w:tcPr>
          <w:p w:rsidR="00A00B14" w:rsidRPr="00BD19E4" w:rsidRDefault="00A00B14" w:rsidP="002670FC">
            <w:pPr>
              <w:pStyle w:val="TableText"/>
              <w:jc w:val="center"/>
            </w:pPr>
            <w:r w:rsidRPr="00BD19E4">
              <w:t>DOW</w:t>
            </w:r>
          </w:p>
        </w:tc>
        <w:tc>
          <w:tcPr>
            <w:tcW w:w="1376" w:type="dxa"/>
          </w:tcPr>
          <w:p w:rsidR="00A00B14" w:rsidRPr="00BD19E4" w:rsidRDefault="00A00B14" w:rsidP="002670FC">
            <w:pPr>
              <w:pStyle w:val="TableText"/>
              <w:jc w:val="center"/>
            </w:pPr>
            <w:r w:rsidRPr="00BD19E4">
              <w:t>SU-SA</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day of the week that SPID Migrations are perform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Start Time Hour</w:t>
            </w:r>
          </w:p>
        </w:tc>
        <w:tc>
          <w:tcPr>
            <w:tcW w:w="1530" w:type="dxa"/>
          </w:tcPr>
          <w:p w:rsidR="00A00B14" w:rsidRPr="00BD19E4" w:rsidRDefault="000D43A1" w:rsidP="000D43A1">
            <w:pPr>
              <w:pStyle w:val="TableText"/>
              <w:jc w:val="center"/>
            </w:pPr>
            <w:r>
              <w:t>00</w:t>
            </w:r>
          </w:p>
        </w:tc>
        <w:tc>
          <w:tcPr>
            <w:tcW w:w="1144" w:type="dxa"/>
          </w:tcPr>
          <w:p w:rsidR="00A00B14" w:rsidRPr="00BD19E4" w:rsidRDefault="00A00B14" w:rsidP="002670FC">
            <w:pPr>
              <w:pStyle w:val="TableText"/>
              <w:jc w:val="center"/>
            </w:pPr>
            <w:r w:rsidRPr="00BD19E4">
              <w:t>Hour</w:t>
            </w:r>
          </w:p>
        </w:tc>
        <w:tc>
          <w:tcPr>
            <w:tcW w:w="1376" w:type="dxa"/>
          </w:tcPr>
          <w:p w:rsidR="00A00B14" w:rsidRPr="00BD19E4" w:rsidRDefault="00A00B14" w:rsidP="002670FC">
            <w:pPr>
              <w:pStyle w:val="TableText"/>
              <w:jc w:val="center"/>
            </w:pPr>
            <w:r w:rsidRPr="00BD19E4">
              <w:t>00-23</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hour that SPID Migrations may begin processing.</w:t>
            </w:r>
          </w:p>
        </w:tc>
      </w:tr>
      <w:tr w:rsidR="000D43A1" w:rsidRPr="005621AF" w:rsidTr="00F57F55">
        <w:trPr>
          <w:cantSplit/>
        </w:trPr>
        <w:tc>
          <w:tcPr>
            <w:tcW w:w="5310" w:type="dxa"/>
          </w:tcPr>
          <w:p w:rsidR="000D43A1" w:rsidRPr="00BD19E4" w:rsidRDefault="000D43A1" w:rsidP="000D43A1">
            <w:pPr>
              <w:pStyle w:val="TableText"/>
              <w:rPr>
                <w:b/>
              </w:rPr>
            </w:pPr>
            <w:r w:rsidRPr="00BD19E4">
              <w:rPr>
                <w:b/>
              </w:rPr>
              <w:t xml:space="preserve">Maintenance Window </w:t>
            </w:r>
            <w:r>
              <w:rPr>
                <w:b/>
              </w:rPr>
              <w:t xml:space="preserve">End </w:t>
            </w:r>
            <w:r w:rsidRPr="00BD19E4">
              <w:rPr>
                <w:b/>
              </w:rPr>
              <w:t>Time Hour</w:t>
            </w:r>
          </w:p>
        </w:tc>
        <w:tc>
          <w:tcPr>
            <w:tcW w:w="1530" w:type="dxa"/>
          </w:tcPr>
          <w:p w:rsidR="000D43A1" w:rsidRPr="00BD19E4" w:rsidRDefault="000D43A1" w:rsidP="00F57F55">
            <w:pPr>
              <w:pStyle w:val="TableText"/>
              <w:jc w:val="center"/>
            </w:pPr>
            <w:r>
              <w:t>06</w:t>
            </w:r>
          </w:p>
        </w:tc>
        <w:tc>
          <w:tcPr>
            <w:tcW w:w="1144" w:type="dxa"/>
          </w:tcPr>
          <w:p w:rsidR="000D43A1" w:rsidRPr="00BD19E4" w:rsidRDefault="000D43A1" w:rsidP="00F57F55">
            <w:pPr>
              <w:pStyle w:val="TableText"/>
              <w:jc w:val="center"/>
            </w:pPr>
            <w:r w:rsidRPr="00BD19E4">
              <w:t>Hour</w:t>
            </w:r>
          </w:p>
        </w:tc>
        <w:tc>
          <w:tcPr>
            <w:tcW w:w="1376" w:type="dxa"/>
          </w:tcPr>
          <w:p w:rsidR="000D43A1" w:rsidRPr="00BD19E4" w:rsidRDefault="000D43A1" w:rsidP="00F57F55">
            <w:pPr>
              <w:pStyle w:val="TableText"/>
              <w:jc w:val="center"/>
            </w:pPr>
            <w:r w:rsidRPr="00BD19E4">
              <w:t>00-23</w:t>
            </w:r>
          </w:p>
        </w:tc>
      </w:tr>
      <w:tr w:rsidR="000D43A1" w:rsidRPr="005621AF" w:rsidTr="00F57F55">
        <w:trPr>
          <w:cantSplit/>
        </w:trPr>
        <w:tc>
          <w:tcPr>
            <w:tcW w:w="9360" w:type="dxa"/>
            <w:gridSpan w:val="4"/>
          </w:tcPr>
          <w:p w:rsidR="000D43A1" w:rsidRPr="00BD19E4" w:rsidRDefault="000D43A1" w:rsidP="000D43A1">
            <w:pPr>
              <w:pStyle w:val="TableText"/>
            </w:pPr>
            <w:r w:rsidRPr="00BD19E4">
              <w:rPr>
                <w:bCs/>
                <w:snapToGrid w:val="0"/>
                <w:szCs w:val="24"/>
              </w:rPr>
              <w:t xml:space="preserve">The </w:t>
            </w:r>
            <w:r>
              <w:rPr>
                <w:bCs/>
                <w:snapToGrid w:val="0"/>
                <w:szCs w:val="24"/>
              </w:rPr>
              <w:t xml:space="preserve">end </w:t>
            </w:r>
            <w:r w:rsidRPr="00BD19E4">
              <w:rPr>
                <w:bCs/>
                <w:snapToGrid w:val="0"/>
                <w:szCs w:val="24"/>
              </w:rPr>
              <w:t xml:space="preserve">hour </w:t>
            </w:r>
            <w:r>
              <w:rPr>
                <w:bCs/>
                <w:snapToGrid w:val="0"/>
                <w:szCs w:val="24"/>
              </w:rPr>
              <w:t>of a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Preliminary SPID Migration SMURF Files Lead Time</w:t>
            </w:r>
          </w:p>
        </w:tc>
        <w:tc>
          <w:tcPr>
            <w:tcW w:w="1530" w:type="dxa"/>
          </w:tcPr>
          <w:p w:rsidR="00A00B14" w:rsidRPr="00BD19E4" w:rsidRDefault="00A00B14" w:rsidP="002670FC">
            <w:pPr>
              <w:pStyle w:val="TableText"/>
              <w:jc w:val="center"/>
            </w:pPr>
            <w:r w:rsidRPr="00BD19E4">
              <w:t>10</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14</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SPID Migration scheduled date when the Preliminary SMURF files are automatically generat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Online-to-Offline Restriction Window</w:t>
            </w:r>
          </w:p>
        </w:tc>
        <w:tc>
          <w:tcPr>
            <w:tcW w:w="1530" w:type="dxa"/>
          </w:tcPr>
          <w:p w:rsidR="00A00B14" w:rsidRPr="00BD19E4" w:rsidRDefault="00A00B14" w:rsidP="002670FC">
            <w:pPr>
              <w:pStyle w:val="TableText"/>
              <w:jc w:val="center"/>
            </w:pPr>
            <w:r w:rsidRPr="00BD19E4">
              <w:t>14</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0D43A1" w:rsidP="002670FC">
            <w:pPr>
              <w:pStyle w:val="TableText"/>
              <w:jc w:val="center"/>
            </w:pPr>
            <w:r>
              <w:t>0-365</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SPID Migration Date Restriction Window</w:t>
            </w:r>
          </w:p>
        </w:tc>
        <w:tc>
          <w:tcPr>
            <w:tcW w:w="1530" w:type="dxa"/>
          </w:tcPr>
          <w:p w:rsidR="00A00B14" w:rsidRPr="00BD19E4" w:rsidRDefault="00A00B14" w:rsidP="002670FC">
            <w:pPr>
              <w:pStyle w:val="TableText"/>
              <w:jc w:val="center"/>
            </w:pPr>
            <w:r w:rsidRPr="00BD19E4">
              <w:t>3</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7</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Online SPID Migration Lead Time</w:t>
            </w:r>
          </w:p>
        </w:tc>
        <w:tc>
          <w:tcPr>
            <w:tcW w:w="1530" w:type="dxa"/>
          </w:tcPr>
          <w:p w:rsidR="00A00B14" w:rsidRPr="00BD19E4" w:rsidRDefault="00A00B14" w:rsidP="002670FC">
            <w:pPr>
              <w:pStyle w:val="TableText"/>
              <w:jc w:val="center"/>
            </w:pPr>
            <w:r w:rsidRPr="00BD19E4">
              <w:t>90</w:t>
            </w:r>
          </w:p>
        </w:tc>
        <w:tc>
          <w:tcPr>
            <w:tcW w:w="1144" w:type="dxa"/>
          </w:tcPr>
          <w:p w:rsidR="00A00B14" w:rsidRPr="00BD19E4" w:rsidRDefault="00A00B14" w:rsidP="002670FC">
            <w:pPr>
              <w:pStyle w:val="TableText"/>
              <w:jc w:val="center"/>
            </w:pPr>
            <w:r w:rsidRPr="00BD19E4">
              <w:t>Minutes</w:t>
            </w:r>
          </w:p>
        </w:tc>
        <w:tc>
          <w:tcPr>
            <w:tcW w:w="1376" w:type="dxa"/>
          </w:tcPr>
          <w:p w:rsidR="00A00B14" w:rsidRPr="00BD19E4" w:rsidRDefault="00A00B14" w:rsidP="002670FC">
            <w:pPr>
              <w:pStyle w:val="TableText"/>
              <w:jc w:val="center"/>
            </w:pPr>
            <w:r w:rsidRPr="00BD19E4">
              <w:t>10-360</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rsidR="00A00B14" w:rsidRPr="005621AF" w:rsidRDefault="00A00B14" w:rsidP="00A00B14">
      <w:pPr>
        <w:pStyle w:val="Caption"/>
      </w:pPr>
      <w:bookmarkStart w:id="2298"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SPID Migration Tunables</w:t>
      </w:r>
      <w:bookmarkEnd w:id="2298"/>
    </w:p>
    <w:p w:rsidR="00A00B14" w:rsidRPr="00A00B14" w:rsidRDefault="00A00B14" w:rsidP="00BD19E4">
      <w:pPr>
        <w:pStyle w:val="BodyText"/>
      </w:pPr>
    </w:p>
    <w:p w:rsidR="009B6F07" w:rsidRDefault="009B6F07">
      <w:pPr>
        <w:pStyle w:val="BodyText"/>
        <w:jc w:val="center"/>
        <w:rPr>
          <w:b/>
          <w:sz w:val="24"/>
        </w:rPr>
      </w:pPr>
      <w:r>
        <w:rPr>
          <w:b/>
          <w:sz w:val="28"/>
        </w:rPr>
        <w:br w:type="page"/>
      </w:r>
      <w:r>
        <w:rPr>
          <w:b/>
          <w:sz w:val="24"/>
        </w:rPr>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rsidP="00EE49D6">
      <w:pPr>
        <w:pStyle w:val="BodyText"/>
        <w:numPr>
          <w:ilvl w:val="0"/>
          <w:numId w:val="43"/>
        </w:numPr>
        <w:rPr>
          <w:bCs/>
        </w:rPr>
      </w:pPr>
      <w:r>
        <w:rPr>
          <w:bCs/>
        </w:rPr>
        <w:t>volume of the particular notification was very small</w:t>
      </w:r>
    </w:p>
    <w:p w:rsidR="009B6F07" w:rsidRDefault="009B6F07" w:rsidP="00EE49D6">
      <w:pPr>
        <w:pStyle w:val="BodyText"/>
        <w:numPr>
          <w:ilvl w:val="0"/>
          <w:numId w:val="43"/>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rFonts w:eastAsia="MS Mincho"/>
                <w:b/>
                <w:bCs/>
              </w:rPr>
            </w:pPr>
            <w:r>
              <w:rPr>
                <w:rFonts w:eastAsia="MS Mincho"/>
                <w:b/>
                <w:bCs/>
              </w:rPr>
              <w:t>New NPA-NXX Notification</w:t>
            </w:r>
          </w:p>
          <w:p w:rsidR="00A00B14" w:rsidRPr="00A00B14" w:rsidRDefault="00A00B14">
            <w:pPr>
              <w:pStyle w:val="TableText"/>
              <w:rPr>
                <w:b/>
                <w:bCs/>
              </w:rPr>
            </w:pPr>
            <w:r w:rsidRPr="00BD19E4">
              <w:rPr>
                <w:rFonts w:eastAsia="MS Mincho"/>
              </w:rPr>
              <w:t>When a first usage notification is generated.</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A00B14" w:rsidRPr="00A00B14" w:rsidRDefault="009B6F07">
            <w:pPr>
              <w:pStyle w:val="TableText"/>
              <w:rPr>
                <w:rFonts w:eastAsia="MS Mincho"/>
              </w:rPr>
            </w:pPr>
            <w:r w:rsidRPr="00A00B14">
              <w:rPr>
                <w:rFonts w:eastAsia="MS Mincho"/>
              </w:rPr>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request.) </w:t>
            </w:r>
            <w:r w:rsidR="00A00B14" w:rsidRPr="00A00B14">
              <w:rPr>
                <w:rFonts w:eastAsia="MS Mincho"/>
              </w:rPr>
              <w:t xml:space="preserve"> </w:t>
            </w:r>
            <w:r w:rsidR="00A00B14" w:rsidRPr="00BD19E4">
              <w:rPr>
                <w:rFonts w:eastAsia="MS Mincho"/>
              </w:rPr>
              <w:t xml:space="preserve">Or, the Pending Subscription Retention tunable has expired.  </w:t>
            </w:r>
            <w:r w:rsidRPr="00A00B14">
              <w:rPr>
                <w:rFonts w:eastAsia="MS Mincho"/>
              </w:rPr>
              <w:t>The notification is sent to both SOAs: Old and New.</w:t>
            </w:r>
          </w:p>
          <w:p w:rsidR="009B6F07" w:rsidRDefault="00A00B14">
            <w:pPr>
              <w:pStyle w:val="TableText"/>
            </w:pPr>
            <w:r w:rsidRPr="00BD19E4">
              <w:rPr>
                <w:rFonts w:eastAsia="MS Mincho"/>
              </w:rPr>
              <w:t>Or, when the originating SOA cancels an intra-port.  The notification is sent to the originating SOA.</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541C75">
            <w:pPr>
              <w:pStyle w:val="TableText"/>
            </w:pPr>
            <w:r>
              <w:rPr>
                <w:rFonts w:eastAsia="MS Mincho"/>
              </w:rPr>
              <w:t>The Pool Block has being created in the LSMSs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bookmarkStart w:id="2299" w:name="_Toc438245065"/>
      <w:r>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Tunables</w:t>
      </w:r>
      <w:bookmarkEnd w:id="2299"/>
    </w:p>
    <w:p w:rsidR="009B6F07" w:rsidRDefault="009B6F07"/>
    <w:p w:rsidR="009B6F07" w:rsidRDefault="009B6F07">
      <w:pPr>
        <w:sectPr w:rsidR="009B6F07">
          <w:headerReference w:type="default" r:id="rId39"/>
          <w:type w:val="oddPage"/>
          <w:pgSz w:w="12240" w:h="15840" w:code="1"/>
          <w:pgMar w:top="1440" w:right="1440" w:bottom="1440" w:left="1440" w:header="720" w:footer="864" w:gutter="0"/>
          <w:pgNumType w:start="1" w:chapStyle="9"/>
          <w:cols w:space="720"/>
        </w:sectPr>
      </w:pPr>
    </w:p>
    <w:p w:rsidR="009B6F07" w:rsidRDefault="009B6F07">
      <w:pPr>
        <w:pStyle w:val="Heading9"/>
      </w:pPr>
      <w:r>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300"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2300"/>
    </w:p>
    <w:p w:rsidR="009B6F07" w:rsidRDefault="009B6F07">
      <w:pPr>
        <w:pStyle w:val="Heading2Appendix"/>
      </w:pPr>
      <w:r>
        <w:rPr>
          <w:rFonts w:ascii="Times New Roman" w:hAnsi="Times New Roman"/>
          <w:b w:val="0"/>
          <w:i w:val="0"/>
          <w:color w:val="auto"/>
          <w:sz w:val="20"/>
        </w:rPr>
        <w:br w:type="page"/>
      </w:r>
      <w:r>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301"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2301"/>
    </w:p>
    <w:p w:rsidR="009B6F07" w:rsidRDefault="009B6F07">
      <w:pPr>
        <w:pStyle w:val="Heading2Appendix"/>
        <w:widowControl/>
        <w:pBdr>
          <w:bottom w:val="none" w:sz="0" w:space="0" w:color="auto"/>
        </w:pBdr>
        <w:ind w:left="0"/>
      </w:pPr>
      <w:r>
        <w:t>Key Exchange using PGP</w:t>
      </w:r>
    </w:p>
    <w:p w:rsidR="009B6F07" w:rsidRDefault="009B6F07">
      <w:pPr>
        <w:pStyle w:val="BodyText"/>
      </w:pPr>
      <w:r>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w:t>
      </w:r>
      <w:r w:rsidR="0083298C">
        <w:t>(s)</w:t>
      </w:r>
      <w:r>
        <w:t>,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40"/>
          <w:pgSz w:w="12240" w:h="15840"/>
          <w:pgMar w:top="1440" w:right="1080" w:bottom="1440" w:left="1800" w:header="720" w:footer="720" w:gutter="0"/>
          <w:pgNumType w:start="1" w:chapStyle="9"/>
          <w:cols w:space="720"/>
        </w:sectPr>
      </w:pPr>
    </w:p>
    <w:p w:rsidR="009B6F07" w:rsidRDefault="009B6F07">
      <w:pPr>
        <w:pStyle w:val="Heading9"/>
        <w:spacing w:before="360" w:after="360"/>
      </w:pPr>
      <w:r>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r w:rsidR="00FA5219">
        <w:t>The SIC-SMURF files contain a single timestamp in the filename.  This timestamp for all 3 SIC-SMIRF files generated from the same SPID migration (same Migrating FROM and Migrating TO SPIDs) shall be identical.</w:t>
      </w:r>
    </w:p>
    <w:p w:rsidR="001F139B" w:rsidRPr="004D3DEA" w:rsidRDefault="001F139B" w:rsidP="001F139B">
      <w:pPr>
        <w:pStyle w:val="BodyText2"/>
        <w:ind w:left="0"/>
        <w:rPr>
          <w:b/>
          <w:bCs/>
        </w:rPr>
      </w:pPr>
      <w:r w:rsidRPr="004D3DEA">
        <w:rPr>
          <w:bCs/>
        </w:rPr>
        <w:t xml:space="preserve">If full BDD files are produced they will be </w:t>
      </w:r>
      <w:r>
        <w:rPr>
          <w:b/>
          <w:bCs/>
        </w:rPr>
        <w:t>compressed</w:t>
      </w:r>
      <w:r w:rsidRPr="004D3DEA">
        <w:rPr>
          <w:bCs/>
        </w:rPr>
        <w:t xml:space="preserve"> into “gz” format. This shall be true for all file types.  Delta </w:t>
      </w:r>
      <w:r w:rsidR="00FA5219">
        <w:rPr>
          <w:bCs/>
        </w:rPr>
        <w:t xml:space="preserve">BDD </w:t>
      </w:r>
      <w:r w:rsidRPr="004D3DEA">
        <w:rPr>
          <w:bCs/>
        </w:rPr>
        <w:t>files will not be compressed.</w:t>
      </w:r>
    </w:p>
    <w:p w:rsidR="001F139B" w:rsidRDefault="001F139B">
      <w:pPr>
        <w:pStyle w:val="BodyText"/>
      </w:pP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621D7A">
      <w:pPr>
        <w:pStyle w:val="listbullet10"/>
        <w:numPr>
          <w:ilvl w:val="1"/>
          <w:numId w:val="62"/>
        </w:numPr>
      </w:pPr>
      <w:r w:rsidRPr="00EB2066">
        <w:t>SOA supports WSMSC</w:t>
      </w:r>
    </w:p>
    <w:p w:rsidR="00631C65" w:rsidRPr="00EB2066" w:rsidRDefault="002D7E02" w:rsidP="00621D7A">
      <w:pPr>
        <w:pStyle w:val="listbullet10"/>
        <w:numPr>
          <w:ilvl w:val="1"/>
          <w:numId w:val="62"/>
        </w:numPr>
      </w:pPr>
      <w:r w:rsidRPr="00EB2066">
        <w:t>SOA supports SV Type</w:t>
      </w:r>
    </w:p>
    <w:p w:rsidR="00631C65" w:rsidRPr="00EB2066" w:rsidRDefault="002D7E02" w:rsidP="00621D7A">
      <w:pPr>
        <w:pStyle w:val="listbullet10"/>
        <w:numPr>
          <w:ilvl w:val="1"/>
          <w:numId w:val="62"/>
        </w:numPr>
      </w:pPr>
      <w:r w:rsidRPr="00EB2066">
        <w:t>SOA supports Optional parameters</w:t>
      </w:r>
    </w:p>
    <w:p w:rsidR="00631C65" w:rsidRPr="00EB2066" w:rsidRDefault="00631C65" w:rsidP="00621D7A">
      <w:pPr>
        <w:pStyle w:val="listbullet10"/>
        <w:numPr>
          <w:ilvl w:val="1"/>
          <w:numId w:val="62"/>
        </w:numPr>
      </w:pPr>
      <w:r w:rsidRPr="00EB2066">
        <w:t>LSMS supports WSMSC</w:t>
      </w:r>
    </w:p>
    <w:p w:rsidR="00631C65" w:rsidRPr="00EB2066" w:rsidRDefault="00631C65" w:rsidP="00621D7A">
      <w:pPr>
        <w:pStyle w:val="listbullet10"/>
        <w:numPr>
          <w:ilvl w:val="1"/>
          <w:numId w:val="62"/>
        </w:numPr>
      </w:pPr>
      <w:r w:rsidRPr="00EB2066">
        <w:t>LSMS supports SV Type</w:t>
      </w:r>
    </w:p>
    <w:p w:rsidR="00631C65" w:rsidRDefault="002D7E02" w:rsidP="00621D7A">
      <w:pPr>
        <w:pStyle w:val="listbullet10"/>
        <w:numPr>
          <w:ilvl w:val="1"/>
          <w:numId w:val="62"/>
        </w:numPr>
      </w:pPr>
      <w:r w:rsidRPr="00EB2066">
        <w:t>LSMS supports Optional parameters</w:t>
      </w:r>
    </w:p>
    <w:p w:rsidR="00D8373E" w:rsidRDefault="00D8373E" w:rsidP="00D8373E">
      <w:pPr>
        <w:pStyle w:val="listbullet10"/>
        <w:ind w:left="0" w:firstLine="0"/>
      </w:pPr>
    </w:p>
    <w:p w:rsidR="009B6F07" w:rsidRDefault="00D8373E" w:rsidP="0034147F">
      <w:pPr>
        <w:pStyle w:val="listbullet10"/>
        <w:ind w:left="0" w:firstLine="0"/>
      </w:pPr>
      <w:r w:rsidRPr="0098210A">
        <w:t>Note, whenever any SSN field is output to the file, if the SSN field on the SV in the NPAC is ‘000’, it will be output to th</w:t>
      </w:r>
      <w:r w:rsidR="00775B37">
        <w:t>e file as a single charcter ‘0’.</w:t>
      </w:r>
      <w:r w:rsidR="009B6F07">
        <w:t>The Subscriptions file given in the example would be named:</w:t>
      </w:r>
    </w:p>
    <w:p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39A0B7B3" wp14:editId="65B43042">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rsidR="005C46FE" w:rsidRDefault="005C46FE">
                            <w:r>
                              <w:t>1|3031231000|1234567890|0001|19960916152337|</w:t>
                            </w:r>
                          </w:p>
                          <w:p w:rsidR="005C46FE" w:rsidRDefault="005C46FE">
                            <w:r>
                              <w:t>123123123|123|123123123|123|123123123|123|123123123|123|</w:t>
                            </w:r>
                          </w:p>
                          <w:p w:rsidR="005C46FE" w:rsidRDefault="005C46FE">
                            <w:r>
                              <w:t xml:space="preserve">123456789012|12|0001|0|0||||||||||(CR) </w:t>
                            </w:r>
                            <w:r>
                              <w:tab/>
                            </w:r>
                            <w:r>
                              <w:tab/>
                              <w:t>(end of subscription 1)</w:t>
                            </w:r>
                          </w:p>
                          <w:p w:rsidR="005C46FE" w:rsidRDefault="005C46FE">
                            <w:r>
                              <w:t>2|3031241000|1234567891|0001|19960825011010|</w:t>
                            </w:r>
                          </w:p>
                          <w:p w:rsidR="005C46FE" w:rsidRDefault="005C46FE">
                            <w:r>
                              <w:t>123123123|123|123123123|123|123123123|123|123123123|123|</w:t>
                            </w:r>
                          </w:p>
                          <w:p w:rsidR="005C46FE" w:rsidRDefault="005C46FE">
                            <w:r>
                              <w:t xml:space="preserve">123456789013|13|0001|0|0||||||||||(CR) </w:t>
                            </w:r>
                            <w:r>
                              <w:tab/>
                            </w:r>
                            <w:r>
                              <w:tab/>
                              <w:t>(end of subscription 2)</w:t>
                            </w:r>
                          </w:p>
                          <w:p w:rsidR="005C46FE" w:rsidRDefault="005C46FE">
                            <w:r>
                              <w:t>3|3031251000|1234567892|0001|19960713104923|</w:t>
                            </w:r>
                          </w:p>
                          <w:p w:rsidR="005C46FE" w:rsidRDefault="005C46FE">
                            <w:r>
                              <w:t>123123123|123|123123123|123|123123123|123|123123123|123|</w:t>
                            </w:r>
                          </w:p>
                          <w:p w:rsidR="005C46FE" w:rsidRDefault="005C46FE">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0B7B3"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">
                <v:textbox inset="0,0,0,0">
                  <w:txbxContent>
                    <w:p w:rsidR="005C46FE" w:rsidRDefault="005C46FE">
                      <w:r>
                        <w:t>1|3031231000|1234567890|0001|19960916152337|</w:t>
                      </w:r>
                    </w:p>
                    <w:p w:rsidR="005C46FE" w:rsidRDefault="005C46FE">
                      <w:r>
                        <w:t>123123123|123|123123123|123|123123123|123|123123123|123|</w:t>
                      </w:r>
                    </w:p>
                    <w:p w:rsidR="005C46FE" w:rsidRDefault="005C46FE">
                      <w:r>
                        <w:t xml:space="preserve">123456789012|12|0001|0|0||||||||||(CR) </w:t>
                      </w:r>
                      <w:r>
                        <w:tab/>
                      </w:r>
                      <w:r>
                        <w:tab/>
                        <w:t>(end of subscription 1)</w:t>
                      </w:r>
                    </w:p>
                    <w:p w:rsidR="005C46FE" w:rsidRDefault="005C46FE">
                      <w:r>
                        <w:t>2|3031241000|1234567891|0001|19960825011010|</w:t>
                      </w:r>
                    </w:p>
                    <w:p w:rsidR="005C46FE" w:rsidRDefault="005C46FE">
                      <w:r>
                        <w:t>123123123|123|123123123|123|123123123|123|123123123|123|</w:t>
                      </w:r>
                    </w:p>
                    <w:p w:rsidR="005C46FE" w:rsidRDefault="005C46FE">
                      <w:r>
                        <w:t xml:space="preserve">123456789013|13|0001|0|0||||||||||(CR) </w:t>
                      </w:r>
                      <w:r>
                        <w:tab/>
                      </w:r>
                      <w:r>
                        <w:tab/>
                        <w:t>(end of subscription 2)</w:t>
                      </w:r>
                    </w:p>
                    <w:p w:rsidR="005C46FE" w:rsidRDefault="005C46FE">
                      <w:r>
                        <w:t>3|3031251000|1234567892|0001|19960713104923|</w:t>
                      </w:r>
                    </w:p>
                    <w:p w:rsidR="005C46FE" w:rsidRDefault="005C46FE">
                      <w:r>
                        <w:t>123123123|123|123123123|123|123123123|123|123123123|123|</w:t>
                      </w:r>
                    </w:p>
                    <w:p w:rsidR="005C46FE" w:rsidRDefault="005C46FE">
                      <w:r>
                        <w:t xml:space="preserve">123456789014|13|0001|0|0||||||||||(CR) </w:t>
                      </w:r>
                      <w:r>
                        <w:tab/>
                      </w:r>
                      <w:r>
                        <w:tab/>
                        <w:t>(end of subscription 3)</w:t>
                      </w:r>
                    </w:p>
                  </w:txbxContent>
                </v:textbox>
                <w10:wrap type="topAndBottom"/>
              </v:rect>
            </w:pict>
          </mc:Fallback>
        </mc:AlternateConten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302" w:name="_Toc393050095"/>
      <w:bookmarkStart w:id="2303" w:name="_Ref411680753"/>
      <w:bookmarkStart w:id="2304" w:name="_Ref411834634"/>
      <w:bookmarkStart w:id="2305" w:name="_Toc113173900"/>
      <w:bookmarkStart w:id="2306"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2302"/>
      <w:bookmarkEnd w:id="2303"/>
      <w:bookmarkEnd w:id="2304"/>
      <w:bookmarkEnd w:id="2305"/>
      <w:bookmarkEnd w:id="2306"/>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rsidP="005621AF">
            <w:pPr>
              <w:pStyle w:val="TableText"/>
            </w:pPr>
            <w:r>
              <w:t>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rsidP="00775B3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 xml:space="preserve">123 (This value is 1 octet and </w:t>
            </w:r>
            <w:r w:rsidR="00775B37">
              <w:t xml:space="preserve">if the value on the SV is </w:t>
            </w:r>
            <w:r>
              <w:t>000</w:t>
            </w:r>
            <w:r w:rsidR="00775B37">
              <w:t>, it will appear in the file as a single 0</w:t>
            </w:r>
            <w:r>
              <w:t>)</w:t>
            </w:r>
          </w:p>
        </w:tc>
      </w:tr>
      <w:tr w:rsidR="009B6F07">
        <w:trPr>
          <w:cantSplit/>
        </w:trPr>
        <w:tc>
          <w:tcPr>
            <w:tcW w:w="1008" w:type="dxa"/>
          </w:tcPr>
          <w:p w:rsidR="009B6F07" w:rsidRDefault="009B6F07">
            <w:pPr>
              <w:pStyle w:val="TableText"/>
            </w:pPr>
            <w:r>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41" w:history="1">
              <w:r w:rsidRPr="001C51FE">
                <w:rPr>
                  <w:rStyle w:val="Hyperlink"/>
                </w:rPr>
                <w:t>www.npac.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307"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2307"/>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621D7A">
      <w:pPr>
        <w:pStyle w:val="listbullet10"/>
        <w:numPr>
          <w:ilvl w:val="1"/>
          <w:numId w:val="63"/>
        </w:numPr>
      </w:pPr>
      <w:r w:rsidRPr="00EB2066">
        <w:t>SOA supports SP Type</w:t>
      </w:r>
    </w:p>
    <w:p w:rsidR="002D4080" w:rsidRPr="00EB2066" w:rsidRDefault="002D4080" w:rsidP="00621D7A">
      <w:pPr>
        <w:pStyle w:val="listbullet10"/>
        <w:numPr>
          <w:ilvl w:val="1"/>
          <w:numId w:val="63"/>
        </w:numPr>
      </w:pPr>
      <w:r w:rsidRPr="00EB2066">
        <w:t>LSMS supports SP Type</w:t>
      </w:r>
    </w:p>
    <w:p w:rsidR="002F5092" w:rsidRDefault="002D4080" w:rsidP="00621D7A">
      <w:pPr>
        <w:pStyle w:val="listbullet10"/>
        <w:numPr>
          <w:ilvl w:val="1"/>
          <w:numId w:val="63"/>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621D7A">
      <w:pPr>
        <w:pStyle w:val="BodyText"/>
        <w:numPr>
          <w:ilvl w:val="0"/>
          <w:numId w:val="67"/>
        </w:numPr>
      </w:pPr>
      <w:r w:rsidRPr="00990F16">
        <w:t>SOA Supports Last Activity TS in BDD</w:t>
      </w:r>
    </w:p>
    <w:p w:rsidR="002F5092" w:rsidRPr="002F5092" w:rsidRDefault="00990F16" w:rsidP="00621D7A">
      <w:pPr>
        <w:pStyle w:val="BodyText"/>
        <w:numPr>
          <w:ilvl w:val="0"/>
          <w:numId w:val="67"/>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621D7A">
      <w:pPr>
        <w:pStyle w:val="listbullet10"/>
        <w:numPr>
          <w:ilvl w:val="1"/>
          <w:numId w:val="63"/>
        </w:numPr>
      </w:pPr>
      <w:r w:rsidRPr="00EB2066">
        <w:br w:type="page"/>
      </w:r>
    </w:p>
    <w:p w:rsidR="009E5ECA" w:rsidRDefault="00C77DE1" w:rsidP="009E5ECA">
      <w:pPr>
        <w:pStyle w:val="Caption"/>
      </w:pPr>
      <w:bookmarkStart w:id="2308" w:name="_Toc393050117"/>
      <w:bookmarkStart w:id="2309" w:name="_Ref393047345"/>
      <w:bookmarkStart w:id="2310" w:name="_Ref395659523"/>
      <w:bookmarkStart w:id="2311" w:name="_Toc438031704"/>
      <w:r>
        <w:rPr>
          <w:noProof/>
        </w:rPr>
        <mc:AlternateContent>
          <mc:Choice Requires="wps">
            <w:drawing>
              <wp:anchor distT="0" distB="0" distL="114300" distR="114300" simplePos="0" relativeHeight="251663360" behindDoc="0" locked="0" layoutInCell="1" allowOverlap="1" wp14:anchorId="4CAC32D6" wp14:editId="052713F0">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5C46FE" w:rsidRDefault="005C46FE" w:rsidP="009E5ECA">
                            <w:r>
                              <w:rPr>
                                <w:b/>
                              </w:rPr>
                              <w:t xml:space="preserve">0001|AMERITECH|0(CR) </w:t>
                            </w:r>
                            <w:r>
                              <w:rPr>
                                <w:b/>
                              </w:rPr>
                              <w:tab/>
                            </w:r>
                            <w:r>
                              <w:rPr>
                                <w:b/>
                              </w:rPr>
                              <w:tab/>
                              <w:t>(Service Provider Id/Name/SP Type)</w:t>
                            </w:r>
                          </w:p>
                          <w:p w:rsidR="005C46FE" w:rsidRDefault="005C46FE" w:rsidP="009E5ECA"/>
                          <w:p w:rsidR="005C46FE" w:rsidRDefault="005C46FE"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C32D6"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">
                <v:textbox inset="0,0,0,0">
                  <w:txbxContent>
                    <w:p w:rsidR="005C46FE" w:rsidRDefault="005C46FE" w:rsidP="009E5ECA">
                      <w:r>
                        <w:rPr>
                          <w:b/>
                        </w:rPr>
                        <w:t xml:space="preserve">0001|AMERITECH|0(CR) </w:t>
                      </w:r>
                      <w:r>
                        <w:rPr>
                          <w:b/>
                        </w:rPr>
                        <w:tab/>
                      </w:r>
                      <w:r>
                        <w:rPr>
                          <w:b/>
                        </w:rPr>
                        <w:tab/>
                        <w:t>(Service Provider Id/Name/SP Type)</w:t>
                      </w:r>
                    </w:p>
                    <w:p w:rsidR="005C46FE" w:rsidRDefault="005C46FE" w:rsidP="009E5ECA"/>
                    <w:p w:rsidR="005C46FE" w:rsidRDefault="005C46FE" w:rsidP="009E5ECA"/>
                  </w:txbxContent>
                </v:textbox>
                <w10:wrap type="topAndBottom"/>
              </v:rect>
            </w:pict>
          </mc:Fallback>
        </mc:AlternateContent>
      </w:r>
      <w:bookmarkStart w:id="2312" w:name="_Toc393050096"/>
      <w:bookmarkStart w:id="2313" w:name="_Ref393047419"/>
      <w:bookmarkStart w:id="2314" w:name="_Toc113173901"/>
      <w:bookmarkEnd w:id="2308"/>
      <w:bookmarkEnd w:id="2309"/>
      <w:bookmarkEnd w:id="2310"/>
      <w:r w:rsidR="009E5ECA">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sidR="00B175C7">
        <w:rPr>
          <w:noProof/>
        </w:rPr>
        <w:t>2</w:t>
      </w:r>
      <w:r w:rsidR="004257A6">
        <w:rPr>
          <w:noProof/>
        </w:rPr>
        <w:fldChar w:fldCharType="end"/>
      </w:r>
      <w:r w:rsidR="009E5ECA">
        <w:t xml:space="preserve"> -- Network Service Provider Download File Example</w:t>
      </w:r>
      <w:bookmarkEnd w:id="2312"/>
      <w:bookmarkEnd w:id="2313"/>
      <w:r w:rsidR="009E5ECA">
        <w:t>, SP Supports SP Type</w:t>
      </w:r>
      <w:bookmarkEnd w:id="2311"/>
      <w:bookmarkEnd w:id="2314"/>
    </w:p>
    <w:p w:rsidR="009E5ECA" w:rsidRDefault="00C77DE1" w:rsidP="009E5ECA">
      <w:pPr>
        <w:pStyle w:val="Caption"/>
      </w:pPr>
      <w:r>
        <w:rPr>
          <w:noProof/>
        </w:rPr>
        <mc:AlternateContent>
          <mc:Choice Requires="wps">
            <w:drawing>
              <wp:anchor distT="0" distB="0" distL="114300" distR="114300" simplePos="0" relativeHeight="251664384" behindDoc="0" locked="0" layoutInCell="1" allowOverlap="1" wp14:anchorId="473489A5" wp14:editId="45916644">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5C46FE" w:rsidRDefault="005C46FE" w:rsidP="009E5ECA">
                            <w:r>
                              <w:rPr>
                                <w:b/>
                              </w:rPr>
                              <w:t xml:space="preserve">0001|AMERITECH(CR) </w:t>
                            </w:r>
                            <w:r>
                              <w:rPr>
                                <w:b/>
                              </w:rPr>
                              <w:tab/>
                            </w:r>
                            <w:r>
                              <w:rPr>
                                <w:b/>
                              </w:rPr>
                              <w:tab/>
                              <w:t>(Service Provider Id/Name)</w:t>
                            </w:r>
                          </w:p>
                          <w:p w:rsidR="005C46FE" w:rsidRDefault="005C46FE" w:rsidP="009E5ECA"/>
                          <w:p w:rsidR="005C46FE" w:rsidRDefault="005C46FE"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489A5" id="Rectangle 154" o:spid="_x0000_s1028" style="position:absolute;left:0;text-align:left;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">
                <v:textbox inset="0,0,0,0">
                  <w:txbxContent>
                    <w:p w:rsidR="005C46FE" w:rsidRDefault="005C46FE" w:rsidP="009E5ECA">
                      <w:r>
                        <w:rPr>
                          <w:b/>
                        </w:rPr>
                        <w:t xml:space="preserve">0001|AMERITECH(CR) </w:t>
                      </w:r>
                      <w:r>
                        <w:rPr>
                          <w:b/>
                        </w:rPr>
                        <w:tab/>
                      </w:r>
                      <w:r>
                        <w:rPr>
                          <w:b/>
                        </w:rPr>
                        <w:tab/>
                        <w:t>(Service Provider Id/Name)</w:t>
                      </w:r>
                    </w:p>
                    <w:p w:rsidR="005C46FE" w:rsidRDefault="005C46FE" w:rsidP="009E5ECA"/>
                    <w:p w:rsidR="005C46FE" w:rsidRDefault="005C46FE" w:rsidP="009E5ECA"/>
                  </w:txbxContent>
                </v:textbox>
                <w10:wrap type="topAndBottom"/>
              </v:rect>
            </w:pict>
          </mc:Fallback>
        </mc:AlternateConten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315" w:name="OLE_LINK6"/>
            <w:r>
              <w:t>Not present if the Service Provider does not support SP TYPE.</w:t>
            </w:r>
            <w:bookmarkEnd w:id="2315"/>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2316"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2316"/>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C77DE1" w:rsidP="009E5ECA">
      <w:pPr>
        <w:spacing w:after="0"/>
      </w:pPr>
      <w:r>
        <w:rPr>
          <w:noProof/>
        </w:rPr>
        <mc:AlternateContent>
          <mc:Choice Requires="wps">
            <w:drawing>
              <wp:anchor distT="0" distB="0" distL="114300" distR="114300" simplePos="0" relativeHeight="251666432" behindDoc="0" locked="0" layoutInCell="1" allowOverlap="1" wp14:anchorId="760D2B0C" wp14:editId="72395E39">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rsidR="005C46FE" w:rsidRDefault="005C46FE" w:rsidP="009E5ECA">
                            <w:r>
                              <w:t xml:space="preserve">0001|2853|303-123|19960101155555|19960105000000|0(CR) </w:t>
                            </w:r>
                            <w:r>
                              <w:tab/>
                              <w:t>(NPA-NXX 1)</w:t>
                            </w:r>
                          </w:p>
                          <w:p w:rsidR="005C46FE" w:rsidRDefault="005C46FE" w:rsidP="009E5ECA">
                            <w:r>
                              <w:t xml:space="preserve">0001|2864|303-124|19960101155556|19960105000000|0(CR) </w:t>
                            </w:r>
                            <w:r>
                              <w:tab/>
                              <w:t>(NPA-NXX 2)</w:t>
                            </w:r>
                          </w:p>
                          <w:p w:rsidR="005C46FE" w:rsidRDefault="005C46FE"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0D2B0C"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">
                <v:textbox inset="0,0,0,0">
                  <w:txbxContent>
                    <w:p w:rsidR="005C46FE" w:rsidRDefault="005C46FE" w:rsidP="009E5ECA">
                      <w:r>
                        <w:t xml:space="preserve">0001|2853|303-123|19960101155555|19960105000000|0(CR) </w:t>
                      </w:r>
                      <w:r>
                        <w:tab/>
                        <w:t>(NPA-NXX 1)</w:t>
                      </w:r>
                    </w:p>
                    <w:p w:rsidR="005C46FE" w:rsidRDefault="005C46FE" w:rsidP="009E5ECA">
                      <w:r>
                        <w:t xml:space="preserve">0001|2864|303-124|19960101155556|19960105000000|0(CR) </w:t>
                      </w:r>
                      <w:r>
                        <w:tab/>
                        <w:t>(NPA-NXX 2)</w:t>
                      </w:r>
                    </w:p>
                    <w:p w:rsidR="005C46FE" w:rsidRDefault="005C46FE" w:rsidP="009E5ECA">
                      <w:r>
                        <w:t>0001|2870|303-125|19960101155557|19960105000000|0(CR)</w:t>
                      </w:r>
                      <w:r>
                        <w:tab/>
                        <w:t>(NPA-NXX 3)</w:t>
                      </w:r>
                    </w:p>
                  </w:txbxContent>
                </v:textbox>
                <w10:wrap type="topAndBottom"/>
              </v:rect>
            </w:pict>
          </mc:Fallback>
        </mc:AlternateContent>
      </w:r>
    </w:p>
    <w:p w:rsidR="009E5ECA" w:rsidRDefault="009E5ECA" w:rsidP="009E5ECA">
      <w:pPr>
        <w:spacing w:after="0"/>
      </w:pPr>
    </w:p>
    <w:p w:rsidR="009E5ECA" w:rsidRDefault="009E5ECA" w:rsidP="009E5ECA">
      <w:pPr>
        <w:pStyle w:val="Caption"/>
      </w:pPr>
      <w:bookmarkStart w:id="2317" w:name="_Toc393050097"/>
      <w:bookmarkStart w:id="2318" w:name="_Ref393047475"/>
      <w:bookmarkStart w:id="2319" w:name="_Toc113173902"/>
      <w:bookmarkStart w:id="2320" w:name="_Toc113174081"/>
      <w:bookmarkStart w:id="2321" w:name="_Toc438031705"/>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3</w:t>
      </w:r>
      <w:r w:rsidR="004257A6">
        <w:rPr>
          <w:noProof/>
        </w:rPr>
        <w:fldChar w:fldCharType="end"/>
      </w:r>
      <w:r>
        <w:t xml:space="preserve"> -- Network NPA-NXX Download File Example</w:t>
      </w:r>
      <w:bookmarkEnd w:id="2317"/>
      <w:bookmarkEnd w:id="2318"/>
      <w:bookmarkEnd w:id="2319"/>
      <w:bookmarkEnd w:id="2320"/>
      <w:bookmarkEnd w:id="2321"/>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w:t>
            </w:r>
            <w:r w:rsidR="001F6D26">
              <w:t>-</w:t>
            </w:r>
            <w:r>
              <w:t>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322"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2322"/>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C77DE1" w:rsidP="009E5ECA">
      <w:pPr>
        <w:pStyle w:val="BodyText"/>
      </w:pPr>
      <w:r>
        <w:rPr>
          <w:noProof/>
        </w:rPr>
        <mc:AlternateContent>
          <mc:Choice Requires="wps">
            <w:drawing>
              <wp:anchor distT="0" distB="0" distL="114300" distR="114300" simplePos="0" relativeHeight="251668480" behindDoc="0" locked="0" layoutInCell="1" allowOverlap="1" wp14:anchorId="1DE09C15" wp14:editId="4CD09058">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rsidR="005C46FE" w:rsidRDefault="005C46FE" w:rsidP="009E5ECA">
                            <w:r>
                              <w:t xml:space="preserve">0001|1624|1234567890|19960101155559|0(CR) </w:t>
                            </w:r>
                            <w:r>
                              <w:tab/>
                            </w:r>
                            <w:r>
                              <w:tab/>
                              <w:t>(LRN 1)</w:t>
                            </w:r>
                          </w:p>
                          <w:p w:rsidR="005C46FE" w:rsidRDefault="005C46FE" w:rsidP="009E5ECA">
                            <w:r>
                              <w:t xml:space="preserve">0001|1633|1234567891|1996010115570010|0(CR) </w:t>
                            </w:r>
                            <w:r>
                              <w:tab/>
                            </w:r>
                            <w:r>
                              <w:tab/>
                              <w:t>(LRN 2)</w:t>
                            </w:r>
                          </w:p>
                          <w:p w:rsidR="005C46FE" w:rsidRDefault="005C46FE"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09C15"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">
                <v:textbox inset="0,0,0,0">
                  <w:txbxContent>
                    <w:p w:rsidR="005C46FE" w:rsidRDefault="005C46FE" w:rsidP="009E5ECA">
                      <w:r>
                        <w:t xml:space="preserve">0001|1624|1234567890|19960101155559|0(CR) </w:t>
                      </w:r>
                      <w:r>
                        <w:tab/>
                      </w:r>
                      <w:r>
                        <w:tab/>
                        <w:t>(LRN 1)</w:t>
                      </w:r>
                    </w:p>
                    <w:p w:rsidR="005C46FE" w:rsidRDefault="005C46FE" w:rsidP="009E5ECA">
                      <w:r>
                        <w:t xml:space="preserve">0001|1633|1234567891|1996010115570010|0(CR) </w:t>
                      </w:r>
                      <w:r>
                        <w:tab/>
                      </w:r>
                      <w:r>
                        <w:tab/>
                        <w:t>(LRN 2)</w:t>
                      </w:r>
                    </w:p>
                    <w:p w:rsidR="005C46FE" w:rsidRDefault="005C46FE" w:rsidP="009E5ECA">
                      <w:r>
                        <w:t xml:space="preserve">0001|1650|1234567892|1996010115580505|0(CR) </w:t>
                      </w:r>
                      <w:r>
                        <w:tab/>
                      </w:r>
                      <w:r>
                        <w:tab/>
                        <w:t>(LRN 3)</w:t>
                      </w:r>
                    </w:p>
                  </w:txbxContent>
                </v:textbox>
                <w10:wrap type="topAndBottom"/>
              </v:rect>
            </w:pict>
          </mc:Fallback>
        </mc:AlternateContent>
      </w:r>
    </w:p>
    <w:p w:rsidR="009E5ECA" w:rsidRDefault="009E5ECA" w:rsidP="009E5ECA">
      <w:pPr>
        <w:spacing w:after="0"/>
      </w:pPr>
      <w:bookmarkStart w:id="2323" w:name="_Toc393050098"/>
      <w:bookmarkStart w:id="2324" w:name="_Ref393047520"/>
      <w:bookmarkStart w:id="2325" w:name="_Toc113173903"/>
      <w:bookmarkStart w:id="2326" w:name="_Toc113174082"/>
    </w:p>
    <w:p w:rsidR="009E5ECA" w:rsidRDefault="009E5ECA" w:rsidP="009E5ECA">
      <w:pPr>
        <w:pStyle w:val="Caption"/>
      </w:pPr>
      <w:bookmarkStart w:id="2327" w:name="_Toc438031706"/>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4</w:t>
      </w:r>
      <w:r w:rsidR="004257A6">
        <w:rPr>
          <w:noProof/>
        </w:rPr>
        <w:fldChar w:fldCharType="end"/>
      </w:r>
      <w:r>
        <w:t xml:space="preserve"> -- Network LRN Download File Example</w:t>
      </w:r>
      <w:bookmarkEnd w:id="2323"/>
      <w:bookmarkEnd w:id="2324"/>
      <w:bookmarkEnd w:id="2325"/>
      <w:bookmarkEnd w:id="2326"/>
      <w:bookmarkEnd w:id="2327"/>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328"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2328"/>
    </w:p>
    <w:p w:rsidR="002D4080" w:rsidRDefault="002D4080">
      <w:pPr>
        <w:spacing w:after="0"/>
        <w:rPr>
          <w:rFonts w:ascii="Helvetica" w:hAnsi="Helvetica"/>
          <w:b/>
          <w:i/>
          <w:color w:val="000000"/>
          <w:sz w:val="40"/>
        </w:rPr>
      </w:pPr>
      <w:bookmarkStart w:id="2329" w:name="_Toc435254000"/>
      <w:bookmarkStart w:id="2330" w:name="_Toc435328952"/>
      <w:bookmarkStart w:id="2331" w:name="_Toc435330589"/>
      <w:bookmarkStart w:id="2332" w:name="_Toc435330647"/>
      <w:bookmarkStart w:id="2333" w:name="_Toc437005405"/>
      <w:bookmarkStart w:id="2334" w:name="_Toc461596891"/>
      <w:r>
        <w:br w:type="page"/>
      </w:r>
    </w:p>
    <w:p w:rsidR="009B6F07" w:rsidRDefault="009B6F07">
      <w:pPr>
        <w:pStyle w:val="Heading2Appendix"/>
        <w:widowControl/>
        <w:pBdr>
          <w:bottom w:val="none" w:sz="0" w:space="0" w:color="auto"/>
        </w:pBdr>
        <w:ind w:left="0"/>
      </w:pPr>
      <w:r>
        <w:t>NPA-NXX-X Download File</w:t>
      </w:r>
    </w:p>
    <w:bookmarkEnd w:id="2329"/>
    <w:bookmarkEnd w:id="2330"/>
    <w:bookmarkEnd w:id="2331"/>
    <w:bookmarkEnd w:id="2332"/>
    <w:bookmarkEnd w:id="2333"/>
    <w:bookmarkEnd w:id="2334"/>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783E5B14" wp14:editId="0B3909AD">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rsidR="005C46FE" w:rsidRDefault="005C46FE">
                            <w:r>
                              <w:t xml:space="preserve">0001|2853|303-123-6|19980101155555|19980105000000|19980105001111|0(CR) </w:t>
                            </w:r>
                            <w:r>
                              <w:tab/>
                              <w:t>(NPA-NXX-X 1)</w:t>
                            </w:r>
                          </w:p>
                          <w:p w:rsidR="005C46FE" w:rsidRDefault="005C46FE">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3E5B14"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">
                <v:textbox inset="0,0,0,0">
                  <w:txbxContent>
                    <w:p w:rsidR="005C46FE" w:rsidRDefault="005C46FE">
                      <w:r>
                        <w:t xml:space="preserve">0001|2853|303-123-6|19980101155555|19980105000000|19980105001111|0(CR) </w:t>
                      </w:r>
                      <w:r>
                        <w:tab/>
                        <w:t>(NPA-NXX-X 1)</w:t>
                      </w:r>
                    </w:p>
                    <w:p w:rsidR="005C46FE" w:rsidRDefault="005C46FE">
                      <w:r>
                        <w:t xml:space="preserve">0001|2864|303-124-4|19980101155556|19980105000000|19980105001111|0(CR) </w:t>
                      </w:r>
                      <w:r>
                        <w:tab/>
                        <w:t>(NPA-NXX-X 2)</w:t>
                      </w:r>
                    </w:p>
                  </w:txbxContent>
                </v:textbox>
                <w10:wrap type="topAndBottom"/>
              </v:rect>
            </w:pict>
          </mc:Fallback>
        </mc:AlternateConten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335" w:name="_Toc113173904"/>
      <w:bookmarkStart w:id="2336" w:name="_Toc438031707"/>
      <w:r>
        <w:t>Figure E</w:t>
      </w:r>
      <w:r w:rsidR="00236DD5">
        <w:t>–</w:t>
      </w:r>
      <w:r w:rsidR="004257A6">
        <w:rPr>
          <w:noProof/>
        </w:rPr>
        <w:fldChar w:fldCharType="begin"/>
      </w:r>
      <w:r w:rsidR="004257A6">
        <w:rPr>
          <w:noProof/>
        </w:rPr>
        <w:instrText xml:space="preserve"> SEQ Figure_E- \* ARABIC </w:instrText>
      </w:r>
      <w:r w:rsidR="004257A6">
        <w:rPr>
          <w:noProof/>
        </w:rPr>
        <w:fldChar w:fldCharType="separate"/>
      </w:r>
      <w:r>
        <w:rPr>
          <w:noProof/>
        </w:rPr>
        <w:t>5</w:t>
      </w:r>
      <w:r w:rsidR="004257A6">
        <w:rPr>
          <w:noProof/>
        </w:rPr>
        <w:fldChar w:fldCharType="end"/>
      </w:r>
      <w:r>
        <w:t xml:space="preserve"> -- Network NPA-NXX-X Download File Example</w:t>
      </w:r>
      <w:bookmarkEnd w:id="2335"/>
      <w:bookmarkEnd w:id="2336"/>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337" w:name="_Toc438245072"/>
      <w:r>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2337"/>
    </w:p>
    <w:p w:rsidR="009B6F07" w:rsidRDefault="009B6F07">
      <w:pPr>
        <w:pStyle w:val="Heading2Appendix"/>
        <w:widowControl/>
        <w:pBdr>
          <w:bottom w:val="none" w:sz="0" w:space="0" w:color="auto"/>
        </w:pBdr>
        <w:ind w:left="0"/>
      </w:pPr>
      <w:r>
        <w:br w:type="page"/>
      </w:r>
      <w:bookmarkStart w:id="2338" w:name="_Toc435254001"/>
      <w:bookmarkStart w:id="2339" w:name="_Toc435328953"/>
      <w:bookmarkStart w:id="2340" w:name="_Toc435330590"/>
      <w:bookmarkStart w:id="2341" w:name="_Toc435330648"/>
      <w:bookmarkStart w:id="2342" w:name="_Toc437005406"/>
      <w:bookmarkStart w:id="2343" w:name="_Toc461596892"/>
      <w:r>
        <w:t>Block Download File</w:t>
      </w:r>
    </w:p>
    <w:bookmarkEnd w:id="2338"/>
    <w:bookmarkEnd w:id="2339"/>
    <w:bookmarkEnd w:id="2340"/>
    <w:bookmarkEnd w:id="2341"/>
    <w:bookmarkEnd w:id="2342"/>
    <w:bookmarkEnd w:id="2343"/>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621D7A">
      <w:pPr>
        <w:pStyle w:val="listbullet10"/>
        <w:numPr>
          <w:ilvl w:val="1"/>
          <w:numId w:val="64"/>
        </w:numPr>
      </w:pPr>
      <w:r w:rsidRPr="00EB2066">
        <w:t>SOA supports SV Type</w:t>
      </w:r>
    </w:p>
    <w:p w:rsidR="002D4080" w:rsidRPr="00EB2066" w:rsidRDefault="002D4080" w:rsidP="00621D7A">
      <w:pPr>
        <w:pStyle w:val="listbullet10"/>
        <w:numPr>
          <w:ilvl w:val="1"/>
          <w:numId w:val="64"/>
        </w:numPr>
      </w:pPr>
      <w:r w:rsidRPr="00EB2066">
        <w:t>SOA supports Optional parameters</w:t>
      </w:r>
    </w:p>
    <w:p w:rsidR="002D4080" w:rsidRPr="00EB2066" w:rsidRDefault="002D4080" w:rsidP="00621D7A">
      <w:pPr>
        <w:pStyle w:val="listbullet10"/>
        <w:numPr>
          <w:ilvl w:val="1"/>
          <w:numId w:val="64"/>
        </w:numPr>
      </w:pPr>
      <w:r w:rsidRPr="00EB2066">
        <w:t>LSMS supports SV Type</w:t>
      </w:r>
    </w:p>
    <w:p w:rsidR="00241C33" w:rsidRPr="00EB2066" w:rsidRDefault="002D4080" w:rsidP="00621D7A">
      <w:pPr>
        <w:pStyle w:val="listbullet10"/>
        <w:numPr>
          <w:ilvl w:val="1"/>
          <w:numId w:val="64"/>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621D7A">
      <w:pPr>
        <w:pStyle w:val="listbullet10"/>
        <w:numPr>
          <w:ilvl w:val="1"/>
          <w:numId w:val="66"/>
        </w:numPr>
      </w:pPr>
      <w:r w:rsidRPr="00EB2066">
        <w:t>SOA supports WSMSC</w:t>
      </w:r>
    </w:p>
    <w:p w:rsidR="005D1A9F" w:rsidRPr="00EB2066" w:rsidRDefault="005D1A9F" w:rsidP="00621D7A">
      <w:pPr>
        <w:pStyle w:val="listbullet10"/>
        <w:numPr>
          <w:ilvl w:val="1"/>
          <w:numId w:val="66"/>
        </w:numPr>
      </w:pPr>
      <w:r w:rsidRPr="00EB2066">
        <w:t>LSMS supports WSMSC</w:t>
      </w:r>
    </w:p>
    <w:p w:rsidR="00775B37" w:rsidRDefault="00775B37">
      <w:pPr>
        <w:pStyle w:val="BodyText"/>
        <w:spacing w:before="60" w:after="60"/>
      </w:pPr>
      <w:r w:rsidRPr="0098210A">
        <w:t>Note, whenever any SSN field is output to the file, if the SSN field on the SV in the NPAC is ‘000’, it will be output to th</w:t>
      </w:r>
      <w:r>
        <w:t>e file as a single charcter ‘0’.</w:t>
      </w:r>
    </w:p>
    <w:p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2634EB9F" wp14:editId="573FE7F6">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rsidR="005C46FE" w:rsidRDefault="005C46FE">
                            <w:r>
                              <w:t>1|3031231|1234567890|0001|19960916152337|123123123|123|123123123|</w:t>
                            </w:r>
                          </w:p>
                          <w:p w:rsidR="005C46FE" w:rsidRDefault="005C46FE">
                            <w:r>
                              <w:t xml:space="preserve">123|123123123|123|123123123|123|||0|||||||||(CR) </w:t>
                            </w:r>
                            <w:r>
                              <w:tab/>
                            </w:r>
                            <w:r>
                              <w:tab/>
                              <w:t>(end of Block 1)</w:t>
                            </w:r>
                          </w:p>
                          <w:p w:rsidR="005C46FE" w:rsidRDefault="005C46FE">
                            <w:r>
                              <w:t>2|3031241|1234567891|0001|19960825011010|123123123|123|123123123|</w:t>
                            </w:r>
                          </w:p>
                          <w:p w:rsidR="005C46FE" w:rsidRDefault="005C46FE">
                            <w:r>
                              <w:t xml:space="preserve">123|123123123|123|123123123|123|||0|||||||||(CR) </w:t>
                            </w:r>
                            <w:r>
                              <w:tab/>
                            </w:r>
                            <w:r>
                              <w:tab/>
                              <w:t>(end of Block 2)</w:t>
                            </w:r>
                          </w:p>
                          <w:p w:rsidR="005C46FE" w:rsidRDefault="005C46FE">
                            <w:r>
                              <w:t>3|3031251|1234567892|0001|19960713104923|123123123|123|123123123|</w:t>
                            </w:r>
                          </w:p>
                          <w:p w:rsidR="005C46FE" w:rsidRDefault="005C46FE">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4EB9F"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">
                <v:textbox inset="0,0,0,0">
                  <w:txbxContent>
                    <w:p w:rsidR="005C46FE" w:rsidRDefault="005C46FE">
                      <w:r>
                        <w:t>1|3031231|1234567890|0001|19960916152337|123123123|123|123123123|</w:t>
                      </w:r>
                    </w:p>
                    <w:p w:rsidR="005C46FE" w:rsidRDefault="005C46FE">
                      <w:r>
                        <w:t xml:space="preserve">123|123123123|123|123123123|123|||0|||||||||(CR) </w:t>
                      </w:r>
                      <w:r>
                        <w:tab/>
                      </w:r>
                      <w:r>
                        <w:tab/>
                        <w:t>(end of Block 1)</w:t>
                      </w:r>
                    </w:p>
                    <w:p w:rsidR="005C46FE" w:rsidRDefault="005C46FE">
                      <w:r>
                        <w:t>2|3031241|1234567891|0001|19960825011010|123123123|123|123123123|</w:t>
                      </w:r>
                    </w:p>
                    <w:p w:rsidR="005C46FE" w:rsidRDefault="005C46FE">
                      <w:r>
                        <w:t xml:space="preserve">123|123123123|123|123123123|123|||0|||||||||(CR) </w:t>
                      </w:r>
                      <w:r>
                        <w:tab/>
                      </w:r>
                      <w:r>
                        <w:tab/>
                        <w:t>(end of Block 2)</w:t>
                      </w:r>
                    </w:p>
                    <w:p w:rsidR="005C46FE" w:rsidRDefault="005C46FE">
                      <w:r>
                        <w:t>3|3031251|1234567892|0001|19960713104923|123123123|123|123123123|</w:t>
                      </w:r>
                    </w:p>
                    <w:p w:rsidR="005C46FE" w:rsidRDefault="005C46FE">
                      <w:r>
                        <w:t xml:space="preserve">123|123123123|123|123123123|123|||0|||||||||(CR) </w:t>
                      </w:r>
                      <w:r>
                        <w:tab/>
                      </w:r>
                      <w:r>
                        <w:tab/>
                        <w:t>(end of Block 3)</w:t>
                      </w:r>
                    </w:p>
                  </w:txbxContent>
                </v:textbox>
                <w10:wrap type="topAndBottom"/>
              </v:rect>
            </w:pict>
          </mc:Fallback>
        </mc:AlternateContent>
      </w:r>
      <w:r w:rsidR="009B6F07">
        <w:t>The files available for LSMS compares will be defined as one or more NPA-NXX-Xs per file.</w:t>
      </w:r>
    </w:p>
    <w:p w:rsidR="009B6F07" w:rsidRDefault="009B6F07">
      <w:pPr>
        <w:pStyle w:val="Caption"/>
      </w:pPr>
      <w:bookmarkStart w:id="2344" w:name="_Toc113173905"/>
      <w:bookmarkStart w:id="2345"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2344"/>
      <w:bookmarkEnd w:id="2345"/>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42" w:history="1">
              <w:r w:rsidRPr="001C51FE">
                <w:rPr>
                  <w:rStyle w:val="Hyperlink"/>
                </w:rPr>
                <w:t>www.npac.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346"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2346"/>
    </w:p>
    <w:p w:rsidR="009B6F07" w:rsidRDefault="009B6F07">
      <w:pPr>
        <w:pStyle w:val="Heading2Appendix"/>
        <w:widowControl/>
        <w:pBdr>
          <w:bottom w:val="none" w:sz="0" w:space="0" w:color="auto"/>
        </w:pBdr>
        <w:spacing w:before="120"/>
        <w:ind w:left="0"/>
      </w:pPr>
      <w:r>
        <w:br w:type="page"/>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621D7A">
      <w:pPr>
        <w:pStyle w:val="listbullet10"/>
        <w:numPr>
          <w:ilvl w:val="0"/>
          <w:numId w:val="60"/>
        </w:numPr>
      </w:pPr>
      <w:r w:rsidRPr="007E7128">
        <w:t>SOA supports SV Type</w:t>
      </w:r>
    </w:p>
    <w:p w:rsidR="002D4080" w:rsidRPr="007E7128" w:rsidRDefault="002D4080" w:rsidP="00621D7A">
      <w:pPr>
        <w:pStyle w:val="listbullet10"/>
        <w:numPr>
          <w:ilvl w:val="0"/>
          <w:numId w:val="60"/>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621D7A">
      <w:pPr>
        <w:pStyle w:val="BodyLevel2Bullet1"/>
        <w:numPr>
          <w:ilvl w:val="0"/>
          <w:numId w:val="59"/>
        </w:numPr>
      </w:pPr>
      <w:r>
        <w:t>SubscriptionVersionNPAC-ObjectCreation (Notification ID 1006, Object ID 21)</w:t>
      </w:r>
    </w:p>
    <w:p w:rsidR="009B6F07" w:rsidRDefault="009B6F07" w:rsidP="00621D7A">
      <w:pPr>
        <w:pStyle w:val="BodyLevel2Bullet1"/>
        <w:numPr>
          <w:ilvl w:val="0"/>
          <w:numId w:val="59"/>
        </w:numPr>
      </w:pPr>
      <w:r>
        <w:t>SubscriptionVersionNPAC-attributeValueChange (Notification ID 1001, Object ID 21)</w:t>
      </w:r>
    </w:p>
    <w:p w:rsidR="009B6F07" w:rsidRDefault="009B6F07" w:rsidP="00621D7A">
      <w:pPr>
        <w:pStyle w:val="BodyLevel2Bullet1"/>
        <w:numPr>
          <w:ilvl w:val="0"/>
          <w:numId w:val="59"/>
        </w:numPr>
      </w:pPr>
      <w:r>
        <w:t>SubscriptionAudit-objectCreation (Notification ID 1006, Object ID 19)</w:t>
      </w:r>
    </w:p>
    <w:p w:rsidR="009B6F07" w:rsidRDefault="009B6F07" w:rsidP="00621D7A">
      <w:pPr>
        <w:pStyle w:val="BodyLevel2Bullet1"/>
        <w:numPr>
          <w:ilvl w:val="0"/>
          <w:numId w:val="59"/>
        </w:numPr>
      </w:pPr>
      <w:r>
        <w:t>Subscription Audit-objectDeletion (Notification ID 1007, Object ID 19)</w:t>
      </w:r>
    </w:p>
    <w:p w:rsidR="009B6F07" w:rsidRDefault="009B6F07" w:rsidP="00621D7A">
      <w:pPr>
        <w:pStyle w:val="BodyLevel2Bullet1"/>
        <w:numPr>
          <w:ilvl w:val="0"/>
          <w:numId w:val="59"/>
        </w:numPr>
      </w:pPr>
      <w:r>
        <w:t>NumberPoolBlock-objectCreation (Notification ID 1006, Object ID 30)</w:t>
      </w:r>
    </w:p>
    <w:p w:rsidR="009B6F07" w:rsidRDefault="009B6F07" w:rsidP="00621D7A">
      <w:pPr>
        <w:pStyle w:val="BodyLevel2Bullet1"/>
        <w:numPr>
          <w:ilvl w:val="0"/>
          <w:numId w:val="59"/>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621D7A">
      <w:pPr>
        <w:pStyle w:val="listbullet10"/>
        <w:numPr>
          <w:ilvl w:val="0"/>
          <w:numId w:val="61"/>
        </w:numPr>
      </w:pPr>
      <w:r>
        <w:t>WSMSC DPC</w:t>
      </w:r>
    </w:p>
    <w:p w:rsidR="00BB7A97" w:rsidRPr="007E7128" w:rsidRDefault="00BB7A97" w:rsidP="00621D7A">
      <w:pPr>
        <w:pStyle w:val="listbullet10"/>
        <w:numPr>
          <w:ilvl w:val="0"/>
          <w:numId w:val="61"/>
        </w:numPr>
      </w:pPr>
      <w:r>
        <w:t>WSMSC SSN</w:t>
      </w:r>
    </w:p>
    <w:p w:rsidR="007E7128" w:rsidRPr="007E7128" w:rsidRDefault="007E7128" w:rsidP="00621D7A">
      <w:pPr>
        <w:pStyle w:val="listbullet10"/>
        <w:numPr>
          <w:ilvl w:val="0"/>
          <w:numId w:val="61"/>
        </w:numPr>
      </w:pPr>
      <w:r>
        <w:t>SV Type</w:t>
      </w:r>
    </w:p>
    <w:p w:rsidR="007E7128" w:rsidRPr="007E7128" w:rsidRDefault="00ED1B6A" w:rsidP="00621D7A">
      <w:pPr>
        <w:pStyle w:val="listbullet10"/>
        <w:numPr>
          <w:ilvl w:val="0"/>
          <w:numId w:val="61"/>
        </w:numPr>
      </w:pPr>
      <w:r>
        <w:t>Optional Data (with applicable parameters within this attribute)</w:t>
      </w:r>
    </w:p>
    <w:p w:rsidR="00893E4C" w:rsidRDefault="00893E4C">
      <w:pPr>
        <w:pStyle w:val="BodyText"/>
      </w:pPr>
    </w:p>
    <w:p w:rsidR="00174A81" w:rsidRPr="00174A81" w:rsidRDefault="00174A81" w:rsidP="00174A81">
      <w:pPr>
        <w:rPr>
          <w:sz w:val="22"/>
        </w:rPr>
      </w:pPr>
      <w:r w:rsidRPr="00174A81">
        <w:t>In certain NPAC operation scenarios where both AVC and SAVC notifications are generated for a CMIP SPID (e.g., modify pending SV to conflict), only an AVC notification is generated for an XML SPID.  The AVC notification that is sent to the SPID over the XML interface will include the status and cause code.  To allow for backward compatibility of the BDD, the BDD file will contain the following, even for an XML SPID:</w:t>
      </w:r>
    </w:p>
    <w:p w:rsidR="00174A81" w:rsidRPr="00174A81" w:rsidRDefault="00174A81" w:rsidP="00621D7A">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AVC without the status and cause code</w:t>
      </w:r>
    </w:p>
    <w:p w:rsidR="00174A81" w:rsidRPr="00174A81" w:rsidRDefault="00174A81" w:rsidP="00621D7A">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SAVC with the status and cause code</w:t>
      </w:r>
    </w:p>
    <w:p w:rsidR="00174A81" w:rsidRPr="00174A81" w:rsidRDefault="00174A81" w:rsidP="00174A81">
      <w:pPr>
        <w:rPr>
          <w:szCs w:val="24"/>
        </w:rPr>
      </w:pPr>
      <w:r w:rsidRPr="00174A81">
        <w:t>In NPAC audit operation scenarios where both subscriptionAudit-DiscrepancyRpt and subscriptionAuditResults</w:t>
      </w:r>
      <w:r w:rsidRPr="00174A81">
        <w:rPr>
          <w:szCs w:val="24"/>
        </w:rPr>
        <w:t xml:space="preserve"> </w:t>
      </w:r>
      <w:r w:rsidRPr="00174A81">
        <w:t>notifications are generated for a CMIP SPID, only a subscriptionAuditResults</w:t>
      </w:r>
      <w:r w:rsidRPr="00174A81">
        <w:rPr>
          <w:szCs w:val="24"/>
        </w:rPr>
        <w:t xml:space="preserve"> </w:t>
      </w:r>
      <w:r w:rsidRPr="00174A81">
        <w:t>notification is generated for an XML SPID.  The subscriptionAuditResults</w:t>
      </w:r>
      <w:r w:rsidRPr="00174A81">
        <w:rPr>
          <w:szCs w:val="24"/>
        </w:rPr>
        <w:t xml:space="preserve"> </w:t>
      </w:r>
      <w:r w:rsidRPr="00174A81">
        <w:t>notification that is sent to the SPID over the XML interface will include the discrepant LSMSs.  To allow for backward compatibility of the BDD, the BDD file will contain the following, even for an XML SPID:</w:t>
      </w:r>
    </w:p>
    <w:p w:rsidR="00174A81" w:rsidRPr="00174A81" w:rsidRDefault="00174A81" w:rsidP="00621D7A">
      <w:pPr>
        <w:pStyle w:val="ListParagraph"/>
        <w:numPr>
          <w:ilvl w:val="0"/>
          <w:numId w:val="74"/>
        </w:numPr>
        <w:rPr>
          <w:rFonts w:ascii="Times New Roman" w:hAnsi="Times New Roman"/>
          <w:sz w:val="20"/>
          <w:szCs w:val="20"/>
        </w:rPr>
      </w:pPr>
      <w:r w:rsidRPr="00174A81">
        <w:rPr>
          <w:rFonts w:ascii="Times New Roman" w:hAnsi="Times New Roman"/>
          <w:sz w:val="20"/>
          <w:szCs w:val="20"/>
        </w:rPr>
        <w:t>One audit results notification, and</w:t>
      </w:r>
    </w:p>
    <w:p w:rsidR="00174A81" w:rsidRPr="00174A81" w:rsidRDefault="00174A81" w:rsidP="00621D7A">
      <w:pPr>
        <w:pStyle w:val="BodyText"/>
        <w:numPr>
          <w:ilvl w:val="0"/>
          <w:numId w:val="74"/>
        </w:numPr>
      </w:pPr>
      <w:r w:rsidRPr="00174A81">
        <w:t>One audit discrepancy notification for each discrepant LSMS</w:t>
      </w:r>
    </w:p>
    <w:p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49B2A0DB" wp14:editId="64D1DF40">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rsidR="005C46FE" w:rsidRDefault="005C46FE">
                            <w:r>
                              <w:t>19960101155555|1111|0|1|18|||1|0|1|1234|303123|20040915000000|0|20040831173545(CR) (Notification 1)</w:t>
                            </w:r>
                          </w:p>
                          <w:p w:rsidR="005C46FE" w:rsidRDefault="005C46FE">
                            <w:r>
                              <w:t>19960101155555|1111|0|1|18|||1|0|1|1235|303242|20040915000000|0|20040831173549(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2A0DB"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">
                <v:textbox inset="0,0,0,0">
                  <w:txbxContent>
                    <w:p w:rsidR="005C46FE" w:rsidRDefault="005C46FE">
                      <w:r>
                        <w:t>19960101155555|1111|0|1|18|||1|0|1|1234|303123|20040915000000|0|20040831173545(CR) (Notification 1)</w:t>
                      </w:r>
                    </w:p>
                    <w:p w:rsidR="005C46FE" w:rsidRDefault="005C46FE">
                      <w:r>
                        <w:t>19960101155555|1111|0|1|18|||1|0|1|1235|303242|20040915000000|0|20040831173549(CR)  (Notification 2)</w:t>
                      </w:r>
                    </w:p>
                  </w:txbxContent>
                </v:textbox>
                <w10:wrap type="topAndBottom"/>
              </v:rect>
            </w:pict>
          </mc:Fallback>
        </mc:AlternateConten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3"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4"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5"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6" w:history="1">
              <w:r w:rsidRPr="001C51FE">
                <w:rPr>
                  <w:rStyle w:val="Hyperlink"/>
                </w:rPr>
                <w:t>www.npac.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347" w:name="_Toc438245074"/>
      <w:r>
        <w:t>Table E</w:t>
      </w:r>
      <w:r w:rsidR="00396E90">
        <w:t>–</w:t>
      </w:r>
      <w:r w:rsidR="004257A6">
        <w:rPr>
          <w:noProof/>
        </w:rPr>
        <w:fldChar w:fldCharType="begin"/>
      </w:r>
      <w:r w:rsidR="004257A6">
        <w:rPr>
          <w:noProof/>
        </w:rPr>
        <w:instrText xml:space="preserve"> SEQ Table_E- \* ARABIC </w:instrText>
      </w:r>
      <w:r w:rsidR="004257A6">
        <w:rPr>
          <w:noProof/>
        </w:rPr>
        <w:fldChar w:fldCharType="separate"/>
      </w:r>
      <w:r>
        <w:rPr>
          <w:noProof/>
        </w:rPr>
        <w:t>7</w:t>
      </w:r>
      <w:r w:rsidR="004257A6">
        <w:rPr>
          <w:noProof/>
        </w:rPr>
        <w:fldChar w:fldCharType="end"/>
      </w:r>
      <w:r>
        <w:t xml:space="preserve"> -- Explanation of the Fields in </w:t>
      </w:r>
      <w:r w:rsidR="00396E90">
        <w:t>t</w:t>
      </w:r>
      <w:r>
        <w:t>he Notification Download File</w:t>
      </w:r>
      <w:bookmarkEnd w:id="2347"/>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r w:rsidR="00FA5219">
        <w:t xml:space="preserve"> The timestamp for all 3 SIC-SMURF files generated from the same SPID Migraration (same Migrating FROM and Migrating TO SPIDs) will be identical</w:t>
      </w:r>
      <w:r>
        <w:t>)</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348" w:name="_Toc438245075"/>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8</w:t>
      </w:r>
      <w:r w:rsidR="004257A6">
        <w:rPr>
          <w:noProof/>
        </w:rPr>
        <w:fldChar w:fldCharType="end"/>
      </w:r>
      <w:r>
        <w:t xml:space="preserve"> -- Explanation of the Fields in </w:t>
      </w:r>
      <w:r w:rsidR="00236DD5">
        <w:t xml:space="preserve">the </w:t>
      </w:r>
      <w:r>
        <w:t>NPA-NXX SMURF File</w:t>
      </w:r>
      <w:bookmarkEnd w:id="2348"/>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349" w:name="_Toc438245076"/>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9</w:t>
      </w:r>
      <w:r w:rsidR="004257A6">
        <w:rPr>
          <w:noProof/>
        </w:rPr>
        <w:fldChar w:fldCharType="end"/>
      </w:r>
      <w:r>
        <w:t xml:space="preserve"> -- Explanation of the Fields in </w:t>
      </w:r>
      <w:r w:rsidR="00236DD5">
        <w:t xml:space="preserve">the </w:t>
      </w:r>
      <w:r>
        <w:t>LRN SMURF File</w:t>
      </w:r>
      <w:bookmarkEnd w:id="2349"/>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350" w:name="_Toc438245077"/>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10</w:t>
      </w:r>
      <w:r w:rsidR="004257A6">
        <w:rPr>
          <w:noProof/>
        </w:rPr>
        <w:fldChar w:fldCharType="end"/>
      </w:r>
      <w:r>
        <w:t xml:space="preserve"> -- Explanation of the Fields in </w:t>
      </w:r>
      <w:r w:rsidR="00236DD5">
        <w:t xml:space="preserve">the </w:t>
      </w:r>
      <w:r>
        <w:t>NPA-NXX-X SMURF File</w:t>
      </w:r>
      <w:bookmarkEnd w:id="2350"/>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47"/>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48"/>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3216B5" w:rsidRDefault="003216B5">
      <w:pPr>
        <w:rPr>
          <w:b/>
        </w:rPr>
      </w:pPr>
      <w:r>
        <w:rPr>
          <w:b/>
        </w:rPr>
        <w:t>AR5-3</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8F7F36" w:rsidRDefault="008F7F36" w:rsidP="008F7F36">
      <w:pPr>
        <w:rPr>
          <w:b/>
        </w:rPr>
      </w:pPr>
      <w:r>
        <w:rPr>
          <w:b/>
        </w:rPr>
        <w:t>R3</w:t>
      </w:r>
      <w:r>
        <w:rPr>
          <w:b/>
        </w:rPr>
        <w:noBreakHyphen/>
        <w:t>8</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t>RN3-4.37</w:t>
      </w:r>
    </w:p>
    <w:p w:rsidR="003216B5" w:rsidRDefault="003216B5" w:rsidP="003216B5">
      <w:pPr>
        <w:rPr>
          <w:b/>
        </w:rPr>
      </w:pPr>
      <w:r>
        <w:rPr>
          <w:b/>
        </w:rPr>
        <w:t>RR3-5</w:t>
      </w:r>
    </w:p>
    <w:p w:rsidR="003216B5" w:rsidRDefault="003216B5" w:rsidP="003216B5">
      <w:pPr>
        <w:rPr>
          <w:b/>
        </w:rPr>
      </w:pPr>
      <w:r>
        <w:rPr>
          <w:b/>
        </w:rPr>
        <w:t>RR3-6</w:t>
      </w:r>
    </w:p>
    <w:p w:rsidR="003216B5" w:rsidRDefault="003216B5" w:rsidP="003216B5">
      <w:pPr>
        <w:rPr>
          <w:b/>
        </w:rPr>
      </w:pPr>
      <w:r>
        <w:rPr>
          <w:b/>
        </w:rPr>
        <w:t>RR3-7</w:t>
      </w:r>
    </w:p>
    <w:p w:rsidR="003216B5" w:rsidRDefault="003216B5" w:rsidP="003216B5">
      <w:pPr>
        <w:rPr>
          <w:b/>
        </w:rPr>
      </w:pPr>
      <w:r>
        <w:rPr>
          <w:b/>
        </w:rPr>
        <w:t>RR3-8</w:t>
      </w:r>
    </w:p>
    <w:p w:rsidR="003216B5" w:rsidRDefault="003216B5" w:rsidP="004069F0">
      <w:pPr>
        <w:rPr>
          <w:b/>
        </w:rPr>
      </w:pPr>
      <w:r>
        <w:rPr>
          <w:b/>
        </w:rPr>
        <w:t>RR3-9</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B25E6D" w:rsidRDefault="00B25E6D" w:rsidP="00B25E6D">
      <w:pPr>
        <w:rPr>
          <w:b/>
        </w:rPr>
      </w:pPr>
      <w:r>
        <w:rPr>
          <w:b/>
        </w:rPr>
        <w:t>RR3-59</w:t>
      </w:r>
    </w:p>
    <w:p w:rsidR="008447B9" w:rsidRDefault="008447B9" w:rsidP="008447B9">
      <w:pPr>
        <w:rPr>
          <w:b/>
        </w:rPr>
      </w:pPr>
      <w:r>
        <w:rPr>
          <w:b/>
        </w:rPr>
        <w:t>RR3-60</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t>RR3-273</w:t>
      </w:r>
    </w:p>
    <w:p w:rsidR="00AA7ED8" w:rsidRDefault="00AA7ED8" w:rsidP="00AA7ED8">
      <w:pPr>
        <w:rPr>
          <w:b/>
          <w:bCs/>
        </w:rPr>
      </w:pPr>
      <w:r>
        <w:rPr>
          <w:b/>
          <w:bCs/>
        </w:rPr>
        <w:t>RR3-275</w:t>
      </w:r>
    </w:p>
    <w:p w:rsidR="00541C75" w:rsidRDefault="00541C75" w:rsidP="00541C75">
      <w:pPr>
        <w:rPr>
          <w:b/>
          <w:bCs/>
        </w:rPr>
      </w:pPr>
      <w:r>
        <w:rPr>
          <w:b/>
          <w:bCs/>
        </w:rPr>
        <w:t>RR3-323</w:t>
      </w:r>
    </w:p>
    <w:p w:rsidR="003216B5" w:rsidRDefault="003216B5" w:rsidP="003216B5">
      <w:pPr>
        <w:rPr>
          <w:b/>
          <w:bCs/>
        </w:rPr>
      </w:pPr>
      <w:r>
        <w:rPr>
          <w:b/>
          <w:bCs/>
        </w:rPr>
        <w:t>RR3-325</w:t>
      </w:r>
    </w:p>
    <w:p w:rsidR="003216B5" w:rsidRDefault="003216B5" w:rsidP="003216B5">
      <w:pPr>
        <w:rPr>
          <w:b/>
          <w:bCs/>
        </w:rPr>
      </w:pPr>
      <w:r>
        <w:rPr>
          <w:b/>
          <w:bCs/>
        </w:rPr>
        <w:t>RR3-326</w:t>
      </w:r>
    </w:p>
    <w:p w:rsidR="003216B5" w:rsidRDefault="003216B5" w:rsidP="003216B5">
      <w:pPr>
        <w:rPr>
          <w:b/>
          <w:bCs/>
        </w:rPr>
      </w:pPr>
      <w:r>
        <w:rPr>
          <w:b/>
          <w:bCs/>
        </w:rPr>
        <w:t>RR3-327</w:t>
      </w:r>
    </w:p>
    <w:p w:rsidR="003216B5" w:rsidRDefault="003216B5" w:rsidP="003216B5">
      <w:pPr>
        <w:rPr>
          <w:b/>
          <w:bCs/>
        </w:rPr>
      </w:pPr>
      <w:r>
        <w:rPr>
          <w:b/>
          <w:bCs/>
        </w:rPr>
        <w:t>RR3-328</w:t>
      </w:r>
    </w:p>
    <w:p w:rsidR="003216B5" w:rsidRDefault="003216B5" w:rsidP="003216B5">
      <w:pPr>
        <w:rPr>
          <w:b/>
          <w:bCs/>
        </w:rPr>
      </w:pPr>
      <w:r>
        <w:rPr>
          <w:b/>
          <w:bCs/>
        </w:rPr>
        <w:t>RR3-329</w:t>
      </w:r>
    </w:p>
    <w:p w:rsidR="003216B5" w:rsidRDefault="003216B5" w:rsidP="003216B5">
      <w:pPr>
        <w:rPr>
          <w:b/>
          <w:bCs/>
        </w:rPr>
      </w:pPr>
      <w:r>
        <w:rPr>
          <w:b/>
          <w:bCs/>
        </w:rPr>
        <w:t>RR3-330</w:t>
      </w:r>
    </w:p>
    <w:p w:rsidR="003216B5" w:rsidRDefault="003216B5" w:rsidP="003216B5">
      <w:pPr>
        <w:rPr>
          <w:b/>
          <w:bCs/>
        </w:rPr>
      </w:pPr>
      <w:r>
        <w:rPr>
          <w:b/>
          <w:bCs/>
        </w:rPr>
        <w:t>RR3-331</w:t>
      </w:r>
    </w:p>
    <w:p w:rsidR="003216B5" w:rsidRDefault="003216B5" w:rsidP="003216B5">
      <w:pPr>
        <w:rPr>
          <w:b/>
          <w:bCs/>
        </w:rPr>
      </w:pPr>
      <w:r>
        <w:rPr>
          <w:b/>
          <w:bCs/>
        </w:rPr>
        <w:t>RR3-331</w:t>
      </w:r>
    </w:p>
    <w:p w:rsidR="003216B5" w:rsidRDefault="003216B5" w:rsidP="003216B5">
      <w:pPr>
        <w:rPr>
          <w:b/>
          <w:bCs/>
        </w:rPr>
      </w:pPr>
      <w:r>
        <w:rPr>
          <w:b/>
          <w:bCs/>
        </w:rPr>
        <w:t>RR3-33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3216B5" w:rsidRDefault="003216B5" w:rsidP="003216B5">
      <w:pPr>
        <w:rPr>
          <w:b/>
          <w:bCs/>
        </w:rPr>
      </w:pPr>
      <w:r>
        <w:rPr>
          <w:b/>
          <w:bCs/>
        </w:rPr>
        <w:t>RR3-769</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b/>
        </w:rPr>
      </w:pPr>
      <w:r>
        <w:rPr>
          <w:b/>
        </w:rPr>
        <w:t>RR5-86</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3216B5" w:rsidRDefault="003216B5">
      <w:pPr>
        <w:rPr>
          <w:b/>
        </w:rPr>
      </w:pPr>
      <w:r>
        <w:rPr>
          <w:b/>
        </w:rPr>
        <w:t>RR5-114</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b/>
        </w:rPr>
      </w:pPr>
      <w:r>
        <w:rPr>
          <w:b/>
        </w:rPr>
        <w:t>RR5-176</w:t>
      </w:r>
    </w:p>
    <w:p w:rsidR="003C57E0" w:rsidRDefault="003C57E0" w:rsidP="003C57E0">
      <w:pPr>
        <w:rPr>
          <w:b/>
        </w:rPr>
      </w:pPr>
      <w:r>
        <w:rPr>
          <w:b/>
        </w:rPr>
        <w:t>RR5-181</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B25E6D" w:rsidRDefault="00B25E6D" w:rsidP="00B25E6D">
      <w:pPr>
        <w:rPr>
          <w:b/>
        </w:rPr>
      </w:pPr>
      <w:r>
        <w:rPr>
          <w:b/>
        </w:rPr>
        <w:t>RR6-178</w:t>
      </w:r>
    </w:p>
    <w:p w:rsidR="00B25E6D" w:rsidRDefault="00B25E6D" w:rsidP="00B25E6D">
      <w:pPr>
        <w:rPr>
          <w:b/>
        </w:rPr>
      </w:pPr>
      <w:r>
        <w:rPr>
          <w:b/>
        </w:rPr>
        <w:t>RR6-179</w:t>
      </w:r>
    </w:p>
    <w:p w:rsidR="00B25E6D" w:rsidRDefault="00B25E6D" w:rsidP="00B25E6D">
      <w:pPr>
        <w:rPr>
          <w:b/>
        </w:rPr>
      </w:pPr>
      <w:r>
        <w:rPr>
          <w:b/>
        </w:rPr>
        <w:t>RR6-180</w:t>
      </w:r>
    </w:p>
    <w:p w:rsidR="009B6F07" w:rsidRDefault="009B6F07">
      <w:pPr>
        <w:rPr>
          <w:b/>
        </w:rPr>
      </w:pPr>
      <w:r>
        <w:rPr>
          <w:b/>
        </w:rPr>
        <w:t>RR6-181</w:t>
      </w:r>
    </w:p>
    <w:p w:rsidR="003216B5" w:rsidRDefault="003216B5" w:rsidP="003216B5">
      <w:pPr>
        <w:rPr>
          <w:b/>
        </w:rPr>
      </w:pPr>
      <w:r>
        <w:rPr>
          <w:b/>
        </w:rPr>
        <w:t>RR6-182</w:t>
      </w:r>
    </w:p>
    <w:p w:rsidR="003216B5" w:rsidRDefault="003216B5" w:rsidP="003216B5">
      <w:pPr>
        <w:rPr>
          <w:b/>
        </w:rPr>
      </w:pPr>
      <w:r>
        <w:rPr>
          <w:b/>
        </w:rPr>
        <w:t>RR6-184</w:t>
      </w:r>
    </w:p>
    <w:p w:rsidR="003216B5" w:rsidRDefault="003216B5" w:rsidP="003216B5">
      <w:pPr>
        <w:rPr>
          <w:b/>
        </w:rPr>
      </w:pPr>
      <w:r>
        <w:rPr>
          <w:b/>
        </w:rPr>
        <w:t>RR6-185</w:t>
      </w:r>
    </w:p>
    <w:p w:rsidR="003216B5" w:rsidRDefault="003216B5" w:rsidP="003216B5">
      <w:pPr>
        <w:rPr>
          <w:b/>
        </w:rPr>
      </w:pPr>
      <w:r>
        <w:rPr>
          <w:b/>
        </w:rPr>
        <w:t>RR6-186</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8F7F36" w:rsidRDefault="008F7F36" w:rsidP="008F7F36">
      <w:pPr>
        <w:rPr>
          <w:b/>
        </w:rPr>
      </w:pPr>
      <w:r>
        <w:rPr>
          <w:b/>
        </w:rPr>
        <w:t>R7-39</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8F7F36" w:rsidRDefault="008F7F36" w:rsidP="00010C1D">
      <w:r>
        <w:t>R7-108.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E1C24" w:rsidRDefault="00EE1C24" w:rsidP="00E160D4">
      <w:pPr>
        <w:rPr>
          <w:b/>
        </w:rPr>
      </w:pPr>
      <w:r>
        <w:rPr>
          <w:b/>
        </w:rPr>
        <w:t>RR8-1</w:t>
      </w:r>
    </w:p>
    <w:p w:rsidR="00EE1C24" w:rsidRDefault="00EE1C24" w:rsidP="00EE1C24">
      <w:pPr>
        <w:rPr>
          <w:b/>
        </w:rPr>
      </w:pPr>
      <w:r>
        <w:rPr>
          <w:b/>
        </w:rPr>
        <w:t>RR8-2.1</w:t>
      </w:r>
    </w:p>
    <w:p w:rsidR="00EE1C24" w:rsidRDefault="00EE1C24" w:rsidP="00EE1C24">
      <w:pPr>
        <w:rPr>
          <w:b/>
        </w:rPr>
      </w:pPr>
      <w:r>
        <w:rPr>
          <w:b/>
        </w:rPr>
        <w:t>RR8-2.2</w:t>
      </w:r>
    </w:p>
    <w:p w:rsidR="00EE1C24" w:rsidRDefault="00EE1C24" w:rsidP="00EE1C24">
      <w:pPr>
        <w:rPr>
          <w:b/>
        </w:rPr>
      </w:pPr>
      <w:r>
        <w:rPr>
          <w:b/>
        </w:rPr>
        <w:t>RR8-2.3</w:t>
      </w:r>
    </w:p>
    <w:p w:rsidR="00EE1C24" w:rsidRDefault="00EE1C24" w:rsidP="00EE1C24">
      <w:pPr>
        <w:rPr>
          <w:b/>
        </w:rPr>
      </w:pPr>
      <w:r>
        <w:rPr>
          <w:b/>
        </w:rPr>
        <w:t>RR8-3.1</w:t>
      </w:r>
    </w:p>
    <w:p w:rsidR="00EE1C24" w:rsidRDefault="00EE1C24" w:rsidP="00EE1C24">
      <w:pPr>
        <w:rPr>
          <w:b/>
        </w:rPr>
      </w:pPr>
      <w:r>
        <w:rPr>
          <w:b/>
        </w:rPr>
        <w:t>RR8-3.2</w:t>
      </w:r>
    </w:p>
    <w:p w:rsidR="00EE1C24" w:rsidRDefault="00EE1C24" w:rsidP="00E160D4">
      <w:pPr>
        <w:rPr>
          <w:b/>
        </w:rPr>
      </w:pPr>
      <w:r>
        <w:rPr>
          <w:b/>
        </w:rPr>
        <w:t>RR8-3.3</w:t>
      </w:r>
    </w:p>
    <w:p w:rsidR="00E160D4" w:rsidRDefault="00E160D4" w:rsidP="00E160D4">
      <w:pPr>
        <w:rPr>
          <w:b/>
        </w:rPr>
      </w:pPr>
      <w:r>
        <w:rPr>
          <w:b/>
        </w:rPr>
        <w:t>RR8-37 (Duplicate – refer to RR6-24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EE1C24" w:rsidRDefault="00EE1C24" w:rsidP="00EE1C24">
      <w:pPr>
        <w:rPr>
          <w:b/>
        </w:rPr>
      </w:pPr>
      <w:r>
        <w:rPr>
          <w:b/>
        </w:rPr>
        <w:t>RR9-1</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EE1C24" w:rsidRDefault="00EE1C24">
      <w:pPr>
        <w:rPr>
          <w:b/>
        </w:rPr>
      </w:pPr>
      <w:r>
        <w:rPr>
          <w:b/>
        </w:rPr>
        <w:t>RR11-2</w:t>
      </w:r>
    </w:p>
    <w:p w:rsidR="00EE1C24" w:rsidRDefault="00EE1C24">
      <w:pPr>
        <w:rPr>
          <w:b/>
        </w:rPr>
      </w:pPr>
      <w:r>
        <w:rPr>
          <w:b/>
        </w:rPr>
        <w:t>RR11-3</w:t>
      </w:r>
    </w:p>
    <w:p w:rsidR="00EE1C24" w:rsidRDefault="00EE1C24">
      <w:pPr>
        <w:rPr>
          <w:b/>
        </w:rPr>
      </w:pPr>
      <w:r>
        <w:rPr>
          <w:b/>
        </w:rPr>
        <w:t>RR11-4</w:t>
      </w:r>
    </w:p>
    <w:p w:rsidR="009B6F07" w:rsidRDefault="009B6F07">
      <w:pPr>
        <w:pStyle w:val="BodyText"/>
      </w:pPr>
    </w:p>
    <w:p w:rsidR="009B6F07" w:rsidRDefault="009B6F07">
      <w:pPr>
        <w:pStyle w:val="BodyText"/>
        <w:rPr>
          <w:b/>
          <w:i/>
        </w:rPr>
        <w:sectPr w:rsidR="009B6F07">
          <w:headerReference w:type="default" r:id="rId49"/>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043F72" w:rsidRDefault="00043F72" w:rsidP="00043F72">
      <w:pPr>
        <w:pStyle w:val="Heading9"/>
        <w:spacing w:before="360" w:after="360"/>
        <w:rPr>
          <w:ins w:id="2351" w:author="White, Patrick K" w:date="2019-03-19T14:27:00Z"/>
        </w:rPr>
      </w:pPr>
      <w:ins w:id="2352" w:author="White, Patrick K" w:date="2019-03-19T14:27:00Z">
        <w:r>
          <w:t>MUMP Workbook Layouts</w:t>
        </w:r>
      </w:ins>
    </w:p>
    <w:p w:rsidR="00043F72" w:rsidRDefault="00043F72" w:rsidP="00043F72">
      <w:pPr>
        <w:spacing w:after="0"/>
        <w:rPr>
          <w:ins w:id="2353" w:author="White, Patrick K" w:date="2019-03-19T14:29:00Z"/>
        </w:rPr>
      </w:pPr>
      <w:ins w:id="2354" w:author="White, Patrick K" w:date="2019-03-19T14:29:00Z">
        <w:r w:rsidRPr="00A235D1">
          <w:t xml:space="preserve">The MUMP Workbook is an excel-based </w:t>
        </w:r>
        <w:r>
          <w:t>file</w:t>
        </w:r>
        <w:r w:rsidRPr="00A235D1">
          <w:t xml:space="preserve"> where each MUMP Job, identified by Job Type, is specified in a worksheet Tab of the workbook.  Although the MUMP Workbook may contain multiple worksheet tabs (Job Types), only one particular worksheet is allowed for a specific Job Type (e.g., an SV Disconnect Job Type may only appear in one worksheet in the MUMP workbook).</w:t>
        </w:r>
      </w:ins>
    </w:p>
    <w:p w:rsidR="00043F72" w:rsidRDefault="00043F72" w:rsidP="00043F72">
      <w:pPr>
        <w:spacing w:after="0"/>
        <w:rPr>
          <w:ins w:id="2355" w:author="White, Patrick K" w:date="2019-03-19T14:29:00Z"/>
        </w:rPr>
      </w:pPr>
    </w:p>
    <w:p w:rsidR="00043F72" w:rsidRDefault="00043F72" w:rsidP="00043F72">
      <w:pPr>
        <w:spacing w:after="0"/>
        <w:rPr>
          <w:ins w:id="2356" w:author="White, Patrick K" w:date="2019-03-19T14:29:00Z"/>
        </w:rPr>
      </w:pPr>
      <w:ins w:id="2357" w:author="White, Patrick K" w:date="2019-03-19T14:29:00Z">
        <w:r>
          <w:t>Note, two types of MUMP Workbooks are supported:</w:t>
        </w:r>
      </w:ins>
    </w:p>
    <w:p w:rsidR="00043F72" w:rsidRDefault="00043F72" w:rsidP="00AB6791">
      <w:pPr>
        <w:pStyle w:val="ListParagraph"/>
        <w:numPr>
          <w:ilvl w:val="0"/>
          <w:numId w:val="83"/>
        </w:numPr>
        <w:spacing w:before="240" w:line="240" w:lineRule="auto"/>
        <w:rPr>
          <w:ins w:id="2358" w:author="White, Patrick K" w:date="2019-03-19T14:29:00Z"/>
          <w:rFonts w:ascii="Times New Roman" w:hAnsi="Times New Roman"/>
          <w:sz w:val="20"/>
        </w:rPr>
      </w:pPr>
      <w:ins w:id="2359" w:author="White, Patrick K" w:date="2019-03-19T14:29:00Z">
        <w:r w:rsidRPr="00547093">
          <w:rPr>
            <w:rFonts w:ascii="Times New Roman" w:hAnsi="Times New Roman"/>
            <w:b/>
            <w:sz w:val="20"/>
          </w:rPr>
          <w:t>MUMP Job Templates Workbook</w:t>
        </w:r>
        <w:r>
          <w:rPr>
            <w:rFonts w:ascii="Times New Roman" w:hAnsi="Times New Roman"/>
            <w:sz w:val="20"/>
          </w:rPr>
          <w:t xml:space="preserve"> – a workbook that supports both Mass Update and Mass Port Jobs where the Selection Criteria is a TN / TN Range or Number Pool Block / Number Pool Block Range.  In addition to Mass Updates for SVs or Blocks, this type of MUMP workbook supports Mass Porting job types for SV Create (New SP Create), SV Release (Old SP Create), SV Activate, SV Disconnect, SV Cancel, and SV Create – Activate.  The Mass Action will apply to the SVs/Blocks identied by the TN / TN range or Block / Block range. An LTI or Admin user uses the GUI to request a MUMP Workbook be loaded in NPAC SMS and subsequently processed by NPAC SMS.  </w:t>
        </w:r>
        <w:r>
          <w:rPr>
            <w:rFonts w:ascii="Times New Roman" w:hAnsi="Times New Roman"/>
            <w:sz w:val="20"/>
          </w:rPr>
          <w:br/>
        </w:r>
      </w:ins>
    </w:p>
    <w:p w:rsidR="00043F72" w:rsidRPr="00466D52" w:rsidRDefault="00043F72" w:rsidP="00AB6791">
      <w:pPr>
        <w:pStyle w:val="ListParagraph"/>
        <w:numPr>
          <w:ilvl w:val="0"/>
          <w:numId w:val="83"/>
        </w:numPr>
        <w:spacing w:after="0"/>
        <w:rPr>
          <w:ins w:id="2360" w:author="White, Patrick K" w:date="2019-03-19T14:29:00Z"/>
          <w:rFonts w:ascii="Times New Roman" w:hAnsi="Times New Roman"/>
          <w:sz w:val="20"/>
        </w:rPr>
      </w:pPr>
      <w:ins w:id="2361" w:author="White, Patrick K" w:date="2019-03-19T14:29:00Z">
        <w:r w:rsidRPr="00547093">
          <w:rPr>
            <w:rFonts w:ascii="Times New Roman" w:hAnsi="Times New Roman"/>
            <w:b/>
            <w:bCs/>
            <w:sz w:val="20"/>
          </w:rPr>
          <w:t>Mass Update by Attribute Job Templates Workbook</w:t>
        </w:r>
        <w:r>
          <w:rPr>
            <w:rFonts w:ascii="Times New Roman" w:hAnsi="Times New Roman"/>
            <w:sz w:val="20"/>
          </w:rPr>
          <w:t xml:space="preserve"> - a workbook that supports a MUMP Job where the Selection Criteria is by attribute (e.g., by LRN) where SVs or Blocks that match the specified attribute(s), will be updated with the Request data specified (e.g., for all SVs that currently have an LRN of 222-222-2222 (selection criteria), update the SV and change the CNAM DPC to “111222111” (request data)).  This type of MUMP workbook only supports Mass Update action for SVs and/or Blocks.  This type of Workbook can not be uploaded on the LTI nor NPAC Admin Interface and must be sent to NPAC personnel, e.g., via SFTP, and NPAC Personnel will enter the Mass Update request via the NPAC Admin Interface.</w:t>
        </w:r>
      </w:ins>
    </w:p>
    <w:p w:rsidR="00043F72" w:rsidRPr="00A235D1" w:rsidRDefault="00043F72" w:rsidP="00043F72">
      <w:pPr>
        <w:spacing w:after="0"/>
        <w:rPr>
          <w:ins w:id="2362" w:author="White, Patrick K" w:date="2019-03-19T14:29:00Z"/>
        </w:rPr>
      </w:pPr>
    </w:p>
    <w:p w:rsidR="00043F72" w:rsidRPr="00A235D1" w:rsidRDefault="00043F72" w:rsidP="00043F72">
      <w:pPr>
        <w:spacing w:after="0"/>
        <w:rPr>
          <w:ins w:id="2363" w:author="White, Patrick K" w:date="2019-03-19T14:29:00Z"/>
        </w:rPr>
      </w:pPr>
      <w:ins w:id="2364" w:author="White, Patrick K" w:date="2019-03-19T14:29:00Z">
        <w:r w:rsidRPr="00A235D1">
          <w:t>The excel spreadsheet template for each MUMP Job Type is described in the remainder of this Appendix</w:t>
        </w:r>
        <w:r>
          <w:t>, organized by Workbook</w:t>
        </w:r>
        <w:r w:rsidRPr="00A235D1">
          <w:t xml:space="preserve">.  </w:t>
        </w:r>
        <w:r>
          <w:t>Each Workbook description</w:t>
        </w:r>
        <w:r w:rsidRPr="00A235D1">
          <w:t xml:space="preserve"> consists of general Job Information – which has a common layout across each Job Type, followed by Job Type specific information</w:t>
        </w:r>
        <w:r>
          <w:t>, and ending with a Data Dictionary</w:t>
        </w:r>
        <w:r w:rsidRPr="00A235D1">
          <w:t xml:space="preserve">.  </w:t>
        </w:r>
        <w:r>
          <w:t>The</w:t>
        </w:r>
        <w:r w:rsidRPr="00A235D1">
          <w:t xml:space="preserve"> Data Dictionary </w:t>
        </w:r>
        <w:r>
          <w:t xml:space="preserve">contains </w:t>
        </w:r>
        <w:r w:rsidRPr="00A235D1">
          <w:t>the terms and fields identified in the Job Information and Job Type specific sections</w:t>
        </w:r>
        <w:r>
          <w:t xml:space="preserve"> of the Workbook.</w:t>
        </w:r>
      </w:ins>
    </w:p>
    <w:p w:rsidR="00043F72" w:rsidRDefault="00043F72" w:rsidP="00043F72">
      <w:pPr>
        <w:rPr>
          <w:ins w:id="2365" w:author="White, Patrick K" w:date="2019-03-19T14:45:00Z"/>
        </w:rPr>
      </w:pPr>
    </w:p>
    <w:p w:rsidR="0070694D" w:rsidRDefault="0070694D">
      <w:pPr>
        <w:spacing w:after="0"/>
        <w:rPr>
          <w:ins w:id="2366" w:author="White, Patrick K" w:date="2019-03-19T14:45:00Z"/>
        </w:rPr>
      </w:pPr>
      <w:ins w:id="2367" w:author="White, Patrick K" w:date="2019-03-19T14:45:00Z">
        <w:r>
          <w:br w:type="page"/>
        </w:r>
      </w:ins>
    </w:p>
    <w:p w:rsidR="001E1BA2" w:rsidRPr="0070694D" w:rsidRDefault="001E1BA2" w:rsidP="001E1BA2">
      <w:pPr>
        <w:spacing w:after="0"/>
        <w:rPr>
          <w:ins w:id="2368" w:author="White, Patrick K" w:date="2019-03-19T14:34:00Z"/>
          <w:b/>
          <w:sz w:val="28"/>
          <w:szCs w:val="28"/>
        </w:rPr>
      </w:pPr>
      <w:ins w:id="2369" w:author="White, Patrick K" w:date="2019-03-19T14:34:00Z">
        <w:r w:rsidRPr="0070694D">
          <w:rPr>
            <w:b/>
            <w:sz w:val="28"/>
            <w:szCs w:val="28"/>
          </w:rPr>
          <w:t>APP</w:t>
        </w:r>
        <w:r w:rsidR="0070694D" w:rsidRPr="0070694D">
          <w:rPr>
            <w:b/>
            <w:sz w:val="28"/>
            <w:szCs w:val="28"/>
          </w:rPr>
          <w:t>ENDIX I.1</w:t>
        </w:r>
        <w:r w:rsidR="0070694D" w:rsidRPr="0070694D">
          <w:rPr>
            <w:b/>
            <w:sz w:val="28"/>
            <w:szCs w:val="28"/>
          </w:rPr>
          <w:tab/>
        </w:r>
        <w:r w:rsidRPr="0070694D">
          <w:rPr>
            <w:b/>
            <w:sz w:val="28"/>
            <w:szCs w:val="28"/>
          </w:rPr>
          <w:t xml:space="preserve">MUMP Job Templates Workbook </w:t>
        </w:r>
      </w:ins>
    </w:p>
    <w:p w:rsidR="001E1BA2" w:rsidRDefault="001E1BA2" w:rsidP="001E1BA2">
      <w:pPr>
        <w:spacing w:after="0"/>
        <w:rPr>
          <w:ins w:id="2370" w:author="White, Patrick K" w:date="2019-03-19T14:34:00Z"/>
          <w:b/>
          <w:szCs w:val="24"/>
        </w:rPr>
      </w:pPr>
    </w:p>
    <w:p w:rsidR="001E1BA2" w:rsidRPr="00726471" w:rsidRDefault="001E1BA2" w:rsidP="001E1BA2">
      <w:pPr>
        <w:spacing w:after="0"/>
        <w:rPr>
          <w:ins w:id="2371" w:author="White, Patrick K" w:date="2019-03-19T14:34:00Z"/>
        </w:rPr>
      </w:pPr>
      <w:ins w:id="2372" w:author="White, Patrick K" w:date="2019-03-19T14:34:00Z">
        <w:r>
          <w:t>MUMP</w:t>
        </w:r>
        <w:r w:rsidRPr="00726471">
          <w:t xml:space="preserve"> </w:t>
        </w:r>
        <w:r>
          <w:t xml:space="preserve">Job Templates Workbook </w:t>
        </w:r>
        <w:r w:rsidRPr="00726471">
          <w:t>supports Job Types that NPAC users may submit themselves using the NPAC LTI or may submit to NPAC Personnel for NPAC Personnel to submit via the NPAC Admin In</w:t>
        </w:r>
        <w:r>
          <w:t>t</w:t>
        </w:r>
        <w:r w:rsidRPr="00726471">
          <w:t>erface.</w:t>
        </w:r>
      </w:ins>
    </w:p>
    <w:p w:rsidR="001E1BA2" w:rsidRDefault="001E1BA2" w:rsidP="001E1BA2">
      <w:pPr>
        <w:spacing w:after="0"/>
        <w:rPr>
          <w:ins w:id="2373" w:author="White, Patrick K" w:date="2019-03-19T14:34:00Z"/>
          <w:b/>
          <w:szCs w:val="24"/>
        </w:rPr>
      </w:pPr>
    </w:p>
    <w:p w:rsidR="001E1BA2" w:rsidRPr="00970CA1" w:rsidRDefault="001E1BA2" w:rsidP="001E1BA2">
      <w:pPr>
        <w:spacing w:after="0"/>
        <w:rPr>
          <w:ins w:id="2374" w:author="White, Patrick K" w:date="2019-03-19T14:34:00Z"/>
          <w:b/>
          <w:sz w:val="24"/>
          <w:szCs w:val="24"/>
        </w:rPr>
      </w:pPr>
      <w:ins w:id="2375" w:author="White, Patrick K" w:date="2019-03-19T14:34:00Z">
        <w:r w:rsidRPr="00970CA1">
          <w:rPr>
            <w:b/>
            <w:sz w:val="24"/>
            <w:szCs w:val="24"/>
          </w:rPr>
          <w:t>Job Information</w:t>
        </w:r>
      </w:ins>
    </w:p>
    <w:p w:rsidR="001E1BA2" w:rsidRDefault="001E1BA2" w:rsidP="001E1BA2">
      <w:pPr>
        <w:spacing w:after="0"/>
        <w:rPr>
          <w:ins w:id="2376" w:author="White, Patrick K" w:date="2019-03-19T14:34:00Z"/>
          <w:b/>
          <w:szCs w:val="24"/>
        </w:rPr>
      </w:pPr>
    </w:p>
    <w:p w:rsidR="001E1BA2" w:rsidRPr="00A235D1" w:rsidRDefault="001E1BA2" w:rsidP="001E1BA2">
      <w:pPr>
        <w:spacing w:after="0"/>
        <w:rPr>
          <w:ins w:id="2377" w:author="White, Patrick K" w:date="2019-03-19T14:34:00Z"/>
        </w:rPr>
      </w:pPr>
      <w:ins w:id="2378" w:author="White, Patrick K" w:date="2019-03-19T14:34:00Z">
        <w:r w:rsidRPr="00A235D1">
          <w:t>The following Job Information is common to any Job Type.</w:t>
        </w:r>
        <w:r>
          <w:t xml:space="preserve">  All Job Information is the same across the two types of MUMP Workbooks, except the Time Zone field does not appear in the Mass Update By Attribute</w:t>
        </w:r>
        <w:r w:rsidRPr="00450643">
          <w:t xml:space="preserve"> </w:t>
        </w:r>
        <w:r>
          <w:t>Workbook.</w:t>
        </w:r>
      </w:ins>
    </w:p>
    <w:p w:rsidR="001E1BA2" w:rsidRDefault="001E1BA2" w:rsidP="001E1BA2">
      <w:pPr>
        <w:spacing w:after="0"/>
        <w:rPr>
          <w:ins w:id="2379" w:author="White, Patrick K" w:date="2019-03-19T14:34:00Z"/>
          <w:szCs w:val="24"/>
        </w:rPr>
      </w:pPr>
    </w:p>
    <w:p w:rsidR="001E1BA2" w:rsidRDefault="00A30080" w:rsidP="001E1BA2">
      <w:pPr>
        <w:spacing w:after="0"/>
        <w:rPr>
          <w:ins w:id="2380" w:author="White, Patrick K" w:date="2019-03-19T14:36:00Z"/>
          <w:szCs w:val="24"/>
        </w:rPr>
      </w:pPr>
      <w:r w:rsidRPr="00A30080">
        <w:rPr>
          <w:noProof/>
        </w:rPr>
        <w:drawing>
          <wp:inline distT="0" distB="0" distL="0" distR="0">
            <wp:extent cx="5943600" cy="27474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2747448"/>
                    </a:xfrm>
                    <a:prstGeom prst="rect">
                      <a:avLst/>
                    </a:prstGeom>
                    <a:noFill/>
                    <a:ln>
                      <a:noFill/>
                    </a:ln>
                  </pic:spPr>
                </pic:pic>
              </a:graphicData>
            </a:graphic>
          </wp:inline>
        </w:drawing>
      </w:r>
    </w:p>
    <w:p w:rsidR="001E1BA2" w:rsidRDefault="001E1BA2" w:rsidP="001E1BA2">
      <w:pPr>
        <w:spacing w:after="0"/>
        <w:rPr>
          <w:ins w:id="2381" w:author="White, Patrick K" w:date="2019-03-19T14:36:00Z"/>
          <w:szCs w:val="24"/>
        </w:rPr>
      </w:pPr>
    </w:p>
    <w:p w:rsidR="001E1BA2" w:rsidRPr="00A235D1" w:rsidRDefault="001E1BA2" w:rsidP="001E1BA2">
      <w:pPr>
        <w:spacing w:after="0"/>
        <w:rPr>
          <w:ins w:id="2382" w:author="White, Patrick K" w:date="2019-03-19T14:36:00Z"/>
        </w:rPr>
      </w:pPr>
      <w:ins w:id="2383" w:author="White, Patrick K" w:date="2019-03-19T14:36:00Z">
        <w:r w:rsidRPr="00A235D1">
          <w:t xml:space="preserve">The above example depicts the Job information associated with a </w:t>
        </w:r>
        <w:r>
          <w:t>MUMP</w:t>
        </w:r>
        <w:r w:rsidRPr="00A235D1">
          <w:t xml:space="preserve"> job</w:t>
        </w:r>
        <w:r>
          <w:t>,  in particular a Mass Update – SV Job Type</w:t>
        </w:r>
        <w:r w:rsidRPr="00A235D1">
          <w:t>.  Certain fields are fixed and cannot be change</w:t>
        </w:r>
        <w:r>
          <w:t>d</w:t>
        </w:r>
        <w:r w:rsidRPr="00A235D1">
          <w:t xml:space="preserve"> (e.g., Job Type is determined by the particular Job Type template chosen).  The data that can be input for Job Information is as follows</w:t>
        </w:r>
        <w:r>
          <w:t xml:space="preserve"> (please see the data dictionary in Appendix I.1.2 for more details of each field)</w:t>
        </w:r>
        <w:r w:rsidRPr="00A235D1">
          <w:t>:</w:t>
        </w:r>
      </w:ins>
    </w:p>
    <w:p w:rsidR="001E1BA2" w:rsidRPr="00A235D1" w:rsidRDefault="001E1BA2" w:rsidP="001E1BA2">
      <w:pPr>
        <w:spacing w:after="0"/>
        <w:rPr>
          <w:ins w:id="2384" w:author="White, Patrick K" w:date="2019-03-19T14:36:00Z"/>
        </w:rPr>
      </w:pPr>
    </w:p>
    <w:p w:rsidR="001E1BA2" w:rsidRPr="00A235D1" w:rsidRDefault="001E1BA2" w:rsidP="00AB6791">
      <w:pPr>
        <w:pStyle w:val="ListParagraph"/>
        <w:numPr>
          <w:ilvl w:val="0"/>
          <w:numId w:val="84"/>
        </w:numPr>
        <w:spacing w:after="0"/>
        <w:rPr>
          <w:ins w:id="2385" w:author="White, Patrick K" w:date="2019-03-19T14:36:00Z"/>
          <w:rFonts w:ascii="Times New Roman" w:hAnsi="Times New Roman"/>
          <w:sz w:val="20"/>
          <w:szCs w:val="20"/>
        </w:rPr>
      </w:pPr>
      <w:ins w:id="2386" w:author="White, Patrick K" w:date="2019-03-19T14:36:00Z">
        <w:r w:rsidRPr="00A235D1">
          <w:rPr>
            <w:rFonts w:ascii="Times New Roman" w:hAnsi="Times New Roman"/>
            <w:sz w:val="20"/>
            <w:szCs w:val="20"/>
          </w:rPr>
          <w:t>NPAC Region – NPAC region for the workbook; required; The SPID and NPAC region (and Initiator SPID, if used) must be the same for every Job Type in the workbook.</w:t>
        </w:r>
      </w:ins>
    </w:p>
    <w:p w:rsidR="001E1BA2" w:rsidRPr="00A235D1" w:rsidRDefault="001E1BA2" w:rsidP="00AB6791">
      <w:pPr>
        <w:pStyle w:val="ListParagraph"/>
        <w:numPr>
          <w:ilvl w:val="0"/>
          <w:numId w:val="84"/>
        </w:numPr>
        <w:spacing w:after="0"/>
        <w:rPr>
          <w:ins w:id="2387" w:author="White, Patrick K" w:date="2019-03-19T14:36:00Z"/>
          <w:rFonts w:ascii="Times New Roman" w:hAnsi="Times New Roman"/>
          <w:sz w:val="20"/>
          <w:szCs w:val="20"/>
        </w:rPr>
      </w:pPr>
      <w:ins w:id="2388" w:author="White, Patrick K" w:date="2019-03-19T14:36:00Z">
        <w:r w:rsidRPr="00A235D1">
          <w:rPr>
            <w:rFonts w:ascii="Times New Roman" w:hAnsi="Times New Roman"/>
            <w:sz w:val="20"/>
            <w:szCs w:val="20"/>
          </w:rPr>
          <w:t>SPID – SPID associated with the mass actions for the Job Type; required.  The SPID and NPAC region (and Initiator SPID, if used) must be the same for every Job Type in the workbook</w:t>
        </w:r>
        <w:r>
          <w:rPr>
            <w:rFonts w:ascii="Times New Roman" w:hAnsi="Times New Roman"/>
            <w:sz w:val="20"/>
            <w:szCs w:val="20"/>
          </w:rPr>
          <w:t>.  SPID represents either the NSP, OSP, curre</w:t>
        </w:r>
        <w:r w:rsidR="00A30080">
          <w:rPr>
            <w:rFonts w:ascii="Times New Roman" w:hAnsi="Times New Roman"/>
            <w:sz w:val="20"/>
            <w:szCs w:val="20"/>
          </w:rPr>
          <w:t>nt SP depending on the job type</w:t>
        </w:r>
      </w:ins>
    </w:p>
    <w:p w:rsidR="001E1BA2" w:rsidRPr="00A235D1" w:rsidRDefault="001E1BA2" w:rsidP="00AB6791">
      <w:pPr>
        <w:pStyle w:val="ListParagraph"/>
        <w:numPr>
          <w:ilvl w:val="0"/>
          <w:numId w:val="84"/>
        </w:numPr>
        <w:spacing w:after="0"/>
        <w:rPr>
          <w:ins w:id="2389" w:author="White, Patrick K" w:date="2019-03-19T14:36:00Z"/>
          <w:rFonts w:ascii="Times New Roman" w:hAnsi="Times New Roman"/>
          <w:sz w:val="20"/>
          <w:szCs w:val="20"/>
        </w:rPr>
      </w:pPr>
      <w:ins w:id="2390" w:author="White, Patrick K" w:date="2019-03-19T14:36:00Z">
        <w:r w:rsidRPr="00A235D1">
          <w:rPr>
            <w:rFonts w:ascii="Times New Roman" w:hAnsi="Times New Roman"/>
            <w:sz w:val="20"/>
            <w:szCs w:val="20"/>
          </w:rPr>
          <w:t xml:space="preserve">Time Zone – </w:t>
        </w:r>
      </w:ins>
      <w:ins w:id="2391" w:author="White, Patrick K" w:date="2019-03-25T14:29:00Z">
        <w:r w:rsidR="00A30080">
          <w:rPr>
            <w:rFonts w:ascii="Times New Roman" w:hAnsi="Times New Roman"/>
            <w:sz w:val="20"/>
            <w:szCs w:val="20"/>
          </w:rPr>
          <w:t xml:space="preserve">this display only field is the Predominant </w:t>
        </w:r>
      </w:ins>
      <w:ins w:id="2392" w:author="White, Patrick K" w:date="2019-03-19T14:36:00Z">
        <w:r w:rsidRPr="00A235D1">
          <w:rPr>
            <w:rFonts w:ascii="Times New Roman" w:hAnsi="Times New Roman"/>
            <w:sz w:val="20"/>
            <w:szCs w:val="20"/>
          </w:rPr>
          <w:t xml:space="preserve">Time </w:t>
        </w:r>
      </w:ins>
      <w:ins w:id="2393" w:author="White, Patrick K" w:date="2019-03-25T14:30:00Z">
        <w:r w:rsidR="00A30080">
          <w:rPr>
            <w:rFonts w:ascii="Times New Roman" w:hAnsi="Times New Roman"/>
            <w:sz w:val="20"/>
            <w:szCs w:val="20"/>
          </w:rPr>
          <w:t>Z</w:t>
        </w:r>
      </w:ins>
      <w:ins w:id="2394" w:author="White, Patrick K" w:date="2019-03-19T14:36:00Z">
        <w:r w:rsidRPr="00A235D1">
          <w:rPr>
            <w:rFonts w:ascii="Times New Roman" w:hAnsi="Times New Roman"/>
            <w:sz w:val="20"/>
            <w:szCs w:val="20"/>
          </w:rPr>
          <w:t xml:space="preserve">one </w:t>
        </w:r>
      </w:ins>
      <w:ins w:id="2395" w:author="White, Patrick K" w:date="2019-03-25T14:30:00Z">
        <w:r w:rsidR="00A30080">
          <w:rPr>
            <w:rFonts w:ascii="Times New Roman" w:hAnsi="Times New Roman"/>
            <w:sz w:val="20"/>
            <w:szCs w:val="20"/>
          </w:rPr>
          <w:t>of the Region selected</w:t>
        </w:r>
      </w:ins>
      <w:r w:rsidR="00A30080">
        <w:rPr>
          <w:rFonts w:ascii="Times New Roman" w:hAnsi="Times New Roman"/>
          <w:sz w:val="20"/>
          <w:szCs w:val="20"/>
        </w:rPr>
        <w:t xml:space="preserve">; </w:t>
      </w:r>
    </w:p>
    <w:p w:rsidR="001E1BA2" w:rsidRPr="00A235D1" w:rsidRDefault="001E1BA2" w:rsidP="00AB6791">
      <w:pPr>
        <w:pStyle w:val="ListParagraph"/>
        <w:numPr>
          <w:ilvl w:val="0"/>
          <w:numId w:val="84"/>
        </w:numPr>
        <w:spacing w:after="0"/>
        <w:rPr>
          <w:ins w:id="2396" w:author="White, Patrick K" w:date="2019-03-19T14:36:00Z"/>
          <w:rFonts w:ascii="Times New Roman" w:hAnsi="Times New Roman"/>
          <w:sz w:val="20"/>
          <w:szCs w:val="20"/>
        </w:rPr>
      </w:pPr>
      <w:ins w:id="2397" w:author="White, Patrick K" w:date="2019-03-19T14:36:00Z">
        <w:r w:rsidRPr="00A235D1">
          <w:rPr>
            <w:rFonts w:ascii="Times New Roman" w:hAnsi="Times New Roman"/>
            <w:sz w:val="20"/>
            <w:szCs w:val="20"/>
          </w:rPr>
          <w:t>Service Provider E-Mail Address –</w:t>
        </w:r>
      </w:ins>
      <w:ins w:id="2398" w:author="White, Patrick K" w:date="2019-03-25T14:31:00Z">
        <w:r w:rsidR="00A30080">
          <w:rPr>
            <w:rFonts w:ascii="Times New Roman" w:hAnsi="Times New Roman"/>
            <w:sz w:val="20"/>
            <w:szCs w:val="20"/>
          </w:rPr>
          <w:t xml:space="preserve"> </w:t>
        </w:r>
      </w:ins>
      <w:ins w:id="2399" w:author="White, Patrick K" w:date="2019-03-19T14:36:00Z">
        <w:r w:rsidRPr="00A235D1">
          <w:rPr>
            <w:rFonts w:ascii="Times New Roman" w:hAnsi="Times New Roman"/>
            <w:sz w:val="20"/>
            <w:szCs w:val="20"/>
          </w:rPr>
          <w:t>email address</w:t>
        </w:r>
      </w:ins>
      <w:ins w:id="2400" w:author="White, Patrick K" w:date="2019-03-25T14:31:00Z">
        <w:r w:rsidR="00A30080">
          <w:rPr>
            <w:rFonts w:ascii="Times New Roman" w:hAnsi="Times New Roman"/>
            <w:sz w:val="20"/>
            <w:szCs w:val="20"/>
          </w:rPr>
          <w:t>(es)</w:t>
        </w:r>
      </w:ins>
      <w:ins w:id="2401" w:author="White, Patrick K" w:date="2019-03-19T14:36:00Z">
        <w:r w:rsidRPr="00A235D1">
          <w:rPr>
            <w:rFonts w:ascii="Times New Roman" w:hAnsi="Times New Roman"/>
            <w:sz w:val="20"/>
            <w:szCs w:val="20"/>
          </w:rPr>
          <w:t xml:space="preserve"> to receive notifications concerning execution of the Job Type; required</w:t>
        </w:r>
      </w:ins>
      <w:ins w:id="2402" w:author="White, Patrick K" w:date="2019-03-25T14:32:00Z">
        <w:r w:rsidR="00A30080">
          <w:rPr>
            <w:rFonts w:ascii="Times New Roman" w:hAnsi="Times New Roman"/>
            <w:sz w:val="20"/>
            <w:szCs w:val="20"/>
          </w:rPr>
          <w:t xml:space="preserve"> – one email address is required, additional email addresses are optional </w:t>
        </w:r>
      </w:ins>
    </w:p>
    <w:p w:rsidR="001E1BA2" w:rsidRPr="00A235D1" w:rsidRDefault="001E1BA2" w:rsidP="00AB6791">
      <w:pPr>
        <w:pStyle w:val="ListParagraph"/>
        <w:numPr>
          <w:ilvl w:val="0"/>
          <w:numId w:val="84"/>
        </w:numPr>
        <w:spacing w:after="0"/>
        <w:rPr>
          <w:ins w:id="2403" w:author="White, Patrick K" w:date="2019-03-19T14:36:00Z"/>
          <w:rFonts w:ascii="Times New Roman" w:hAnsi="Times New Roman"/>
          <w:sz w:val="20"/>
          <w:szCs w:val="20"/>
        </w:rPr>
      </w:pPr>
      <w:ins w:id="2404" w:author="White, Patrick K" w:date="2019-03-19T14:36:00Z">
        <w:r w:rsidRPr="00A235D1">
          <w:rPr>
            <w:rFonts w:ascii="Times New Roman" w:hAnsi="Times New Roman"/>
            <w:sz w:val="20"/>
            <w:szCs w:val="20"/>
          </w:rPr>
          <w:t>Case Number – an identifier; conditional.  Required if Job Management Mode is NPAC.  Case Number + Job Name + SPID must be unique.</w:t>
        </w:r>
      </w:ins>
    </w:p>
    <w:p w:rsidR="001E1BA2" w:rsidRPr="00F04EFF" w:rsidRDefault="001E1BA2" w:rsidP="00AB6791">
      <w:pPr>
        <w:pStyle w:val="ListParagraph"/>
        <w:numPr>
          <w:ilvl w:val="0"/>
          <w:numId w:val="84"/>
        </w:numPr>
        <w:spacing w:after="0"/>
        <w:rPr>
          <w:ins w:id="2405" w:author="White, Patrick K" w:date="2019-03-19T14:36:00Z"/>
          <w:rFonts w:ascii="Times New Roman" w:hAnsi="Times New Roman"/>
          <w:sz w:val="20"/>
          <w:szCs w:val="20"/>
        </w:rPr>
      </w:pPr>
      <w:ins w:id="2406" w:author="White, Patrick K" w:date="2019-03-19T14:36:00Z">
        <w:r w:rsidRPr="00F04EFF">
          <w:rPr>
            <w:rFonts w:ascii="Times New Roman" w:hAnsi="Times New Roman"/>
            <w:sz w:val="20"/>
            <w:szCs w:val="20"/>
          </w:rPr>
          <w:t>Job Name – you can use the default Job Name provided as is, or append a customer specific identifier in the “Append default name with” field to the default Job Name provided, or you may overwrite the default by populating a Job Name in the “Your Job Name” field; required</w:t>
        </w:r>
      </w:ins>
    </w:p>
    <w:p w:rsidR="001E1BA2" w:rsidRPr="00A235D1" w:rsidRDefault="001E1BA2" w:rsidP="00AB6791">
      <w:pPr>
        <w:pStyle w:val="ListParagraph"/>
        <w:numPr>
          <w:ilvl w:val="0"/>
          <w:numId w:val="84"/>
        </w:numPr>
        <w:spacing w:after="0"/>
        <w:rPr>
          <w:ins w:id="2407" w:author="White, Patrick K" w:date="2019-03-19T14:36:00Z"/>
          <w:rFonts w:ascii="Times New Roman" w:hAnsi="Times New Roman"/>
          <w:sz w:val="20"/>
          <w:szCs w:val="20"/>
        </w:rPr>
      </w:pPr>
      <w:ins w:id="2408" w:author="White, Patrick K" w:date="2019-03-19T14:36:00Z">
        <w:r w:rsidRPr="00A235D1">
          <w:rPr>
            <w:rFonts w:ascii="Times New Roman" w:hAnsi="Times New Roman"/>
            <w:sz w:val="20"/>
            <w:szCs w:val="20"/>
          </w:rPr>
          <w:t xml:space="preserve">Job Management Mode – indicates whether the NPAC LNPA will manage </w:t>
        </w:r>
        <w:r>
          <w:rPr>
            <w:rFonts w:ascii="Times New Roman" w:hAnsi="Times New Roman"/>
            <w:sz w:val="20"/>
            <w:szCs w:val="20"/>
          </w:rPr>
          <w:t>MUMP</w:t>
        </w:r>
        <w:r w:rsidRPr="00A235D1">
          <w:rPr>
            <w:rFonts w:ascii="Times New Roman" w:hAnsi="Times New Roman"/>
            <w:sz w:val="20"/>
            <w:szCs w:val="20"/>
          </w:rPr>
          <w:t xml:space="preserve"> Job or the LTI user will manage the MUMP Job; required</w:t>
        </w:r>
      </w:ins>
    </w:p>
    <w:p w:rsidR="001E1BA2" w:rsidRPr="00A235D1" w:rsidRDefault="001E1BA2" w:rsidP="00AB6791">
      <w:pPr>
        <w:pStyle w:val="ListParagraph"/>
        <w:numPr>
          <w:ilvl w:val="0"/>
          <w:numId w:val="84"/>
        </w:numPr>
        <w:spacing w:after="0"/>
        <w:rPr>
          <w:ins w:id="2409" w:author="White, Patrick K" w:date="2019-03-19T14:36:00Z"/>
          <w:rFonts w:ascii="Times New Roman" w:hAnsi="Times New Roman"/>
          <w:sz w:val="20"/>
          <w:szCs w:val="20"/>
        </w:rPr>
      </w:pPr>
      <w:ins w:id="2410" w:author="White, Patrick K" w:date="2019-03-19T14:36:00Z">
        <w:r w:rsidRPr="00A235D1">
          <w:rPr>
            <w:rFonts w:ascii="Times New Roman" w:hAnsi="Times New Roman"/>
            <w:sz w:val="20"/>
            <w:szCs w:val="20"/>
          </w:rPr>
          <w:t>Scheduled Date/Time – indicates the date/time that the submitter would like the MUMP Job to be executed; required.</w:t>
        </w:r>
      </w:ins>
    </w:p>
    <w:p w:rsidR="001E1BA2" w:rsidRPr="00A235D1" w:rsidRDefault="001E1BA2" w:rsidP="00AB6791">
      <w:pPr>
        <w:pStyle w:val="ListParagraph"/>
        <w:numPr>
          <w:ilvl w:val="0"/>
          <w:numId w:val="84"/>
        </w:numPr>
        <w:spacing w:after="0"/>
        <w:rPr>
          <w:ins w:id="2411" w:author="White, Patrick K" w:date="2019-03-19T14:36:00Z"/>
          <w:rFonts w:ascii="Times New Roman" w:hAnsi="Times New Roman"/>
          <w:sz w:val="20"/>
          <w:szCs w:val="20"/>
        </w:rPr>
      </w:pPr>
      <w:ins w:id="2412" w:author="White, Patrick K" w:date="2019-03-19T14:36:00Z">
        <w:r w:rsidRPr="00A235D1">
          <w:rPr>
            <w:rFonts w:ascii="Times New Roman" w:hAnsi="Times New Roman"/>
            <w:sz w:val="20"/>
            <w:szCs w:val="20"/>
          </w:rPr>
          <w:t>Initiator SPID – SPID who is initiating this request; conditional.  Required if any of the following Notification Suppression indicators are populated.  May be the same as the SPID specified above who is associated with the Mass actions or may be one of its configured delegates.</w:t>
        </w:r>
      </w:ins>
    </w:p>
    <w:p w:rsidR="001E1BA2" w:rsidRPr="00A235D1" w:rsidRDefault="001E1BA2" w:rsidP="00AB6791">
      <w:pPr>
        <w:pStyle w:val="ListParagraph"/>
        <w:numPr>
          <w:ilvl w:val="0"/>
          <w:numId w:val="84"/>
        </w:numPr>
        <w:spacing w:after="0"/>
        <w:rPr>
          <w:ins w:id="2413" w:author="White, Patrick K" w:date="2019-03-19T14:36:00Z"/>
          <w:rFonts w:ascii="Times New Roman" w:hAnsi="Times New Roman"/>
          <w:sz w:val="20"/>
          <w:szCs w:val="20"/>
        </w:rPr>
      </w:pPr>
      <w:ins w:id="2414" w:author="White, Patrick K" w:date="2019-03-19T14:36:00Z">
        <w:r w:rsidRPr="00A235D1">
          <w:rPr>
            <w:rFonts w:ascii="Times New Roman" w:hAnsi="Times New Roman"/>
            <w:sz w:val="20"/>
            <w:szCs w:val="20"/>
          </w:rPr>
          <w:t>Initiator Suppression – suppress notifications to the initiator; optional.</w:t>
        </w:r>
      </w:ins>
    </w:p>
    <w:p w:rsidR="001E1BA2" w:rsidRPr="00A235D1" w:rsidRDefault="001E1BA2" w:rsidP="00AB6791">
      <w:pPr>
        <w:pStyle w:val="ListParagraph"/>
        <w:numPr>
          <w:ilvl w:val="0"/>
          <w:numId w:val="84"/>
        </w:numPr>
        <w:spacing w:after="0"/>
        <w:rPr>
          <w:ins w:id="2415" w:author="White, Patrick K" w:date="2019-03-19T14:36:00Z"/>
          <w:rFonts w:ascii="Times New Roman" w:hAnsi="Times New Roman"/>
          <w:sz w:val="20"/>
          <w:szCs w:val="20"/>
        </w:rPr>
      </w:pPr>
      <w:ins w:id="2416" w:author="White, Patrick K" w:date="2019-03-19T14:36:00Z">
        <w:r w:rsidRPr="00A235D1">
          <w:rPr>
            <w:rFonts w:ascii="Times New Roman" w:hAnsi="Times New Roman"/>
            <w:sz w:val="20"/>
            <w:szCs w:val="20"/>
          </w:rPr>
          <w:t>Request SPID Suppression – suppress notifications to the Request SPID; optional.</w:t>
        </w:r>
      </w:ins>
    </w:p>
    <w:p w:rsidR="001E1BA2" w:rsidRPr="00A235D1" w:rsidRDefault="001E1BA2" w:rsidP="00AB6791">
      <w:pPr>
        <w:pStyle w:val="ListParagraph"/>
        <w:numPr>
          <w:ilvl w:val="0"/>
          <w:numId w:val="84"/>
        </w:numPr>
        <w:spacing w:after="0"/>
        <w:rPr>
          <w:ins w:id="2417" w:author="White, Patrick K" w:date="2019-03-19T14:36:00Z"/>
          <w:rFonts w:ascii="Times New Roman" w:hAnsi="Times New Roman"/>
          <w:sz w:val="20"/>
          <w:szCs w:val="20"/>
        </w:rPr>
      </w:pPr>
      <w:ins w:id="2418" w:author="White, Patrick K" w:date="2019-03-19T14:36:00Z">
        <w:r w:rsidRPr="00A235D1">
          <w:rPr>
            <w:rFonts w:ascii="Times New Roman" w:hAnsi="Times New Roman"/>
            <w:sz w:val="20"/>
            <w:szCs w:val="20"/>
          </w:rPr>
          <w:t>Other SPID Suppression – suppress notifications to the Other SPID involved in the mass porting action; optional</w:t>
        </w:r>
      </w:ins>
    </w:p>
    <w:p w:rsidR="001E1BA2" w:rsidRDefault="001E1BA2" w:rsidP="001E1BA2">
      <w:pPr>
        <w:spacing w:after="0"/>
        <w:rPr>
          <w:ins w:id="2419" w:author="White, Patrick K" w:date="2019-03-19T14:36:00Z"/>
          <w:szCs w:val="24"/>
        </w:rPr>
      </w:pPr>
    </w:p>
    <w:p w:rsidR="001E1BA2" w:rsidRPr="00970CA1" w:rsidRDefault="001E1BA2" w:rsidP="001E1BA2">
      <w:pPr>
        <w:spacing w:after="0"/>
        <w:rPr>
          <w:ins w:id="2420" w:author="White, Patrick K" w:date="2019-03-19T14:36:00Z"/>
          <w:b/>
          <w:sz w:val="24"/>
          <w:szCs w:val="24"/>
        </w:rPr>
      </w:pPr>
      <w:ins w:id="2421" w:author="White, Patrick K" w:date="2019-03-19T14:36:00Z">
        <w:r w:rsidRPr="00970CA1">
          <w:rPr>
            <w:b/>
            <w:sz w:val="24"/>
            <w:szCs w:val="24"/>
          </w:rPr>
          <w:t>Appendix I.1.1   Job Type Specific Data – MUMP Job Templates Workbook</w:t>
        </w:r>
      </w:ins>
    </w:p>
    <w:p w:rsidR="001E1BA2" w:rsidRDefault="001E1BA2" w:rsidP="001E1BA2">
      <w:pPr>
        <w:spacing w:after="0"/>
        <w:rPr>
          <w:ins w:id="2422" w:author="White, Patrick K" w:date="2019-03-19T14:36:00Z"/>
          <w:b/>
          <w:szCs w:val="24"/>
        </w:rPr>
      </w:pPr>
    </w:p>
    <w:p w:rsidR="001E1BA2" w:rsidRDefault="001E1BA2" w:rsidP="001E1BA2">
      <w:pPr>
        <w:rPr>
          <w:ins w:id="2423" w:author="White, Patrick K" w:date="2019-03-19T14:36:00Z"/>
        </w:rPr>
      </w:pPr>
      <w:ins w:id="2424" w:author="White, Patrick K" w:date="2019-03-19T14:36:00Z">
        <w:r>
          <w:t xml:space="preserve">For every Job Type (e.g., Mass Update – SV), </w:t>
        </w:r>
        <w:r w:rsidRPr="009048A8">
          <w:t>the remai</w:t>
        </w:r>
        <w:r>
          <w:t>ni</w:t>
        </w:r>
        <w:r w:rsidRPr="009048A8">
          <w:t xml:space="preserve">ng rows in the spreadsheet represent Selection Criteria and </w:t>
        </w:r>
        <w:r>
          <w:t>corresponding</w:t>
        </w:r>
        <w:r w:rsidRPr="009048A8">
          <w:t xml:space="preserve"> Request Data </w:t>
        </w:r>
        <w:r>
          <w:t>used to perform the Job Type action on the</w:t>
        </w:r>
        <w:r w:rsidRPr="009048A8">
          <w:t xml:space="preserve"> current SV</w:t>
        </w:r>
        <w:r>
          <w:t xml:space="preserve"> or Block object(s)</w:t>
        </w:r>
        <w:r w:rsidRPr="009048A8">
          <w:t xml:space="preserve"> identified by the Selection Criteria with the Request Data specified for that Selection Criteria</w:t>
        </w:r>
        <w:r>
          <w:t>, if needed</w:t>
        </w:r>
        <w:r w:rsidRPr="009048A8">
          <w:t xml:space="preserve">).  </w:t>
        </w:r>
        <w:r>
          <w:t>When Request Data is required for a Job Type,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r>
          <w:br/>
        </w:r>
      </w:ins>
    </w:p>
    <w:p w:rsidR="001E1BA2" w:rsidRPr="00970CA1" w:rsidRDefault="001E1BA2" w:rsidP="001E1BA2">
      <w:pPr>
        <w:spacing w:after="0"/>
        <w:rPr>
          <w:ins w:id="2425" w:author="White, Patrick K" w:date="2019-03-19T14:36:00Z"/>
          <w:b/>
          <w:sz w:val="24"/>
          <w:szCs w:val="24"/>
        </w:rPr>
      </w:pPr>
      <w:ins w:id="2426" w:author="White, Patrick K" w:date="2019-03-19T14:36:00Z">
        <w:r w:rsidRPr="00970CA1">
          <w:rPr>
            <w:b/>
            <w:sz w:val="24"/>
            <w:szCs w:val="24"/>
          </w:rPr>
          <w:t>Appendix I.1.1.1   Mass Update – SV</w:t>
        </w:r>
      </w:ins>
    </w:p>
    <w:p w:rsidR="001E1BA2" w:rsidRDefault="001E1BA2" w:rsidP="001E1BA2">
      <w:pPr>
        <w:spacing w:after="0"/>
        <w:rPr>
          <w:ins w:id="2427" w:author="White, Patrick K" w:date="2019-03-19T14:36:00Z"/>
        </w:rPr>
      </w:pPr>
    </w:p>
    <w:p w:rsidR="001E1BA2" w:rsidRPr="009048A8" w:rsidRDefault="001E1BA2" w:rsidP="001E1BA2">
      <w:pPr>
        <w:rPr>
          <w:ins w:id="2428" w:author="White, Patrick K" w:date="2019-03-19T14:36:00Z"/>
        </w:rPr>
      </w:pPr>
      <w:ins w:id="2429" w:author="White, Patrick K" w:date="2019-03-19T14:36:00Z">
        <w:r w:rsidRPr="009048A8">
          <w:t xml:space="preserve">Each row represents an SV identified by </w:t>
        </w:r>
        <w:r>
          <w:t xml:space="preserve">the selection criteria of a </w:t>
        </w:r>
        <w:r w:rsidRPr="009048A8">
          <w:t>TN</w:t>
        </w:r>
        <w:r>
          <w:t xml:space="preserve"> (NPANXXXXXX),</w:t>
        </w:r>
        <w:r w:rsidRPr="009048A8">
          <w:t xml:space="preserve"> or a range of SVs</w:t>
        </w:r>
        <w:r>
          <w:t xml:space="preserve"> </w:t>
        </w:r>
        <w:r w:rsidRPr="009048A8">
          <w:t xml:space="preserve"> identified by </w:t>
        </w:r>
        <w:r>
          <w:t xml:space="preserve">the selection criteria of a </w:t>
        </w:r>
        <w:r w:rsidRPr="009048A8">
          <w:t>TN range</w:t>
        </w:r>
        <w:r>
          <w:t xml:space="preserve"> (NPANXXXXXX-YYYY), followed by Request Data that is to be modified</w:t>
        </w:r>
        <w:r w:rsidRPr="009048A8">
          <w:t>.  The fields (columns) in each row are as follows:</w:t>
        </w:r>
      </w:ins>
    </w:p>
    <w:p w:rsidR="001E1BA2" w:rsidRDefault="001E1BA2" w:rsidP="00AB6791">
      <w:pPr>
        <w:pStyle w:val="ListParagraph"/>
        <w:numPr>
          <w:ilvl w:val="0"/>
          <w:numId w:val="85"/>
        </w:numPr>
        <w:spacing w:after="0"/>
        <w:rPr>
          <w:ins w:id="2430" w:author="White, Patrick K" w:date="2019-03-19T14:36:00Z"/>
          <w:rFonts w:ascii="Times New Roman" w:hAnsi="Times New Roman"/>
          <w:sz w:val="20"/>
          <w:szCs w:val="20"/>
        </w:rPr>
      </w:pPr>
      <w:ins w:id="2431" w:author="White, Patrick K" w:date="2019-03-19T14:36:00Z">
        <w:r>
          <w:rPr>
            <w:rFonts w:ascii="Times New Roman" w:hAnsi="Times New Roman"/>
            <w:sz w:val="20"/>
            <w:szCs w:val="20"/>
          </w:rPr>
          <w:t>Fixed Instructional Information (one line per TN/TN Range)</w:t>
        </w:r>
      </w:ins>
    </w:p>
    <w:p w:rsidR="001E1BA2" w:rsidRDefault="001E1BA2" w:rsidP="00AB6791">
      <w:pPr>
        <w:pStyle w:val="ListParagraph"/>
        <w:numPr>
          <w:ilvl w:val="0"/>
          <w:numId w:val="85"/>
        </w:numPr>
        <w:spacing w:after="0"/>
        <w:rPr>
          <w:ins w:id="2432" w:author="White, Patrick K" w:date="2019-03-19T14:36:00Z"/>
          <w:rFonts w:ascii="Times New Roman" w:hAnsi="Times New Roman"/>
          <w:sz w:val="20"/>
          <w:szCs w:val="20"/>
        </w:rPr>
      </w:pPr>
      <w:ins w:id="2433" w:author="White, Patrick K" w:date="2019-03-19T14:36:00Z">
        <w:r>
          <w:rPr>
            <w:rFonts w:ascii="Times New Roman" w:hAnsi="Times New Roman"/>
            <w:sz w:val="20"/>
            <w:szCs w:val="20"/>
          </w:rPr>
          <w:t>TN/TN Range – selection criteria; required.  Identifies the TN or TN range associated with SV(s) to modify</w:t>
        </w:r>
      </w:ins>
    </w:p>
    <w:p w:rsidR="001E1BA2" w:rsidRDefault="001E1BA2" w:rsidP="00AB6791">
      <w:pPr>
        <w:pStyle w:val="ListParagraph"/>
        <w:numPr>
          <w:ilvl w:val="0"/>
          <w:numId w:val="85"/>
        </w:numPr>
        <w:spacing w:after="0"/>
        <w:rPr>
          <w:ins w:id="2434" w:author="White, Patrick K" w:date="2019-03-19T14:36:00Z"/>
          <w:rFonts w:ascii="Times New Roman" w:hAnsi="Times New Roman"/>
          <w:sz w:val="20"/>
          <w:szCs w:val="20"/>
        </w:rPr>
      </w:pPr>
      <w:ins w:id="2435" w:author="White, Patrick K" w:date="2019-03-19T14:36:00Z">
        <w:r>
          <w:rPr>
            <w:rFonts w:ascii="Times New Roman" w:hAnsi="Times New Roman"/>
            <w:sz w:val="20"/>
            <w:szCs w:val="20"/>
          </w:rPr>
          <w:t>SV Type – optional</w:t>
        </w:r>
      </w:ins>
    </w:p>
    <w:p w:rsidR="001E1BA2" w:rsidRDefault="001E1BA2" w:rsidP="00AB6791">
      <w:pPr>
        <w:pStyle w:val="ListParagraph"/>
        <w:numPr>
          <w:ilvl w:val="0"/>
          <w:numId w:val="85"/>
        </w:numPr>
        <w:spacing w:after="0"/>
        <w:rPr>
          <w:ins w:id="2436" w:author="White, Patrick K" w:date="2019-03-19T14:36:00Z"/>
          <w:rFonts w:ascii="Times New Roman" w:hAnsi="Times New Roman"/>
          <w:sz w:val="20"/>
          <w:szCs w:val="20"/>
        </w:rPr>
      </w:pPr>
      <w:ins w:id="2437" w:author="White, Patrick K" w:date="2019-03-19T14:36:00Z">
        <w:r>
          <w:rPr>
            <w:rFonts w:ascii="Times New Roman" w:hAnsi="Times New Roman"/>
            <w:sz w:val="20"/>
            <w:szCs w:val="20"/>
          </w:rPr>
          <w:t>LRN – optional.  LRN cannot be a pseudo-LRN (all 0s).</w:t>
        </w:r>
      </w:ins>
    </w:p>
    <w:p w:rsidR="001E1BA2" w:rsidRDefault="00A4501C" w:rsidP="00AB6791">
      <w:pPr>
        <w:pStyle w:val="ListParagraph"/>
        <w:numPr>
          <w:ilvl w:val="0"/>
          <w:numId w:val="85"/>
        </w:numPr>
        <w:spacing w:after="0"/>
        <w:rPr>
          <w:ins w:id="2438" w:author="White, Patrick K" w:date="2019-03-19T14:36:00Z"/>
          <w:rFonts w:ascii="Times New Roman" w:hAnsi="Times New Roman"/>
          <w:sz w:val="20"/>
          <w:szCs w:val="20"/>
        </w:rPr>
      </w:pPr>
      <w:ins w:id="2439" w:author="White, Patrick K" w:date="2019-03-19T14:36:00Z">
        <w:r>
          <w:rPr>
            <w:rFonts w:ascii="Times New Roman" w:hAnsi="Times New Roman"/>
            <w:sz w:val="20"/>
            <w:szCs w:val="20"/>
          </w:rPr>
          <w:t>CLASS DPC – optional</w:t>
        </w:r>
      </w:ins>
    </w:p>
    <w:p w:rsidR="001E1BA2" w:rsidRDefault="001E1BA2" w:rsidP="00AB6791">
      <w:pPr>
        <w:pStyle w:val="ListParagraph"/>
        <w:numPr>
          <w:ilvl w:val="0"/>
          <w:numId w:val="85"/>
        </w:numPr>
        <w:spacing w:after="0"/>
        <w:rPr>
          <w:ins w:id="2440" w:author="White, Patrick K" w:date="2019-03-19T14:36:00Z"/>
          <w:rFonts w:ascii="Times New Roman" w:hAnsi="Times New Roman"/>
          <w:sz w:val="20"/>
          <w:szCs w:val="20"/>
        </w:rPr>
      </w:pPr>
      <w:ins w:id="2441" w:author="White, Patrick K" w:date="2019-03-19T14:36:00Z">
        <w:r>
          <w:rPr>
            <w:rFonts w:ascii="Times New Roman" w:hAnsi="Times New Roman"/>
            <w:sz w:val="20"/>
            <w:szCs w:val="20"/>
          </w:rPr>
          <w:t>CLASS SSN – optional</w:t>
        </w:r>
      </w:ins>
    </w:p>
    <w:p w:rsidR="001E1BA2" w:rsidRDefault="001E1BA2" w:rsidP="00AB6791">
      <w:pPr>
        <w:pStyle w:val="ListParagraph"/>
        <w:numPr>
          <w:ilvl w:val="0"/>
          <w:numId w:val="85"/>
        </w:numPr>
        <w:spacing w:after="0"/>
        <w:rPr>
          <w:ins w:id="2442" w:author="White, Patrick K" w:date="2019-03-19T14:36:00Z"/>
          <w:rFonts w:ascii="Times New Roman" w:hAnsi="Times New Roman"/>
          <w:sz w:val="20"/>
          <w:szCs w:val="20"/>
        </w:rPr>
      </w:pPr>
      <w:ins w:id="2443" w:author="White, Patrick K" w:date="2019-03-19T14:36:00Z">
        <w:r>
          <w:rPr>
            <w:rFonts w:ascii="Times New Roman" w:hAnsi="Times New Roman"/>
            <w:sz w:val="20"/>
            <w:szCs w:val="20"/>
          </w:rPr>
          <w:t>LIDB DPC – optional</w:t>
        </w:r>
      </w:ins>
    </w:p>
    <w:p w:rsidR="001E1BA2" w:rsidRDefault="001E1BA2" w:rsidP="00AB6791">
      <w:pPr>
        <w:pStyle w:val="ListParagraph"/>
        <w:numPr>
          <w:ilvl w:val="0"/>
          <w:numId w:val="85"/>
        </w:numPr>
        <w:spacing w:after="0"/>
        <w:rPr>
          <w:ins w:id="2444" w:author="White, Patrick K" w:date="2019-03-19T14:36:00Z"/>
          <w:rFonts w:ascii="Times New Roman" w:hAnsi="Times New Roman"/>
          <w:sz w:val="20"/>
          <w:szCs w:val="20"/>
        </w:rPr>
      </w:pPr>
      <w:ins w:id="2445" w:author="White, Patrick K" w:date="2019-03-19T14:36:00Z">
        <w:r>
          <w:rPr>
            <w:rFonts w:ascii="Times New Roman" w:hAnsi="Times New Roman"/>
            <w:sz w:val="20"/>
            <w:szCs w:val="20"/>
          </w:rPr>
          <w:t>LIDB SSN – optional</w:t>
        </w:r>
      </w:ins>
    </w:p>
    <w:p w:rsidR="001E1BA2" w:rsidRDefault="001E1BA2" w:rsidP="00AB6791">
      <w:pPr>
        <w:pStyle w:val="ListParagraph"/>
        <w:numPr>
          <w:ilvl w:val="0"/>
          <w:numId w:val="85"/>
        </w:numPr>
        <w:spacing w:after="0"/>
        <w:rPr>
          <w:ins w:id="2446" w:author="White, Patrick K" w:date="2019-03-19T14:36:00Z"/>
          <w:rFonts w:ascii="Times New Roman" w:hAnsi="Times New Roman"/>
          <w:sz w:val="20"/>
          <w:szCs w:val="20"/>
        </w:rPr>
      </w:pPr>
      <w:ins w:id="2447" w:author="White, Patrick K" w:date="2019-03-19T14:36:00Z">
        <w:r>
          <w:rPr>
            <w:rFonts w:ascii="Times New Roman" w:hAnsi="Times New Roman"/>
            <w:sz w:val="20"/>
            <w:szCs w:val="20"/>
          </w:rPr>
          <w:t>CNAM DPC – optional</w:t>
        </w:r>
      </w:ins>
    </w:p>
    <w:p w:rsidR="001E1BA2" w:rsidRDefault="001E1BA2" w:rsidP="00AB6791">
      <w:pPr>
        <w:pStyle w:val="ListParagraph"/>
        <w:numPr>
          <w:ilvl w:val="0"/>
          <w:numId w:val="85"/>
        </w:numPr>
        <w:spacing w:after="0"/>
        <w:rPr>
          <w:ins w:id="2448" w:author="White, Patrick K" w:date="2019-03-19T14:36:00Z"/>
          <w:rFonts w:ascii="Times New Roman" w:hAnsi="Times New Roman"/>
          <w:sz w:val="20"/>
          <w:szCs w:val="20"/>
        </w:rPr>
      </w:pPr>
      <w:ins w:id="2449" w:author="White, Patrick K" w:date="2019-03-19T14:36:00Z">
        <w:r>
          <w:rPr>
            <w:rFonts w:ascii="Times New Roman" w:hAnsi="Times New Roman"/>
            <w:sz w:val="20"/>
            <w:szCs w:val="20"/>
          </w:rPr>
          <w:t>CNAM SSN – optional</w:t>
        </w:r>
      </w:ins>
    </w:p>
    <w:p w:rsidR="001E1BA2" w:rsidRDefault="001E1BA2" w:rsidP="00AB6791">
      <w:pPr>
        <w:pStyle w:val="ListParagraph"/>
        <w:numPr>
          <w:ilvl w:val="0"/>
          <w:numId w:val="85"/>
        </w:numPr>
        <w:spacing w:after="0"/>
        <w:rPr>
          <w:ins w:id="2450" w:author="White, Patrick K" w:date="2019-03-19T14:36:00Z"/>
          <w:rFonts w:ascii="Times New Roman" w:hAnsi="Times New Roman"/>
          <w:sz w:val="20"/>
          <w:szCs w:val="20"/>
        </w:rPr>
      </w:pPr>
      <w:ins w:id="2451" w:author="White, Patrick K" w:date="2019-03-19T14:36:00Z">
        <w:r>
          <w:rPr>
            <w:rFonts w:ascii="Times New Roman" w:hAnsi="Times New Roman"/>
            <w:sz w:val="20"/>
            <w:szCs w:val="20"/>
          </w:rPr>
          <w:t>ISVM DPC – optional</w:t>
        </w:r>
      </w:ins>
    </w:p>
    <w:p w:rsidR="001E1BA2" w:rsidRDefault="001E1BA2" w:rsidP="00AB6791">
      <w:pPr>
        <w:pStyle w:val="ListParagraph"/>
        <w:numPr>
          <w:ilvl w:val="0"/>
          <w:numId w:val="85"/>
        </w:numPr>
        <w:spacing w:after="0"/>
        <w:rPr>
          <w:ins w:id="2452" w:author="White, Patrick K" w:date="2019-03-19T14:36:00Z"/>
          <w:rFonts w:ascii="Times New Roman" w:hAnsi="Times New Roman"/>
          <w:sz w:val="20"/>
          <w:szCs w:val="20"/>
        </w:rPr>
      </w:pPr>
      <w:ins w:id="2453" w:author="White, Patrick K" w:date="2019-03-19T14:36:00Z">
        <w:r>
          <w:rPr>
            <w:rFonts w:ascii="Times New Roman" w:hAnsi="Times New Roman"/>
            <w:sz w:val="20"/>
            <w:szCs w:val="20"/>
          </w:rPr>
          <w:t>ISVM SSN – optional</w:t>
        </w:r>
      </w:ins>
    </w:p>
    <w:p w:rsidR="001E1BA2" w:rsidRDefault="001E1BA2" w:rsidP="00AB6791">
      <w:pPr>
        <w:pStyle w:val="ListParagraph"/>
        <w:numPr>
          <w:ilvl w:val="0"/>
          <w:numId w:val="85"/>
        </w:numPr>
        <w:spacing w:after="0"/>
        <w:rPr>
          <w:ins w:id="2454" w:author="White, Patrick K" w:date="2019-03-19T14:36:00Z"/>
          <w:rFonts w:ascii="Times New Roman" w:hAnsi="Times New Roman"/>
          <w:sz w:val="20"/>
          <w:szCs w:val="20"/>
        </w:rPr>
      </w:pPr>
      <w:ins w:id="2455" w:author="White, Patrick K" w:date="2019-03-19T14:36:00Z">
        <w:r>
          <w:rPr>
            <w:rFonts w:ascii="Times New Roman" w:hAnsi="Times New Roman"/>
            <w:sz w:val="20"/>
            <w:szCs w:val="20"/>
          </w:rPr>
          <w:t>WSMSC DPC – optional</w:t>
        </w:r>
      </w:ins>
    </w:p>
    <w:p w:rsidR="001E1BA2" w:rsidRDefault="001E1BA2" w:rsidP="00AB6791">
      <w:pPr>
        <w:pStyle w:val="ListParagraph"/>
        <w:numPr>
          <w:ilvl w:val="0"/>
          <w:numId w:val="85"/>
        </w:numPr>
        <w:spacing w:after="0"/>
        <w:rPr>
          <w:ins w:id="2456" w:author="White, Patrick K" w:date="2019-03-19T14:36:00Z"/>
          <w:rFonts w:ascii="Times New Roman" w:hAnsi="Times New Roman"/>
          <w:sz w:val="20"/>
          <w:szCs w:val="20"/>
        </w:rPr>
      </w:pPr>
      <w:ins w:id="2457" w:author="White, Patrick K" w:date="2019-03-19T14:36:00Z">
        <w:r>
          <w:rPr>
            <w:rFonts w:ascii="Times New Roman" w:hAnsi="Times New Roman"/>
            <w:sz w:val="20"/>
            <w:szCs w:val="20"/>
          </w:rPr>
          <w:t>WSMSC SSN – optional</w:t>
        </w:r>
      </w:ins>
    </w:p>
    <w:p w:rsidR="001E1BA2" w:rsidRDefault="001E1BA2" w:rsidP="00AB6791">
      <w:pPr>
        <w:pStyle w:val="ListParagraph"/>
        <w:numPr>
          <w:ilvl w:val="0"/>
          <w:numId w:val="85"/>
        </w:numPr>
        <w:spacing w:after="0"/>
        <w:rPr>
          <w:ins w:id="2458" w:author="White, Patrick K" w:date="2019-03-19T14:36:00Z"/>
          <w:rFonts w:ascii="Times New Roman" w:hAnsi="Times New Roman"/>
          <w:sz w:val="20"/>
          <w:szCs w:val="20"/>
        </w:rPr>
      </w:pPr>
      <w:ins w:id="2459" w:author="White, Patrick K" w:date="2019-03-19T14:36:00Z">
        <w:r>
          <w:rPr>
            <w:rFonts w:ascii="Times New Roman" w:hAnsi="Times New Roman"/>
            <w:sz w:val="20"/>
            <w:szCs w:val="20"/>
          </w:rPr>
          <w:t>Alternative SPID – optional</w:t>
        </w:r>
      </w:ins>
    </w:p>
    <w:p w:rsidR="001E1BA2" w:rsidRDefault="001E1BA2" w:rsidP="00AB6791">
      <w:pPr>
        <w:pStyle w:val="ListParagraph"/>
        <w:numPr>
          <w:ilvl w:val="0"/>
          <w:numId w:val="85"/>
        </w:numPr>
        <w:spacing w:after="0"/>
        <w:rPr>
          <w:ins w:id="2460" w:author="White, Patrick K" w:date="2019-03-19T14:36:00Z"/>
          <w:rFonts w:ascii="Times New Roman" w:hAnsi="Times New Roman"/>
          <w:sz w:val="20"/>
          <w:szCs w:val="20"/>
        </w:rPr>
      </w:pPr>
      <w:ins w:id="2461" w:author="White, Patrick K" w:date="2019-03-19T14:36:00Z">
        <w:r>
          <w:rPr>
            <w:rFonts w:ascii="Times New Roman" w:hAnsi="Times New Roman"/>
            <w:sz w:val="20"/>
            <w:szCs w:val="20"/>
          </w:rPr>
          <w:t>Last Alternative SPID – optional</w:t>
        </w:r>
      </w:ins>
    </w:p>
    <w:p w:rsidR="001E1BA2" w:rsidRDefault="001E1BA2" w:rsidP="00AB6791">
      <w:pPr>
        <w:pStyle w:val="ListParagraph"/>
        <w:numPr>
          <w:ilvl w:val="0"/>
          <w:numId w:val="85"/>
        </w:numPr>
        <w:spacing w:after="0"/>
        <w:rPr>
          <w:ins w:id="2462" w:author="White, Patrick K" w:date="2019-03-19T14:36:00Z"/>
          <w:rFonts w:ascii="Times New Roman" w:hAnsi="Times New Roman"/>
          <w:sz w:val="20"/>
          <w:szCs w:val="20"/>
        </w:rPr>
      </w:pPr>
      <w:ins w:id="2463" w:author="White, Patrick K" w:date="2019-03-19T14:36:00Z">
        <w:r>
          <w:rPr>
            <w:rFonts w:ascii="Times New Roman" w:hAnsi="Times New Roman"/>
            <w:sz w:val="20"/>
            <w:szCs w:val="20"/>
          </w:rPr>
          <w:t>Alt-End User Location Value – optional</w:t>
        </w:r>
      </w:ins>
    </w:p>
    <w:p w:rsidR="001E1BA2" w:rsidRDefault="001E1BA2" w:rsidP="00AB6791">
      <w:pPr>
        <w:pStyle w:val="ListParagraph"/>
        <w:numPr>
          <w:ilvl w:val="0"/>
          <w:numId w:val="85"/>
        </w:numPr>
        <w:spacing w:after="0"/>
        <w:rPr>
          <w:ins w:id="2464" w:author="White, Patrick K" w:date="2019-03-19T14:36:00Z"/>
          <w:rFonts w:ascii="Times New Roman" w:hAnsi="Times New Roman"/>
          <w:sz w:val="20"/>
          <w:szCs w:val="20"/>
        </w:rPr>
      </w:pPr>
      <w:ins w:id="2465" w:author="White, Patrick K" w:date="2019-03-19T14:36:00Z">
        <w:r>
          <w:rPr>
            <w:rFonts w:ascii="Times New Roman" w:hAnsi="Times New Roman"/>
            <w:sz w:val="20"/>
            <w:szCs w:val="20"/>
          </w:rPr>
          <w:t>Alt-End User Location Type – optional</w:t>
        </w:r>
      </w:ins>
    </w:p>
    <w:p w:rsidR="001E1BA2" w:rsidRDefault="001E1BA2" w:rsidP="00AB6791">
      <w:pPr>
        <w:pStyle w:val="ListParagraph"/>
        <w:numPr>
          <w:ilvl w:val="0"/>
          <w:numId w:val="85"/>
        </w:numPr>
        <w:spacing w:after="0"/>
        <w:rPr>
          <w:ins w:id="2466" w:author="White, Patrick K" w:date="2019-03-19T14:36:00Z"/>
          <w:rFonts w:ascii="Times New Roman" w:hAnsi="Times New Roman"/>
          <w:sz w:val="20"/>
          <w:szCs w:val="20"/>
        </w:rPr>
      </w:pPr>
      <w:ins w:id="2467" w:author="White, Patrick K" w:date="2019-03-19T14:36:00Z">
        <w:r>
          <w:rPr>
            <w:rFonts w:ascii="Times New Roman" w:hAnsi="Times New Roman"/>
            <w:sz w:val="20"/>
            <w:szCs w:val="20"/>
          </w:rPr>
          <w:t>Alt-Billing ID – optional</w:t>
        </w:r>
      </w:ins>
    </w:p>
    <w:p w:rsidR="001E1BA2" w:rsidRDefault="001E1BA2" w:rsidP="00AB6791">
      <w:pPr>
        <w:pStyle w:val="ListParagraph"/>
        <w:numPr>
          <w:ilvl w:val="0"/>
          <w:numId w:val="85"/>
        </w:numPr>
        <w:spacing w:after="0"/>
        <w:rPr>
          <w:ins w:id="2468" w:author="White, Patrick K" w:date="2019-03-19T14:36:00Z"/>
          <w:rFonts w:ascii="Times New Roman" w:hAnsi="Times New Roman"/>
          <w:sz w:val="20"/>
          <w:szCs w:val="20"/>
        </w:rPr>
      </w:pPr>
      <w:ins w:id="2469" w:author="White, Patrick K" w:date="2019-03-19T14:36:00Z">
        <w:r>
          <w:rPr>
            <w:rFonts w:ascii="Times New Roman" w:hAnsi="Times New Roman"/>
            <w:sz w:val="20"/>
            <w:szCs w:val="20"/>
          </w:rPr>
          <w:t>Voice URI – optional</w:t>
        </w:r>
      </w:ins>
    </w:p>
    <w:p w:rsidR="001E1BA2" w:rsidRDefault="001E1BA2" w:rsidP="00AB6791">
      <w:pPr>
        <w:pStyle w:val="ListParagraph"/>
        <w:numPr>
          <w:ilvl w:val="0"/>
          <w:numId w:val="85"/>
        </w:numPr>
        <w:spacing w:after="0"/>
        <w:rPr>
          <w:ins w:id="2470" w:author="White, Patrick K" w:date="2019-03-19T14:36:00Z"/>
          <w:rFonts w:ascii="Times New Roman" w:hAnsi="Times New Roman"/>
          <w:sz w:val="20"/>
          <w:szCs w:val="20"/>
        </w:rPr>
      </w:pPr>
      <w:ins w:id="2471" w:author="White, Patrick K" w:date="2019-03-19T14:36:00Z">
        <w:r>
          <w:rPr>
            <w:rFonts w:ascii="Times New Roman" w:hAnsi="Times New Roman"/>
            <w:sz w:val="20"/>
            <w:szCs w:val="20"/>
          </w:rPr>
          <w:t>MMS URI – optional</w:t>
        </w:r>
      </w:ins>
    </w:p>
    <w:p w:rsidR="001E1BA2" w:rsidRDefault="001E1BA2" w:rsidP="00AB6791">
      <w:pPr>
        <w:pStyle w:val="ListParagraph"/>
        <w:numPr>
          <w:ilvl w:val="0"/>
          <w:numId w:val="85"/>
        </w:numPr>
        <w:spacing w:after="0"/>
        <w:rPr>
          <w:ins w:id="2472" w:author="White, Patrick K" w:date="2019-03-19T14:36:00Z"/>
          <w:rFonts w:ascii="Times New Roman" w:hAnsi="Times New Roman"/>
          <w:sz w:val="20"/>
          <w:szCs w:val="20"/>
        </w:rPr>
      </w:pPr>
      <w:ins w:id="2473" w:author="White, Patrick K" w:date="2019-03-19T14:36:00Z">
        <w:r>
          <w:rPr>
            <w:rFonts w:ascii="Times New Roman" w:hAnsi="Times New Roman"/>
            <w:sz w:val="20"/>
            <w:szCs w:val="20"/>
          </w:rPr>
          <w:t>SMS URI – optional</w:t>
        </w:r>
      </w:ins>
    </w:p>
    <w:p w:rsidR="001E1BA2" w:rsidRDefault="001E1BA2" w:rsidP="00AB6791">
      <w:pPr>
        <w:pStyle w:val="ListParagraph"/>
        <w:numPr>
          <w:ilvl w:val="0"/>
          <w:numId w:val="85"/>
        </w:numPr>
        <w:spacing w:after="0"/>
        <w:rPr>
          <w:ins w:id="2474" w:author="White, Patrick K" w:date="2019-03-19T14:36:00Z"/>
          <w:rFonts w:ascii="Times New Roman" w:hAnsi="Times New Roman"/>
          <w:sz w:val="20"/>
          <w:szCs w:val="20"/>
        </w:rPr>
      </w:pPr>
      <w:ins w:id="2475" w:author="White, Patrick K" w:date="2019-03-19T14:36:00Z">
        <w:r>
          <w:rPr>
            <w:rFonts w:ascii="Times New Roman" w:hAnsi="Times New Roman"/>
            <w:sz w:val="20"/>
            <w:szCs w:val="20"/>
          </w:rPr>
          <w:t>Billing ID – optional</w:t>
        </w:r>
      </w:ins>
    </w:p>
    <w:p w:rsidR="001E1BA2" w:rsidRDefault="001E1BA2" w:rsidP="00AB6791">
      <w:pPr>
        <w:pStyle w:val="ListParagraph"/>
        <w:numPr>
          <w:ilvl w:val="0"/>
          <w:numId w:val="85"/>
        </w:numPr>
        <w:spacing w:after="0"/>
        <w:rPr>
          <w:ins w:id="2476" w:author="White, Patrick K" w:date="2019-03-19T14:36:00Z"/>
          <w:rFonts w:ascii="Times New Roman" w:hAnsi="Times New Roman"/>
          <w:sz w:val="20"/>
          <w:szCs w:val="20"/>
        </w:rPr>
      </w:pPr>
      <w:ins w:id="2477" w:author="White, Patrick K" w:date="2019-03-19T14:36:00Z">
        <w:r>
          <w:rPr>
            <w:rFonts w:ascii="Times New Roman" w:hAnsi="Times New Roman"/>
            <w:sz w:val="20"/>
            <w:szCs w:val="20"/>
          </w:rPr>
          <w:t>End User Location Value – optional</w:t>
        </w:r>
      </w:ins>
    </w:p>
    <w:p w:rsidR="001E1BA2" w:rsidRDefault="001E1BA2" w:rsidP="00AB6791">
      <w:pPr>
        <w:pStyle w:val="ListParagraph"/>
        <w:numPr>
          <w:ilvl w:val="0"/>
          <w:numId w:val="85"/>
        </w:numPr>
        <w:spacing w:after="0"/>
        <w:rPr>
          <w:ins w:id="2478" w:author="White, Patrick K" w:date="2019-03-19T14:36:00Z"/>
          <w:rFonts w:ascii="Times New Roman" w:hAnsi="Times New Roman"/>
          <w:sz w:val="20"/>
          <w:szCs w:val="20"/>
        </w:rPr>
      </w:pPr>
      <w:ins w:id="2479" w:author="White, Patrick K" w:date="2019-03-19T14:36:00Z">
        <w:r>
          <w:rPr>
            <w:rFonts w:ascii="Times New Roman" w:hAnsi="Times New Roman"/>
            <w:sz w:val="20"/>
            <w:szCs w:val="20"/>
          </w:rPr>
          <w:t>End User Location Type – optional</w:t>
        </w:r>
      </w:ins>
    </w:p>
    <w:p w:rsidR="001E1BA2" w:rsidRPr="00BC3793" w:rsidRDefault="001E1BA2" w:rsidP="001E1BA2">
      <w:pPr>
        <w:spacing w:after="0"/>
        <w:rPr>
          <w:ins w:id="2480" w:author="White, Patrick K" w:date="2019-03-19T14:36:00Z"/>
        </w:rPr>
      </w:pPr>
    </w:p>
    <w:p w:rsidR="001E1BA2" w:rsidRDefault="001E1BA2" w:rsidP="001E1BA2">
      <w:pPr>
        <w:spacing w:after="0"/>
        <w:rPr>
          <w:ins w:id="2481" w:author="White, Patrick K" w:date="2019-03-19T14:36:00Z"/>
        </w:rPr>
      </w:pPr>
      <w:ins w:id="2482" w:author="White, Patrick K" w:date="2019-03-19T14:36:00Z">
        <w:r>
          <w:t>Although all Request Data are optional, at least one Request Data field must be populated or an error will result.  Also, if any DPC is specified, its corresponding SSN must also be specified</w:t>
        </w:r>
      </w:ins>
      <w:ins w:id="2483" w:author="White, Patrick K" w:date="2019-03-25T14:47:00Z">
        <w:r w:rsidR="0008260C">
          <w:t xml:space="preserve"> and vice versa</w:t>
        </w:r>
      </w:ins>
      <w:ins w:id="2484" w:author="White, Patrick K" w:date="2019-03-19T14:36:00Z">
        <w:r>
          <w:t>.</w:t>
        </w:r>
      </w:ins>
    </w:p>
    <w:p w:rsidR="001E1BA2" w:rsidRDefault="001E1BA2" w:rsidP="001E1BA2">
      <w:pPr>
        <w:spacing w:after="0"/>
        <w:rPr>
          <w:ins w:id="2485" w:author="White, Patrick K" w:date="2019-03-19T14:36:00Z"/>
        </w:rPr>
      </w:pPr>
    </w:p>
    <w:p w:rsidR="001E1BA2" w:rsidRPr="00970CA1" w:rsidRDefault="001E1BA2" w:rsidP="001E1BA2">
      <w:pPr>
        <w:spacing w:after="0"/>
        <w:rPr>
          <w:ins w:id="2486" w:author="White, Patrick K" w:date="2019-03-19T14:36:00Z"/>
          <w:b/>
          <w:sz w:val="24"/>
          <w:szCs w:val="24"/>
        </w:rPr>
      </w:pPr>
      <w:ins w:id="2487" w:author="White, Patrick K" w:date="2019-03-19T14:36:00Z">
        <w:r w:rsidRPr="00970CA1">
          <w:rPr>
            <w:b/>
            <w:sz w:val="24"/>
            <w:szCs w:val="24"/>
          </w:rPr>
          <w:t>Appendix I.1.1.2   Mass Update – NPB</w:t>
        </w:r>
      </w:ins>
    </w:p>
    <w:p w:rsidR="001E1BA2" w:rsidRDefault="001E1BA2" w:rsidP="001E1BA2">
      <w:pPr>
        <w:spacing w:after="0"/>
        <w:rPr>
          <w:ins w:id="2488" w:author="White, Patrick K" w:date="2019-03-19T14:36:00Z"/>
          <w:b/>
          <w:szCs w:val="24"/>
        </w:rPr>
      </w:pPr>
    </w:p>
    <w:p w:rsidR="001E1BA2" w:rsidRPr="009048A8" w:rsidRDefault="001E1BA2" w:rsidP="001E1BA2">
      <w:pPr>
        <w:rPr>
          <w:ins w:id="2489" w:author="White, Patrick K" w:date="2019-03-19T14:36:00Z"/>
        </w:rPr>
      </w:pPr>
      <w:ins w:id="2490" w:author="White, Patrick K" w:date="2019-03-19T14:36:00Z">
        <w:r w:rsidRPr="009048A8">
          <w:t xml:space="preserve">Each row represents </w:t>
        </w:r>
        <w:r>
          <w:t>a Number Pool Block</w:t>
        </w:r>
        <w:r w:rsidRPr="009048A8">
          <w:t xml:space="preserve"> identified by </w:t>
        </w:r>
        <w:r>
          <w:t>the selection criteria of a Block (NPANXXX),</w:t>
        </w:r>
        <w:r w:rsidRPr="009048A8">
          <w:t xml:space="preserve"> or a range of </w:t>
        </w:r>
        <w:r>
          <w:t>Number Pool Block</w:t>
        </w:r>
        <w:r w:rsidRPr="009048A8">
          <w:t xml:space="preserve">s identified by </w:t>
        </w:r>
        <w:r>
          <w:t>the selection criteria of a Block</w:t>
        </w:r>
        <w:r w:rsidRPr="009048A8">
          <w:t xml:space="preserve"> range</w:t>
        </w:r>
        <w:r>
          <w:t xml:space="preserve"> (NPANXXX-Y), followed by Request Data that is to be modified</w:t>
        </w:r>
        <w:r w:rsidRPr="009048A8">
          <w:t>.  The fields (columns) in each row are as follows:</w:t>
        </w:r>
      </w:ins>
    </w:p>
    <w:p w:rsidR="001E1BA2" w:rsidRDefault="001E1BA2" w:rsidP="00AB6791">
      <w:pPr>
        <w:pStyle w:val="ListParagraph"/>
        <w:numPr>
          <w:ilvl w:val="0"/>
          <w:numId w:val="86"/>
        </w:numPr>
        <w:spacing w:after="0"/>
        <w:rPr>
          <w:ins w:id="2491" w:author="White, Patrick K" w:date="2019-03-19T14:36:00Z"/>
          <w:rFonts w:ascii="Times New Roman" w:hAnsi="Times New Roman"/>
          <w:sz w:val="20"/>
          <w:szCs w:val="20"/>
        </w:rPr>
      </w:pPr>
      <w:ins w:id="2492" w:author="White, Patrick K" w:date="2019-03-19T14:36:00Z">
        <w:r>
          <w:rPr>
            <w:rFonts w:ascii="Times New Roman" w:hAnsi="Times New Roman"/>
            <w:sz w:val="20"/>
            <w:szCs w:val="20"/>
          </w:rPr>
          <w:t>Fixed Instructional Information (one line per NPB/NPB Range)</w:t>
        </w:r>
      </w:ins>
    </w:p>
    <w:p w:rsidR="001E1BA2" w:rsidRDefault="001E1BA2" w:rsidP="00AB6791">
      <w:pPr>
        <w:pStyle w:val="ListParagraph"/>
        <w:numPr>
          <w:ilvl w:val="0"/>
          <w:numId w:val="86"/>
        </w:numPr>
        <w:spacing w:after="0"/>
        <w:rPr>
          <w:ins w:id="2493" w:author="White, Patrick K" w:date="2019-03-19T14:36:00Z"/>
          <w:rFonts w:ascii="Times New Roman" w:hAnsi="Times New Roman"/>
          <w:sz w:val="20"/>
          <w:szCs w:val="20"/>
        </w:rPr>
      </w:pPr>
      <w:ins w:id="2494" w:author="White, Patrick K" w:date="2019-03-19T14:36:00Z">
        <w:r>
          <w:rPr>
            <w:rFonts w:ascii="Times New Roman" w:hAnsi="Times New Roman"/>
            <w:sz w:val="20"/>
            <w:szCs w:val="20"/>
          </w:rPr>
          <w:t>NPB/NPB Range – selection criteria; required.  Identifies the NPANXXX or NPANXXX-Y range associated with Number Pool Block(s) to modify</w:t>
        </w:r>
      </w:ins>
    </w:p>
    <w:p w:rsidR="001E1BA2" w:rsidRDefault="001E1BA2" w:rsidP="00AB6791">
      <w:pPr>
        <w:pStyle w:val="ListParagraph"/>
        <w:numPr>
          <w:ilvl w:val="0"/>
          <w:numId w:val="86"/>
        </w:numPr>
        <w:spacing w:after="0"/>
        <w:rPr>
          <w:ins w:id="2495" w:author="White, Patrick K" w:date="2019-03-19T14:36:00Z"/>
          <w:rFonts w:ascii="Times New Roman" w:hAnsi="Times New Roman"/>
          <w:sz w:val="20"/>
          <w:szCs w:val="20"/>
        </w:rPr>
      </w:pPr>
      <w:ins w:id="2496" w:author="White, Patrick K" w:date="2019-03-19T14:36:00Z">
        <w:r>
          <w:rPr>
            <w:rFonts w:ascii="Times New Roman" w:hAnsi="Times New Roman"/>
            <w:sz w:val="20"/>
            <w:szCs w:val="20"/>
          </w:rPr>
          <w:t>SV Type – optional</w:t>
        </w:r>
      </w:ins>
    </w:p>
    <w:p w:rsidR="001E1BA2" w:rsidRDefault="001E1BA2" w:rsidP="00AB6791">
      <w:pPr>
        <w:pStyle w:val="ListParagraph"/>
        <w:numPr>
          <w:ilvl w:val="0"/>
          <w:numId w:val="86"/>
        </w:numPr>
        <w:spacing w:after="0"/>
        <w:rPr>
          <w:ins w:id="2497" w:author="White, Patrick K" w:date="2019-03-19T14:36:00Z"/>
          <w:rFonts w:ascii="Times New Roman" w:hAnsi="Times New Roman"/>
          <w:sz w:val="20"/>
          <w:szCs w:val="20"/>
        </w:rPr>
      </w:pPr>
      <w:ins w:id="2498" w:author="White, Patrick K" w:date="2019-03-19T14:36:00Z">
        <w:r>
          <w:rPr>
            <w:rFonts w:ascii="Times New Roman" w:hAnsi="Times New Roman"/>
            <w:sz w:val="20"/>
            <w:szCs w:val="20"/>
          </w:rPr>
          <w:t>LRN – optional.  LRN cannot be a pseudo-LRN (all 0s).</w:t>
        </w:r>
      </w:ins>
    </w:p>
    <w:p w:rsidR="001E1BA2" w:rsidRDefault="001E1BA2" w:rsidP="00AB6791">
      <w:pPr>
        <w:pStyle w:val="ListParagraph"/>
        <w:numPr>
          <w:ilvl w:val="0"/>
          <w:numId w:val="86"/>
        </w:numPr>
        <w:spacing w:after="0"/>
        <w:rPr>
          <w:ins w:id="2499" w:author="White, Patrick K" w:date="2019-03-19T14:36:00Z"/>
          <w:rFonts w:ascii="Times New Roman" w:hAnsi="Times New Roman"/>
          <w:sz w:val="20"/>
          <w:szCs w:val="20"/>
        </w:rPr>
      </w:pPr>
      <w:ins w:id="2500" w:author="White, Patrick K" w:date="2019-03-19T14:36:00Z">
        <w:r>
          <w:rPr>
            <w:rFonts w:ascii="Times New Roman" w:hAnsi="Times New Roman"/>
            <w:sz w:val="20"/>
            <w:szCs w:val="20"/>
          </w:rPr>
          <w:t>CLASS DPC – optional</w:t>
        </w:r>
      </w:ins>
    </w:p>
    <w:p w:rsidR="001E1BA2" w:rsidRDefault="001E1BA2" w:rsidP="00AB6791">
      <w:pPr>
        <w:pStyle w:val="ListParagraph"/>
        <w:numPr>
          <w:ilvl w:val="0"/>
          <w:numId w:val="86"/>
        </w:numPr>
        <w:spacing w:after="0"/>
        <w:rPr>
          <w:ins w:id="2501" w:author="White, Patrick K" w:date="2019-03-19T14:36:00Z"/>
          <w:rFonts w:ascii="Times New Roman" w:hAnsi="Times New Roman"/>
          <w:sz w:val="20"/>
          <w:szCs w:val="20"/>
        </w:rPr>
      </w:pPr>
      <w:ins w:id="2502" w:author="White, Patrick K" w:date="2019-03-19T14:36:00Z">
        <w:r>
          <w:rPr>
            <w:rFonts w:ascii="Times New Roman" w:hAnsi="Times New Roman"/>
            <w:sz w:val="20"/>
            <w:szCs w:val="20"/>
          </w:rPr>
          <w:t>CLASS SSN – optional</w:t>
        </w:r>
      </w:ins>
    </w:p>
    <w:p w:rsidR="001E1BA2" w:rsidRDefault="001E1BA2" w:rsidP="00AB6791">
      <w:pPr>
        <w:pStyle w:val="ListParagraph"/>
        <w:numPr>
          <w:ilvl w:val="0"/>
          <w:numId w:val="86"/>
        </w:numPr>
        <w:spacing w:after="0"/>
        <w:rPr>
          <w:ins w:id="2503" w:author="White, Patrick K" w:date="2019-03-19T14:36:00Z"/>
          <w:rFonts w:ascii="Times New Roman" w:hAnsi="Times New Roman"/>
          <w:sz w:val="20"/>
          <w:szCs w:val="20"/>
        </w:rPr>
      </w:pPr>
      <w:ins w:id="2504" w:author="White, Patrick K" w:date="2019-03-19T14:36:00Z">
        <w:r>
          <w:rPr>
            <w:rFonts w:ascii="Times New Roman" w:hAnsi="Times New Roman"/>
            <w:sz w:val="20"/>
            <w:szCs w:val="20"/>
          </w:rPr>
          <w:t>LIDB DPC – optional</w:t>
        </w:r>
      </w:ins>
    </w:p>
    <w:p w:rsidR="001E1BA2" w:rsidRDefault="001E1BA2" w:rsidP="00AB6791">
      <w:pPr>
        <w:pStyle w:val="ListParagraph"/>
        <w:numPr>
          <w:ilvl w:val="0"/>
          <w:numId w:val="86"/>
        </w:numPr>
        <w:spacing w:after="0"/>
        <w:rPr>
          <w:ins w:id="2505" w:author="White, Patrick K" w:date="2019-03-19T14:36:00Z"/>
          <w:rFonts w:ascii="Times New Roman" w:hAnsi="Times New Roman"/>
          <w:sz w:val="20"/>
          <w:szCs w:val="20"/>
        </w:rPr>
      </w:pPr>
      <w:ins w:id="2506" w:author="White, Patrick K" w:date="2019-03-19T14:36:00Z">
        <w:r>
          <w:rPr>
            <w:rFonts w:ascii="Times New Roman" w:hAnsi="Times New Roman"/>
            <w:sz w:val="20"/>
            <w:szCs w:val="20"/>
          </w:rPr>
          <w:t>LIDB SSN – optional</w:t>
        </w:r>
      </w:ins>
    </w:p>
    <w:p w:rsidR="001E1BA2" w:rsidRDefault="001E1BA2" w:rsidP="00AB6791">
      <w:pPr>
        <w:pStyle w:val="ListParagraph"/>
        <w:numPr>
          <w:ilvl w:val="0"/>
          <w:numId w:val="86"/>
        </w:numPr>
        <w:spacing w:after="0"/>
        <w:rPr>
          <w:ins w:id="2507" w:author="White, Patrick K" w:date="2019-03-19T14:36:00Z"/>
          <w:rFonts w:ascii="Times New Roman" w:hAnsi="Times New Roman"/>
          <w:sz w:val="20"/>
          <w:szCs w:val="20"/>
        </w:rPr>
      </w:pPr>
      <w:ins w:id="2508" w:author="White, Patrick K" w:date="2019-03-19T14:36:00Z">
        <w:r>
          <w:rPr>
            <w:rFonts w:ascii="Times New Roman" w:hAnsi="Times New Roman"/>
            <w:sz w:val="20"/>
            <w:szCs w:val="20"/>
          </w:rPr>
          <w:t>CNAM DPC – optional</w:t>
        </w:r>
      </w:ins>
    </w:p>
    <w:p w:rsidR="001E1BA2" w:rsidRDefault="001E1BA2" w:rsidP="00AB6791">
      <w:pPr>
        <w:pStyle w:val="ListParagraph"/>
        <w:numPr>
          <w:ilvl w:val="0"/>
          <w:numId w:val="86"/>
        </w:numPr>
        <w:spacing w:after="0"/>
        <w:rPr>
          <w:ins w:id="2509" w:author="White, Patrick K" w:date="2019-03-19T14:36:00Z"/>
          <w:rFonts w:ascii="Times New Roman" w:hAnsi="Times New Roman"/>
          <w:sz w:val="20"/>
          <w:szCs w:val="20"/>
        </w:rPr>
      </w:pPr>
      <w:ins w:id="2510" w:author="White, Patrick K" w:date="2019-03-19T14:36:00Z">
        <w:r>
          <w:rPr>
            <w:rFonts w:ascii="Times New Roman" w:hAnsi="Times New Roman"/>
            <w:sz w:val="20"/>
            <w:szCs w:val="20"/>
          </w:rPr>
          <w:t>CNAM SSN – optional</w:t>
        </w:r>
      </w:ins>
    </w:p>
    <w:p w:rsidR="001E1BA2" w:rsidRDefault="001E1BA2" w:rsidP="00AB6791">
      <w:pPr>
        <w:pStyle w:val="ListParagraph"/>
        <w:numPr>
          <w:ilvl w:val="0"/>
          <w:numId w:val="86"/>
        </w:numPr>
        <w:spacing w:after="0"/>
        <w:rPr>
          <w:ins w:id="2511" w:author="White, Patrick K" w:date="2019-03-19T14:36:00Z"/>
          <w:rFonts w:ascii="Times New Roman" w:hAnsi="Times New Roman"/>
          <w:sz w:val="20"/>
          <w:szCs w:val="20"/>
        </w:rPr>
      </w:pPr>
      <w:ins w:id="2512" w:author="White, Patrick K" w:date="2019-03-19T14:36:00Z">
        <w:r>
          <w:rPr>
            <w:rFonts w:ascii="Times New Roman" w:hAnsi="Times New Roman"/>
            <w:sz w:val="20"/>
            <w:szCs w:val="20"/>
          </w:rPr>
          <w:t>ISVM DPC – optional</w:t>
        </w:r>
      </w:ins>
    </w:p>
    <w:p w:rsidR="001E1BA2" w:rsidRDefault="001E1BA2" w:rsidP="00AB6791">
      <w:pPr>
        <w:pStyle w:val="ListParagraph"/>
        <w:numPr>
          <w:ilvl w:val="0"/>
          <w:numId w:val="86"/>
        </w:numPr>
        <w:spacing w:after="0"/>
        <w:rPr>
          <w:ins w:id="2513" w:author="White, Patrick K" w:date="2019-03-19T14:36:00Z"/>
          <w:rFonts w:ascii="Times New Roman" w:hAnsi="Times New Roman"/>
          <w:sz w:val="20"/>
          <w:szCs w:val="20"/>
        </w:rPr>
      </w:pPr>
      <w:ins w:id="2514" w:author="White, Patrick K" w:date="2019-03-19T14:36:00Z">
        <w:r>
          <w:rPr>
            <w:rFonts w:ascii="Times New Roman" w:hAnsi="Times New Roman"/>
            <w:sz w:val="20"/>
            <w:szCs w:val="20"/>
          </w:rPr>
          <w:t>ISVM SSN – optional</w:t>
        </w:r>
      </w:ins>
    </w:p>
    <w:p w:rsidR="001E1BA2" w:rsidRDefault="001E1BA2" w:rsidP="00AB6791">
      <w:pPr>
        <w:pStyle w:val="ListParagraph"/>
        <w:numPr>
          <w:ilvl w:val="0"/>
          <w:numId w:val="86"/>
        </w:numPr>
        <w:spacing w:after="0"/>
        <w:rPr>
          <w:ins w:id="2515" w:author="White, Patrick K" w:date="2019-03-19T14:36:00Z"/>
          <w:rFonts w:ascii="Times New Roman" w:hAnsi="Times New Roman"/>
          <w:sz w:val="20"/>
          <w:szCs w:val="20"/>
        </w:rPr>
      </w:pPr>
      <w:ins w:id="2516" w:author="White, Patrick K" w:date="2019-03-19T14:36:00Z">
        <w:r>
          <w:rPr>
            <w:rFonts w:ascii="Times New Roman" w:hAnsi="Times New Roman"/>
            <w:sz w:val="20"/>
            <w:szCs w:val="20"/>
          </w:rPr>
          <w:t>WSMSC DPC – optional</w:t>
        </w:r>
      </w:ins>
    </w:p>
    <w:p w:rsidR="001E1BA2" w:rsidRDefault="001E1BA2" w:rsidP="00AB6791">
      <w:pPr>
        <w:pStyle w:val="ListParagraph"/>
        <w:numPr>
          <w:ilvl w:val="0"/>
          <w:numId w:val="86"/>
        </w:numPr>
        <w:spacing w:after="0"/>
        <w:rPr>
          <w:ins w:id="2517" w:author="White, Patrick K" w:date="2019-03-19T14:36:00Z"/>
          <w:rFonts w:ascii="Times New Roman" w:hAnsi="Times New Roman"/>
          <w:sz w:val="20"/>
          <w:szCs w:val="20"/>
        </w:rPr>
      </w:pPr>
      <w:ins w:id="2518" w:author="White, Patrick K" w:date="2019-03-19T14:36:00Z">
        <w:r>
          <w:rPr>
            <w:rFonts w:ascii="Times New Roman" w:hAnsi="Times New Roman"/>
            <w:sz w:val="20"/>
            <w:szCs w:val="20"/>
          </w:rPr>
          <w:t>WSMSC SSN – optional</w:t>
        </w:r>
      </w:ins>
    </w:p>
    <w:p w:rsidR="001E1BA2" w:rsidRDefault="001E1BA2" w:rsidP="00AB6791">
      <w:pPr>
        <w:pStyle w:val="ListParagraph"/>
        <w:numPr>
          <w:ilvl w:val="0"/>
          <w:numId w:val="86"/>
        </w:numPr>
        <w:spacing w:after="0"/>
        <w:rPr>
          <w:ins w:id="2519" w:author="White, Patrick K" w:date="2019-03-19T14:36:00Z"/>
          <w:rFonts w:ascii="Times New Roman" w:hAnsi="Times New Roman"/>
          <w:sz w:val="20"/>
          <w:szCs w:val="20"/>
        </w:rPr>
      </w:pPr>
      <w:ins w:id="2520" w:author="White, Patrick K" w:date="2019-03-19T14:36:00Z">
        <w:r>
          <w:rPr>
            <w:rFonts w:ascii="Times New Roman" w:hAnsi="Times New Roman"/>
            <w:sz w:val="20"/>
            <w:szCs w:val="20"/>
          </w:rPr>
          <w:t>Alternative SPID – optional</w:t>
        </w:r>
      </w:ins>
    </w:p>
    <w:p w:rsidR="001E1BA2" w:rsidRDefault="001E1BA2" w:rsidP="00AB6791">
      <w:pPr>
        <w:pStyle w:val="ListParagraph"/>
        <w:numPr>
          <w:ilvl w:val="0"/>
          <w:numId w:val="86"/>
        </w:numPr>
        <w:spacing w:after="0"/>
        <w:rPr>
          <w:ins w:id="2521" w:author="White, Patrick K" w:date="2019-03-19T14:36:00Z"/>
          <w:rFonts w:ascii="Times New Roman" w:hAnsi="Times New Roman"/>
          <w:sz w:val="20"/>
          <w:szCs w:val="20"/>
        </w:rPr>
      </w:pPr>
      <w:ins w:id="2522" w:author="White, Patrick K" w:date="2019-03-19T14:36:00Z">
        <w:r>
          <w:rPr>
            <w:rFonts w:ascii="Times New Roman" w:hAnsi="Times New Roman"/>
            <w:sz w:val="20"/>
            <w:szCs w:val="20"/>
          </w:rPr>
          <w:t>Last Alternative SPID – optional</w:t>
        </w:r>
      </w:ins>
    </w:p>
    <w:p w:rsidR="001E1BA2" w:rsidRDefault="001E1BA2" w:rsidP="00AB6791">
      <w:pPr>
        <w:pStyle w:val="ListParagraph"/>
        <w:numPr>
          <w:ilvl w:val="0"/>
          <w:numId w:val="86"/>
        </w:numPr>
        <w:spacing w:after="0"/>
        <w:rPr>
          <w:ins w:id="2523" w:author="White, Patrick K" w:date="2019-03-19T14:36:00Z"/>
          <w:rFonts w:ascii="Times New Roman" w:hAnsi="Times New Roman"/>
          <w:sz w:val="20"/>
          <w:szCs w:val="20"/>
        </w:rPr>
      </w:pPr>
      <w:ins w:id="2524" w:author="White, Patrick K" w:date="2019-03-19T14:36:00Z">
        <w:r>
          <w:rPr>
            <w:rFonts w:ascii="Times New Roman" w:hAnsi="Times New Roman"/>
            <w:sz w:val="20"/>
            <w:szCs w:val="20"/>
          </w:rPr>
          <w:t>Alt-End User Location Value – optional</w:t>
        </w:r>
      </w:ins>
    </w:p>
    <w:p w:rsidR="001E1BA2" w:rsidRDefault="001E1BA2" w:rsidP="00AB6791">
      <w:pPr>
        <w:pStyle w:val="ListParagraph"/>
        <w:numPr>
          <w:ilvl w:val="0"/>
          <w:numId w:val="86"/>
        </w:numPr>
        <w:spacing w:after="0"/>
        <w:rPr>
          <w:ins w:id="2525" w:author="White, Patrick K" w:date="2019-03-19T14:36:00Z"/>
          <w:rFonts w:ascii="Times New Roman" w:hAnsi="Times New Roman"/>
          <w:sz w:val="20"/>
          <w:szCs w:val="20"/>
        </w:rPr>
      </w:pPr>
      <w:ins w:id="2526" w:author="White, Patrick K" w:date="2019-03-19T14:36:00Z">
        <w:r>
          <w:rPr>
            <w:rFonts w:ascii="Times New Roman" w:hAnsi="Times New Roman"/>
            <w:sz w:val="20"/>
            <w:szCs w:val="20"/>
          </w:rPr>
          <w:t>Alt-End User Location Type – optional</w:t>
        </w:r>
      </w:ins>
    </w:p>
    <w:p w:rsidR="001E1BA2" w:rsidRDefault="001E1BA2" w:rsidP="00AB6791">
      <w:pPr>
        <w:pStyle w:val="ListParagraph"/>
        <w:numPr>
          <w:ilvl w:val="0"/>
          <w:numId w:val="86"/>
        </w:numPr>
        <w:spacing w:after="0"/>
        <w:rPr>
          <w:ins w:id="2527" w:author="White, Patrick K" w:date="2019-03-19T14:36:00Z"/>
          <w:rFonts w:ascii="Times New Roman" w:hAnsi="Times New Roman"/>
          <w:sz w:val="20"/>
          <w:szCs w:val="20"/>
        </w:rPr>
      </w:pPr>
      <w:ins w:id="2528" w:author="White, Patrick K" w:date="2019-03-19T14:36:00Z">
        <w:r>
          <w:rPr>
            <w:rFonts w:ascii="Times New Roman" w:hAnsi="Times New Roman"/>
            <w:sz w:val="20"/>
            <w:szCs w:val="20"/>
          </w:rPr>
          <w:t>Alt-Billing ID – optional</w:t>
        </w:r>
      </w:ins>
    </w:p>
    <w:p w:rsidR="001E1BA2" w:rsidRDefault="001E1BA2" w:rsidP="00AB6791">
      <w:pPr>
        <w:pStyle w:val="ListParagraph"/>
        <w:numPr>
          <w:ilvl w:val="0"/>
          <w:numId w:val="86"/>
        </w:numPr>
        <w:spacing w:after="0"/>
        <w:rPr>
          <w:ins w:id="2529" w:author="White, Patrick K" w:date="2019-03-19T14:36:00Z"/>
          <w:rFonts w:ascii="Times New Roman" w:hAnsi="Times New Roman"/>
          <w:sz w:val="20"/>
          <w:szCs w:val="20"/>
        </w:rPr>
      </w:pPr>
      <w:ins w:id="2530" w:author="White, Patrick K" w:date="2019-03-19T14:36:00Z">
        <w:r>
          <w:rPr>
            <w:rFonts w:ascii="Times New Roman" w:hAnsi="Times New Roman"/>
            <w:sz w:val="20"/>
            <w:szCs w:val="20"/>
          </w:rPr>
          <w:t>Voice URI – optional</w:t>
        </w:r>
      </w:ins>
    </w:p>
    <w:p w:rsidR="001E1BA2" w:rsidRDefault="001E1BA2" w:rsidP="00AB6791">
      <w:pPr>
        <w:pStyle w:val="ListParagraph"/>
        <w:numPr>
          <w:ilvl w:val="0"/>
          <w:numId w:val="86"/>
        </w:numPr>
        <w:spacing w:after="0"/>
        <w:rPr>
          <w:ins w:id="2531" w:author="White, Patrick K" w:date="2019-03-19T14:36:00Z"/>
          <w:rFonts w:ascii="Times New Roman" w:hAnsi="Times New Roman"/>
          <w:sz w:val="20"/>
          <w:szCs w:val="20"/>
        </w:rPr>
      </w:pPr>
      <w:ins w:id="2532" w:author="White, Patrick K" w:date="2019-03-19T14:36:00Z">
        <w:r>
          <w:rPr>
            <w:rFonts w:ascii="Times New Roman" w:hAnsi="Times New Roman"/>
            <w:sz w:val="20"/>
            <w:szCs w:val="20"/>
          </w:rPr>
          <w:t>MMS URI – optional</w:t>
        </w:r>
      </w:ins>
    </w:p>
    <w:p w:rsidR="001E1BA2" w:rsidRDefault="001E1BA2" w:rsidP="00AB6791">
      <w:pPr>
        <w:pStyle w:val="ListParagraph"/>
        <w:numPr>
          <w:ilvl w:val="0"/>
          <w:numId w:val="86"/>
        </w:numPr>
        <w:spacing w:after="0"/>
        <w:rPr>
          <w:ins w:id="2533" w:author="White, Patrick K" w:date="2019-03-19T14:36:00Z"/>
          <w:rFonts w:ascii="Times New Roman" w:hAnsi="Times New Roman"/>
          <w:sz w:val="20"/>
          <w:szCs w:val="20"/>
        </w:rPr>
      </w:pPr>
      <w:ins w:id="2534" w:author="White, Patrick K" w:date="2019-03-19T14:36:00Z">
        <w:r>
          <w:rPr>
            <w:rFonts w:ascii="Times New Roman" w:hAnsi="Times New Roman"/>
            <w:sz w:val="20"/>
            <w:szCs w:val="20"/>
          </w:rPr>
          <w:t>SMS URI – optional</w:t>
        </w:r>
      </w:ins>
    </w:p>
    <w:p w:rsidR="001E1BA2" w:rsidRPr="00BC3793" w:rsidRDefault="001E1BA2" w:rsidP="001E1BA2">
      <w:pPr>
        <w:spacing w:after="0"/>
        <w:rPr>
          <w:ins w:id="2535" w:author="White, Patrick K" w:date="2019-03-19T14:36:00Z"/>
        </w:rPr>
      </w:pPr>
    </w:p>
    <w:p w:rsidR="001E1BA2" w:rsidRDefault="001E1BA2" w:rsidP="001E1BA2">
      <w:pPr>
        <w:spacing w:after="0"/>
        <w:rPr>
          <w:ins w:id="2536" w:author="White, Patrick K" w:date="2019-03-19T14:36:00Z"/>
        </w:rPr>
      </w:pPr>
      <w:ins w:id="2537" w:author="White, Patrick K" w:date="2019-03-19T14:36:00Z">
        <w:r>
          <w:t>Although all Request Data are optional, at least one Request Data field must be populated or an error will result. Also, if any DPC is specified, its corresponding SSN must also be specified</w:t>
        </w:r>
      </w:ins>
      <w:ins w:id="2538" w:author="White, Patrick K" w:date="2019-03-25T14:53:00Z">
        <w:r w:rsidR="0008260C">
          <w:t xml:space="preserve"> and vice versa</w:t>
        </w:r>
      </w:ins>
      <w:ins w:id="2539" w:author="White, Patrick K" w:date="2019-03-19T14:36:00Z">
        <w:r>
          <w:t>.</w:t>
        </w:r>
      </w:ins>
    </w:p>
    <w:p w:rsidR="001E1BA2" w:rsidRDefault="001E1BA2" w:rsidP="001E1BA2">
      <w:pPr>
        <w:spacing w:after="0"/>
        <w:rPr>
          <w:ins w:id="2540" w:author="White, Patrick K" w:date="2019-03-19T14:36:00Z"/>
        </w:rPr>
      </w:pPr>
    </w:p>
    <w:p w:rsidR="001E1BA2" w:rsidRDefault="001E1BA2" w:rsidP="001E1BA2">
      <w:pPr>
        <w:spacing w:after="0"/>
        <w:rPr>
          <w:ins w:id="2541" w:author="White, Patrick K" w:date="2019-03-19T14:36:00Z"/>
        </w:rPr>
      </w:pPr>
    </w:p>
    <w:p w:rsidR="001E1BA2" w:rsidRPr="00970CA1" w:rsidRDefault="001E1BA2" w:rsidP="001E1BA2">
      <w:pPr>
        <w:spacing w:after="0"/>
        <w:rPr>
          <w:ins w:id="2542" w:author="White, Patrick K" w:date="2019-03-19T14:36:00Z"/>
          <w:b/>
          <w:sz w:val="24"/>
          <w:szCs w:val="24"/>
        </w:rPr>
      </w:pPr>
      <w:ins w:id="2543" w:author="White, Patrick K" w:date="2019-03-19T14:36:00Z">
        <w:r w:rsidRPr="00970CA1">
          <w:rPr>
            <w:b/>
            <w:sz w:val="24"/>
            <w:szCs w:val="24"/>
          </w:rPr>
          <w:t>Appendix I.1.1.3   Mass Port - SV Create</w:t>
        </w:r>
      </w:ins>
    </w:p>
    <w:p w:rsidR="001E1BA2" w:rsidRPr="00970CA1" w:rsidRDefault="001E1BA2" w:rsidP="001E1BA2">
      <w:pPr>
        <w:spacing w:after="0"/>
        <w:rPr>
          <w:ins w:id="2544" w:author="White, Patrick K" w:date="2019-03-19T14:36:00Z"/>
          <w:b/>
          <w:sz w:val="24"/>
          <w:szCs w:val="24"/>
        </w:rPr>
      </w:pPr>
    </w:p>
    <w:p w:rsidR="001E1BA2" w:rsidRDefault="001E1BA2" w:rsidP="001E1BA2">
      <w:pPr>
        <w:spacing w:after="0"/>
        <w:rPr>
          <w:ins w:id="2545" w:author="White, Patrick K" w:date="2019-03-19T14:36:00Z"/>
        </w:rPr>
      </w:pPr>
      <w:ins w:id="2546" w:author="White, Patrick K" w:date="2019-03-19T14:36:00Z">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w:t>
        </w:r>
        <w:r w:rsidRPr="009048A8">
          <w:t xml:space="preserve">.  </w:t>
        </w:r>
        <w:r>
          <w:t>For all optional Request fields, either leave blank or populate a value.  Note, if any DPC is specified, its corresponding SSN must also be specified</w:t>
        </w:r>
      </w:ins>
      <w:ins w:id="2547" w:author="White, Patrick K" w:date="2019-03-25T15:09:00Z">
        <w:r w:rsidR="00414932">
          <w:t xml:space="preserve"> and vice versa</w:t>
        </w:r>
      </w:ins>
      <w:ins w:id="2548" w:author="White, Patrick K" w:date="2019-03-19T14:36:00Z">
        <w:r>
          <w:t>.</w:t>
        </w:r>
      </w:ins>
    </w:p>
    <w:p w:rsidR="001E1BA2" w:rsidRDefault="001E1BA2" w:rsidP="001E1BA2">
      <w:pPr>
        <w:spacing w:after="0"/>
        <w:rPr>
          <w:ins w:id="2549" w:author="White, Patrick K" w:date="2019-03-19T14:36:00Z"/>
        </w:rPr>
      </w:pPr>
    </w:p>
    <w:p w:rsidR="001E1BA2" w:rsidRPr="009048A8" w:rsidRDefault="001E1BA2" w:rsidP="001E1BA2">
      <w:pPr>
        <w:spacing w:after="0"/>
        <w:rPr>
          <w:ins w:id="2550" w:author="White, Patrick K" w:date="2019-03-19T14:36:00Z"/>
        </w:rPr>
      </w:pPr>
      <w:ins w:id="2551" w:author="White, Patrick K" w:date="2019-03-19T14:36:00Z">
        <w:r w:rsidRPr="009048A8">
          <w:t>The fields (columns) in each row are as follows:</w:t>
        </w:r>
      </w:ins>
    </w:p>
    <w:p w:rsidR="001E1BA2" w:rsidRDefault="001E1BA2" w:rsidP="00AB6791">
      <w:pPr>
        <w:pStyle w:val="ListParagraph"/>
        <w:numPr>
          <w:ilvl w:val="0"/>
          <w:numId w:val="87"/>
        </w:numPr>
        <w:spacing w:after="0"/>
        <w:rPr>
          <w:ins w:id="2552" w:author="White, Patrick K" w:date="2019-03-19T14:36:00Z"/>
          <w:rFonts w:ascii="Times New Roman" w:hAnsi="Times New Roman"/>
          <w:sz w:val="20"/>
          <w:szCs w:val="20"/>
        </w:rPr>
      </w:pPr>
      <w:ins w:id="2553" w:author="White, Patrick K" w:date="2019-03-19T14:36:00Z">
        <w:r>
          <w:rPr>
            <w:rFonts w:ascii="Times New Roman" w:hAnsi="Times New Roman"/>
            <w:sz w:val="20"/>
            <w:szCs w:val="20"/>
          </w:rPr>
          <w:t>Fixed Instructional Information (one line per TN/TN Range)</w:t>
        </w:r>
      </w:ins>
    </w:p>
    <w:p w:rsidR="001E1BA2" w:rsidRDefault="001E1BA2" w:rsidP="00AB6791">
      <w:pPr>
        <w:pStyle w:val="ListParagraph"/>
        <w:numPr>
          <w:ilvl w:val="0"/>
          <w:numId w:val="87"/>
        </w:numPr>
        <w:spacing w:after="0"/>
        <w:rPr>
          <w:ins w:id="2554" w:author="White, Patrick K" w:date="2019-03-19T14:36:00Z"/>
          <w:rFonts w:ascii="Times New Roman" w:hAnsi="Times New Roman"/>
          <w:sz w:val="20"/>
          <w:szCs w:val="20"/>
        </w:rPr>
      </w:pPr>
      <w:ins w:id="2555" w:author="White, Patrick K" w:date="2019-03-19T14:36:00Z">
        <w:r>
          <w:rPr>
            <w:rFonts w:ascii="Times New Roman" w:hAnsi="Times New Roman"/>
            <w:sz w:val="20"/>
            <w:szCs w:val="20"/>
          </w:rPr>
          <w:t>TN/TN Range – selection criteria; required.  Identifies the TN or TN range associated with SV(s) to create</w:t>
        </w:r>
      </w:ins>
    </w:p>
    <w:p w:rsidR="001E1BA2" w:rsidRDefault="001E1BA2" w:rsidP="00AB6791">
      <w:pPr>
        <w:pStyle w:val="ListParagraph"/>
        <w:numPr>
          <w:ilvl w:val="0"/>
          <w:numId w:val="87"/>
        </w:numPr>
        <w:spacing w:after="0"/>
        <w:rPr>
          <w:ins w:id="2556" w:author="White, Patrick K" w:date="2019-03-19T14:36:00Z"/>
          <w:rFonts w:ascii="Times New Roman" w:hAnsi="Times New Roman"/>
          <w:sz w:val="20"/>
          <w:szCs w:val="20"/>
        </w:rPr>
      </w:pPr>
      <w:ins w:id="2557" w:author="White, Patrick K" w:date="2019-03-19T14:36:00Z">
        <w:r>
          <w:rPr>
            <w:rFonts w:ascii="Times New Roman" w:hAnsi="Times New Roman"/>
            <w:sz w:val="20"/>
            <w:szCs w:val="20"/>
          </w:rPr>
          <w:t>Old Service Provider ID – required</w:t>
        </w:r>
      </w:ins>
    </w:p>
    <w:p w:rsidR="001E1BA2" w:rsidRDefault="001E1BA2" w:rsidP="00AB6791">
      <w:pPr>
        <w:pStyle w:val="ListParagraph"/>
        <w:numPr>
          <w:ilvl w:val="0"/>
          <w:numId w:val="87"/>
        </w:numPr>
        <w:spacing w:after="0"/>
        <w:rPr>
          <w:ins w:id="2558" w:author="White, Patrick K" w:date="2019-03-19T14:36:00Z"/>
          <w:rFonts w:ascii="Times New Roman" w:hAnsi="Times New Roman"/>
          <w:sz w:val="20"/>
          <w:szCs w:val="20"/>
        </w:rPr>
      </w:pPr>
      <w:ins w:id="2559" w:author="White, Patrick K" w:date="2019-03-19T14:36:00Z">
        <w:r>
          <w:rPr>
            <w:rFonts w:ascii="Times New Roman" w:hAnsi="Times New Roman"/>
            <w:sz w:val="20"/>
            <w:szCs w:val="20"/>
          </w:rPr>
          <w:t>LNP Type – required</w:t>
        </w:r>
      </w:ins>
    </w:p>
    <w:p w:rsidR="001E1BA2" w:rsidRDefault="001E1BA2" w:rsidP="00AB6791">
      <w:pPr>
        <w:pStyle w:val="ListParagraph"/>
        <w:numPr>
          <w:ilvl w:val="0"/>
          <w:numId w:val="87"/>
        </w:numPr>
        <w:spacing w:after="0"/>
        <w:rPr>
          <w:ins w:id="2560" w:author="White, Patrick K" w:date="2019-03-19T14:36:00Z"/>
          <w:rFonts w:ascii="Times New Roman" w:hAnsi="Times New Roman"/>
          <w:sz w:val="20"/>
          <w:szCs w:val="20"/>
        </w:rPr>
      </w:pPr>
      <w:ins w:id="2561" w:author="White, Patrick K" w:date="2019-03-19T14:36:00Z">
        <w:r>
          <w:rPr>
            <w:rFonts w:ascii="Times New Roman" w:hAnsi="Times New Roman"/>
            <w:sz w:val="20"/>
            <w:szCs w:val="20"/>
          </w:rPr>
          <w:t>New Service Provider Due Date – required</w:t>
        </w:r>
      </w:ins>
    </w:p>
    <w:p w:rsidR="001E1BA2" w:rsidRDefault="001E1BA2" w:rsidP="00AB6791">
      <w:pPr>
        <w:pStyle w:val="ListParagraph"/>
        <w:numPr>
          <w:ilvl w:val="0"/>
          <w:numId w:val="87"/>
        </w:numPr>
        <w:spacing w:after="0"/>
        <w:rPr>
          <w:ins w:id="2562" w:author="White, Patrick K" w:date="2019-03-19T14:36:00Z"/>
          <w:rFonts w:ascii="Times New Roman" w:hAnsi="Times New Roman"/>
          <w:sz w:val="20"/>
          <w:szCs w:val="20"/>
        </w:rPr>
      </w:pPr>
      <w:ins w:id="2563" w:author="White, Patrick K" w:date="2019-03-19T14:36:00Z">
        <w:r>
          <w:rPr>
            <w:rFonts w:ascii="Times New Roman" w:hAnsi="Times New Roman"/>
            <w:sz w:val="20"/>
            <w:szCs w:val="20"/>
          </w:rPr>
          <w:t>Porting-To-Original Indicator – required</w:t>
        </w:r>
      </w:ins>
    </w:p>
    <w:p w:rsidR="001E1BA2" w:rsidRDefault="001E1BA2" w:rsidP="00AB6791">
      <w:pPr>
        <w:pStyle w:val="ListParagraph"/>
        <w:numPr>
          <w:ilvl w:val="0"/>
          <w:numId w:val="87"/>
        </w:numPr>
        <w:spacing w:after="0"/>
        <w:rPr>
          <w:ins w:id="2564" w:author="White, Patrick K" w:date="2019-03-19T14:36:00Z"/>
          <w:rFonts w:ascii="Times New Roman" w:hAnsi="Times New Roman"/>
          <w:sz w:val="20"/>
          <w:szCs w:val="20"/>
        </w:rPr>
      </w:pPr>
      <w:ins w:id="2565" w:author="White, Patrick K" w:date="2019-03-19T14:36:00Z">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ins>
    </w:p>
    <w:p w:rsidR="001E1BA2" w:rsidRPr="008D25ED" w:rsidRDefault="001E1BA2" w:rsidP="00AB6791">
      <w:pPr>
        <w:pStyle w:val="ListParagraph"/>
        <w:numPr>
          <w:ilvl w:val="0"/>
          <w:numId w:val="87"/>
        </w:numPr>
        <w:spacing w:after="0"/>
        <w:rPr>
          <w:ins w:id="2566" w:author="White, Patrick K" w:date="2019-03-19T14:36:00Z"/>
          <w:rFonts w:ascii="Times New Roman" w:hAnsi="Times New Roman"/>
          <w:sz w:val="20"/>
          <w:szCs w:val="20"/>
        </w:rPr>
      </w:pPr>
      <w:ins w:id="2567" w:author="White, Patrick K" w:date="2019-03-19T14:36:00Z">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ins>
    </w:p>
    <w:p w:rsidR="001E1BA2" w:rsidRDefault="001E1BA2" w:rsidP="00AB6791">
      <w:pPr>
        <w:pStyle w:val="ListParagraph"/>
        <w:numPr>
          <w:ilvl w:val="0"/>
          <w:numId w:val="87"/>
        </w:numPr>
        <w:spacing w:after="0"/>
        <w:rPr>
          <w:ins w:id="2568" w:author="White, Patrick K" w:date="2019-03-19T14:36:00Z"/>
          <w:rFonts w:ascii="Times New Roman" w:hAnsi="Times New Roman"/>
          <w:sz w:val="20"/>
          <w:szCs w:val="20"/>
        </w:rPr>
      </w:pPr>
      <w:ins w:id="2569" w:author="White, Patrick K" w:date="2019-03-19T14:36:00Z">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ins>
    </w:p>
    <w:p w:rsidR="001E1BA2" w:rsidRDefault="001E1BA2" w:rsidP="00AB6791">
      <w:pPr>
        <w:pStyle w:val="ListParagraph"/>
        <w:numPr>
          <w:ilvl w:val="0"/>
          <w:numId w:val="87"/>
        </w:numPr>
        <w:spacing w:after="0"/>
        <w:rPr>
          <w:ins w:id="2570" w:author="White, Patrick K" w:date="2019-03-19T14:36:00Z"/>
          <w:rFonts w:ascii="Times New Roman" w:hAnsi="Times New Roman"/>
          <w:sz w:val="20"/>
          <w:szCs w:val="20"/>
        </w:rPr>
      </w:pPr>
      <w:ins w:id="2571" w:author="White, Patrick K" w:date="2019-03-19T14:36:00Z">
        <w:r>
          <w:rPr>
            <w:rFonts w:ascii="Times New Roman" w:hAnsi="Times New Roman"/>
            <w:sz w:val="20"/>
            <w:szCs w:val="20"/>
          </w:rPr>
          <w:t>CLASS DPC – optional</w:t>
        </w:r>
      </w:ins>
    </w:p>
    <w:p w:rsidR="001E1BA2" w:rsidRDefault="001E1BA2" w:rsidP="00AB6791">
      <w:pPr>
        <w:pStyle w:val="ListParagraph"/>
        <w:numPr>
          <w:ilvl w:val="0"/>
          <w:numId w:val="87"/>
        </w:numPr>
        <w:spacing w:after="0"/>
        <w:rPr>
          <w:ins w:id="2572" w:author="White, Patrick K" w:date="2019-03-19T14:36:00Z"/>
          <w:rFonts w:ascii="Times New Roman" w:hAnsi="Times New Roman"/>
          <w:sz w:val="20"/>
          <w:szCs w:val="20"/>
        </w:rPr>
      </w:pPr>
      <w:ins w:id="2573" w:author="White, Patrick K" w:date="2019-03-19T14:36:00Z">
        <w:r>
          <w:rPr>
            <w:rFonts w:ascii="Times New Roman" w:hAnsi="Times New Roman"/>
            <w:sz w:val="20"/>
            <w:szCs w:val="20"/>
          </w:rPr>
          <w:t>CLASS SSN – optional</w:t>
        </w:r>
      </w:ins>
    </w:p>
    <w:p w:rsidR="001E1BA2" w:rsidRDefault="001E1BA2" w:rsidP="00AB6791">
      <w:pPr>
        <w:pStyle w:val="ListParagraph"/>
        <w:numPr>
          <w:ilvl w:val="0"/>
          <w:numId w:val="87"/>
        </w:numPr>
        <w:spacing w:after="0"/>
        <w:rPr>
          <w:ins w:id="2574" w:author="White, Patrick K" w:date="2019-03-19T14:36:00Z"/>
          <w:rFonts w:ascii="Times New Roman" w:hAnsi="Times New Roman"/>
          <w:sz w:val="20"/>
          <w:szCs w:val="20"/>
        </w:rPr>
      </w:pPr>
      <w:ins w:id="2575" w:author="White, Patrick K" w:date="2019-03-19T14:36:00Z">
        <w:r>
          <w:rPr>
            <w:rFonts w:ascii="Times New Roman" w:hAnsi="Times New Roman"/>
            <w:sz w:val="20"/>
            <w:szCs w:val="20"/>
          </w:rPr>
          <w:t>LIDB DPC – optional</w:t>
        </w:r>
      </w:ins>
    </w:p>
    <w:p w:rsidR="001E1BA2" w:rsidRDefault="001E1BA2" w:rsidP="00AB6791">
      <w:pPr>
        <w:pStyle w:val="ListParagraph"/>
        <w:numPr>
          <w:ilvl w:val="0"/>
          <w:numId w:val="87"/>
        </w:numPr>
        <w:spacing w:after="0"/>
        <w:rPr>
          <w:ins w:id="2576" w:author="White, Patrick K" w:date="2019-03-19T14:36:00Z"/>
          <w:rFonts w:ascii="Times New Roman" w:hAnsi="Times New Roman"/>
          <w:sz w:val="20"/>
          <w:szCs w:val="20"/>
        </w:rPr>
      </w:pPr>
      <w:ins w:id="2577" w:author="White, Patrick K" w:date="2019-03-19T14:36:00Z">
        <w:r>
          <w:rPr>
            <w:rFonts w:ascii="Times New Roman" w:hAnsi="Times New Roman"/>
            <w:sz w:val="20"/>
            <w:szCs w:val="20"/>
          </w:rPr>
          <w:t>LIDB SSN – optional</w:t>
        </w:r>
      </w:ins>
    </w:p>
    <w:p w:rsidR="001E1BA2" w:rsidRDefault="001E1BA2" w:rsidP="00AB6791">
      <w:pPr>
        <w:pStyle w:val="ListParagraph"/>
        <w:numPr>
          <w:ilvl w:val="0"/>
          <w:numId w:val="87"/>
        </w:numPr>
        <w:spacing w:after="0"/>
        <w:rPr>
          <w:ins w:id="2578" w:author="White, Patrick K" w:date="2019-03-19T14:36:00Z"/>
          <w:rFonts w:ascii="Times New Roman" w:hAnsi="Times New Roman"/>
          <w:sz w:val="20"/>
          <w:szCs w:val="20"/>
        </w:rPr>
      </w:pPr>
      <w:ins w:id="2579" w:author="White, Patrick K" w:date="2019-03-19T14:36:00Z">
        <w:r>
          <w:rPr>
            <w:rFonts w:ascii="Times New Roman" w:hAnsi="Times New Roman"/>
            <w:sz w:val="20"/>
            <w:szCs w:val="20"/>
          </w:rPr>
          <w:t>CNAM DPC – optional</w:t>
        </w:r>
      </w:ins>
    </w:p>
    <w:p w:rsidR="001E1BA2" w:rsidRDefault="001E1BA2" w:rsidP="00AB6791">
      <w:pPr>
        <w:pStyle w:val="ListParagraph"/>
        <w:numPr>
          <w:ilvl w:val="0"/>
          <w:numId w:val="87"/>
        </w:numPr>
        <w:spacing w:after="0"/>
        <w:rPr>
          <w:ins w:id="2580" w:author="White, Patrick K" w:date="2019-03-19T14:36:00Z"/>
          <w:rFonts w:ascii="Times New Roman" w:hAnsi="Times New Roman"/>
          <w:sz w:val="20"/>
          <w:szCs w:val="20"/>
        </w:rPr>
      </w:pPr>
      <w:ins w:id="2581" w:author="White, Patrick K" w:date="2019-03-19T14:36:00Z">
        <w:r>
          <w:rPr>
            <w:rFonts w:ascii="Times New Roman" w:hAnsi="Times New Roman"/>
            <w:sz w:val="20"/>
            <w:szCs w:val="20"/>
          </w:rPr>
          <w:t>CNAM SSN – optional</w:t>
        </w:r>
      </w:ins>
    </w:p>
    <w:p w:rsidR="001E1BA2" w:rsidRDefault="001E1BA2" w:rsidP="00AB6791">
      <w:pPr>
        <w:pStyle w:val="ListParagraph"/>
        <w:numPr>
          <w:ilvl w:val="0"/>
          <w:numId w:val="87"/>
        </w:numPr>
        <w:spacing w:after="0"/>
        <w:rPr>
          <w:ins w:id="2582" w:author="White, Patrick K" w:date="2019-03-19T14:36:00Z"/>
          <w:rFonts w:ascii="Times New Roman" w:hAnsi="Times New Roman"/>
          <w:sz w:val="20"/>
          <w:szCs w:val="20"/>
        </w:rPr>
      </w:pPr>
      <w:ins w:id="2583" w:author="White, Patrick K" w:date="2019-03-19T14:36:00Z">
        <w:r>
          <w:rPr>
            <w:rFonts w:ascii="Times New Roman" w:hAnsi="Times New Roman"/>
            <w:sz w:val="20"/>
            <w:szCs w:val="20"/>
          </w:rPr>
          <w:t>ISVM DPC – optional</w:t>
        </w:r>
      </w:ins>
    </w:p>
    <w:p w:rsidR="001E1BA2" w:rsidRDefault="001E1BA2" w:rsidP="00AB6791">
      <w:pPr>
        <w:pStyle w:val="ListParagraph"/>
        <w:numPr>
          <w:ilvl w:val="0"/>
          <w:numId w:val="87"/>
        </w:numPr>
        <w:spacing w:after="0"/>
        <w:rPr>
          <w:ins w:id="2584" w:author="White, Patrick K" w:date="2019-03-19T14:36:00Z"/>
          <w:rFonts w:ascii="Times New Roman" w:hAnsi="Times New Roman"/>
          <w:sz w:val="20"/>
          <w:szCs w:val="20"/>
        </w:rPr>
      </w:pPr>
      <w:ins w:id="2585" w:author="White, Patrick K" w:date="2019-03-19T14:36:00Z">
        <w:r>
          <w:rPr>
            <w:rFonts w:ascii="Times New Roman" w:hAnsi="Times New Roman"/>
            <w:sz w:val="20"/>
            <w:szCs w:val="20"/>
          </w:rPr>
          <w:t>ISVM SSN – optional</w:t>
        </w:r>
      </w:ins>
    </w:p>
    <w:p w:rsidR="001E1BA2" w:rsidRPr="00C62474" w:rsidRDefault="001E1BA2" w:rsidP="00AB6791">
      <w:pPr>
        <w:pStyle w:val="ListParagraph"/>
        <w:numPr>
          <w:ilvl w:val="0"/>
          <w:numId w:val="87"/>
        </w:numPr>
        <w:spacing w:after="0"/>
        <w:rPr>
          <w:ins w:id="2586" w:author="White, Patrick K" w:date="2019-03-19T14:36:00Z"/>
          <w:rFonts w:ascii="Times New Roman" w:hAnsi="Times New Roman"/>
          <w:sz w:val="20"/>
          <w:szCs w:val="20"/>
        </w:rPr>
      </w:pPr>
      <w:ins w:id="2587" w:author="White, Patrick K" w:date="2019-03-19T14:36:00Z">
        <w:r w:rsidRPr="00C62474">
          <w:rPr>
            <w:rFonts w:ascii="Times New Roman" w:hAnsi="Times New Roman"/>
            <w:sz w:val="20"/>
            <w:szCs w:val="20"/>
          </w:rPr>
          <w:t xml:space="preserve">WSMSC DPC – optional </w:t>
        </w:r>
      </w:ins>
    </w:p>
    <w:p w:rsidR="001E1BA2" w:rsidRPr="00C62474" w:rsidRDefault="001E1BA2" w:rsidP="00AB6791">
      <w:pPr>
        <w:pStyle w:val="ListParagraph"/>
        <w:numPr>
          <w:ilvl w:val="0"/>
          <w:numId w:val="87"/>
        </w:numPr>
        <w:spacing w:after="0"/>
        <w:rPr>
          <w:ins w:id="2588" w:author="White, Patrick K" w:date="2019-03-19T14:36:00Z"/>
          <w:rFonts w:ascii="Times New Roman" w:hAnsi="Times New Roman"/>
          <w:sz w:val="20"/>
          <w:szCs w:val="20"/>
        </w:rPr>
      </w:pPr>
      <w:ins w:id="2589" w:author="White, Patrick K" w:date="2019-03-19T14:36:00Z">
        <w:r w:rsidRPr="00C62474">
          <w:rPr>
            <w:rFonts w:ascii="Times New Roman" w:hAnsi="Times New Roman"/>
            <w:sz w:val="20"/>
            <w:szCs w:val="20"/>
          </w:rPr>
          <w:t xml:space="preserve">WSMSC SSN – optional </w:t>
        </w:r>
      </w:ins>
    </w:p>
    <w:p w:rsidR="001E1BA2" w:rsidRDefault="001E1BA2" w:rsidP="00AB6791">
      <w:pPr>
        <w:pStyle w:val="ListParagraph"/>
        <w:numPr>
          <w:ilvl w:val="0"/>
          <w:numId w:val="87"/>
        </w:numPr>
        <w:spacing w:after="0"/>
        <w:rPr>
          <w:ins w:id="2590" w:author="White, Patrick K" w:date="2019-03-19T14:36:00Z"/>
          <w:rFonts w:ascii="Times New Roman" w:hAnsi="Times New Roman"/>
          <w:sz w:val="20"/>
          <w:szCs w:val="20"/>
        </w:rPr>
      </w:pPr>
      <w:ins w:id="2591" w:author="White, Patrick K" w:date="2019-03-19T14:36:00Z">
        <w:r>
          <w:rPr>
            <w:rFonts w:ascii="Times New Roman" w:hAnsi="Times New Roman"/>
            <w:sz w:val="20"/>
            <w:szCs w:val="20"/>
          </w:rPr>
          <w:t>Alternative SPID – optional</w:t>
        </w:r>
      </w:ins>
    </w:p>
    <w:p w:rsidR="001E1BA2" w:rsidRDefault="001E1BA2" w:rsidP="00AB6791">
      <w:pPr>
        <w:pStyle w:val="ListParagraph"/>
        <w:numPr>
          <w:ilvl w:val="0"/>
          <w:numId w:val="87"/>
        </w:numPr>
        <w:spacing w:after="0"/>
        <w:rPr>
          <w:ins w:id="2592" w:author="White, Patrick K" w:date="2019-03-19T14:36:00Z"/>
          <w:rFonts w:ascii="Times New Roman" w:hAnsi="Times New Roman"/>
          <w:sz w:val="20"/>
          <w:szCs w:val="20"/>
        </w:rPr>
      </w:pPr>
      <w:ins w:id="2593" w:author="White, Patrick K" w:date="2019-03-19T14:36:00Z">
        <w:r>
          <w:rPr>
            <w:rFonts w:ascii="Times New Roman" w:hAnsi="Times New Roman"/>
            <w:sz w:val="20"/>
            <w:szCs w:val="20"/>
          </w:rPr>
          <w:t>Last Alternative SPID – optional</w:t>
        </w:r>
      </w:ins>
    </w:p>
    <w:p w:rsidR="001E1BA2" w:rsidRDefault="001E1BA2" w:rsidP="00AB6791">
      <w:pPr>
        <w:pStyle w:val="ListParagraph"/>
        <w:numPr>
          <w:ilvl w:val="0"/>
          <w:numId w:val="87"/>
        </w:numPr>
        <w:spacing w:after="0"/>
        <w:rPr>
          <w:ins w:id="2594" w:author="White, Patrick K" w:date="2019-03-19T14:36:00Z"/>
          <w:rFonts w:ascii="Times New Roman" w:hAnsi="Times New Roman"/>
          <w:sz w:val="20"/>
          <w:szCs w:val="20"/>
        </w:rPr>
      </w:pPr>
      <w:ins w:id="2595" w:author="White, Patrick K" w:date="2019-03-19T14:36:00Z">
        <w:r>
          <w:rPr>
            <w:rFonts w:ascii="Times New Roman" w:hAnsi="Times New Roman"/>
            <w:sz w:val="20"/>
            <w:szCs w:val="20"/>
          </w:rPr>
          <w:t>Alt-End User Location Value – optional</w:t>
        </w:r>
      </w:ins>
    </w:p>
    <w:p w:rsidR="001E1BA2" w:rsidRDefault="001E1BA2" w:rsidP="00AB6791">
      <w:pPr>
        <w:pStyle w:val="ListParagraph"/>
        <w:numPr>
          <w:ilvl w:val="0"/>
          <w:numId w:val="87"/>
        </w:numPr>
        <w:spacing w:after="0"/>
        <w:rPr>
          <w:ins w:id="2596" w:author="White, Patrick K" w:date="2019-03-19T14:36:00Z"/>
          <w:rFonts w:ascii="Times New Roman" w:hAnsi="Times New Roman"/>
          <w:sz w:val="20"/>
          <w:szCs w:val="20"/>
        </w:rPr>
      </w:pPr>
      <w:ins w:id="2597" w:author="White, Patrick K" w:date="2019-03-19T14:36:00Z">
        <w:r>
          <w:rPr>
            <w:rFonts w:ascii="Times New Roman" w:hAnsi="Times New Roman"/>
            <w:sz w:val="20"/>
            <w:szCs w:val="20"/>
          </w:rPr>
          <w:t>Alt-End User Location Type – optional</w:t>
        </w:r>
      </w:ins>
    </w:p>
    <w:p w:rsidR="001E1BA2" w:rsidRDefault="001E1BA2" w:rsidP="00AB6791">
      <w:pPr>
        <w:pStyle w:val="ListParagraph"/>
        <w:numPr>
          <w:ilvl w:val="0"/>
          <w:numId w:val="87"/>
        </w:numPr>
        <w:spacing w:after="0"/>
        <w:rPr>
          <w:ins w:id="2598" w:author="White, Patrick K" w:date="2019-03-19T14:36:00Z"/>
          <w:rFonts w:ascii="Times New Roman" w:hAnsi="Times New Roman"/>
          <w:sz w:val="20"/>
          <w:szCs w:val="20"/>
        </w:rPr>
      </w:pPr>
      <w:ins w:id="2599" w:author="White, Patrick K" w:date="2019-03-19T14:36:00Z">
        <w:r>
          <w:rPr>
            <w:rFonts w:ascii="Times New Roman" w:hAnsi="Times New Roman"/>
            <w:sz w:val="20"/>
            <w:szCs w:val="20"/>
          </w:rPr>
          <w:t>Alt-Billing ID – optional</w:t>
        </w:r>
      </w:ins>
    </w:p>
    <w:p w:rsidR="001E1BA2" w:rsidRDefault="001E1BA2" w:rsidP="00AB6791">
      <w:pPr>
        <w:pStyle w:val="ListParagraph"/>
        <w:numPr>
          <w:ilvl w:val="0"/>
          <w:numId w:val="87"/>
        </w:numPr>
        <w:spacing w:after="0"/>
        <w:rPr>
          <w:ins w:id="2600" w:author="White, Patrick K" w:date="2019-03-19T14:36:00Z"/>
          <w:rFonts w:ascii="Times New Roman" w:hAnsi="Times New Roman"/>
          <w:sz w:val="20"/>
          <w:szCs w:val="20"/>
        </w:rPr>
      </w:pPr>
      <w:ins w:id="2601" w:author="White, Patrick K" w:date="2019-03-19T14:36:00Z">
        <w:r>
          <w:rPr>
            <w:rFonts w:ascii="Times New Roman" w:hAnsi="Times New Roman"/>
            <w:sz w:val="20"/>
            <w:szCs w:val="20"/>
          </w:rPr>
          <w:t>Voice URI – optional</w:t>
        </w:r>
      </w:ins>
    </w:p>
    <w:p w:rsidR="001E1BA2" w:rsidRDefault="001E1BA2" w:rsidP="00AB6791">
      <w:pPr>
        <w:pStyle w:val="ListParagraph"/>
        <w:numPr>
          <w:ilvl w:val="0"/>
          <w:numId w:val="87"/>
        </w:numPr>
        <w:spacing w:after="0"/>
        <w:rPr>
          <w:ins w:id="2602" w:author="White, Patrick K" w:date="2019-03-19T14:36:00Z"/>
          <w:rFonts w:ascii="Times New Roman" w:hAnsi="Times New Roman"/>
          <w:sz w:val="20"/>
          <w:szCs w:val="20"/>
        </w:rPr>
      </w:pPr>
      <w:ins w:id="2603" w:author="White, Patrick K" w:date="2019-03-19T14:36:00Z">
        <w:r>
          <w:rPr>
            <w:rFonts w:ascii="Times New Roman" w:hAnsi="Times New Roman"/>
            <w:sz w:val="20"/>
            <w:szCs w:val="20"/>
          </w:rPr>
          <w:t>MMS URI – optional</w:t>
        </w:r>
      </w:ins>
    </w:p>
    <w:p w:rsidR="001E1BA2" w:rsidRPr="007C7C9B" w:rsidRDefault="007C7C9B" w:rsidP="007C7C9B">
      <w:pPr>
        <w:spacing w:after="0"/>
        <w:ind w:left="360"/>
        <w:rPr>
          <w:ins w:id="2604" w:author="White, Patrick K" w:date="2019-03-19T14:36:00Z"/>
        </w:rPr>
      </w:pPr>
      <w:ins w:id="2605" w:author="White, Patrick K" w:date="2019-03-25T15:00:00Z">
        <w:r>
          <w:t xml:space="preserve">AA. </w:t>
        </w:r>
      </w:ins>
      <w:ins w:id="2606" w:author="White, Patrick K" w:date="2019-03-19T14:36:00Z">
        <w:r w:rsidR="001E1BA2" w:rsidRPr="007C7C9B">
          <w:t>SMS URI – optional</w:t>
        </w:r>
      </w:ins>
    </w:p>
    <w:p w:rsidR="001E1BA2" w:rsidRPr="007C7C9B" w:rsidRDefault="007C7C9B" w:rsidP="007C7C9B">
      <w:pPr>
        <w:spacing w:after="0"/>
        <w:ind w:left="360"/>
        <w:rPr>
          <w:ins w:id="2607" w:author="White, Patrick K" w:date="2019-03-19T14:36:00Z"/>
        </w:rPr>
      </w:pPr>
      <w:ins w:id="2608" w:author="White, Patrick K" w:date="2019-03-25T15:01:00Z">
        <w:r>
          <w:t xml:space="preserve">AB. </w:t>
        </w:r>
      </w:ins>
      <w:ins w:id="2609" w:author="White, Patrick K" w:date="2019-03-19T14:36:00Z">
        <w:r w:rsidR="001E1BA2" w:rsidRPr="007C7C9B">
          <w:t>Billing ID – optional</w:t>
        </w:r>
      </w:ins>
    </w:p>
    <w:p w:rsidR="001E1BA2" w:rsidRPr="007C7C9B" w:rsidRDefault="007C7C9B" w:rsidP="007C7C9B">
      <w:pPr>
        <w:spacing w:after="0"/>
        <w:ind w:left="360"/>
        <w:rPr>
          <w:ins w:id="2610" w:author="White, Patrick K" w:date="2019-03-19T14:36:00Z"/>
        </w:rPr>
      </w:pPr>
      <w:ins w:id="2611" w:author="White, Patrick K" w:date="2019-03-25T15:01:00Z">
        <w:r>
          <w:t xml:space="preserve">AC. </w:t>
        </w:r>
      </w:ins>
      <w:ins w:id="2612" w:author="White, Patrick K" w:date="2019-03-19T14:36:00Z">
        <w:r w:rsidR="001E1BA2" w:rsidRPr="007C7C9B">
          <w:t>End User Location Value – optional</w:t>
        </w:r>
      </w:ins>
    </w:p>
    <w:p w:rsidR="001E1BA2" w:rsidRPr="007C7C9B" w:rsidRDefault="007C7C9B" w:rsidP="007C7C9B">
      <w:pPr>
        <w:spacing w:after="0"/>
        <w:ind w:left="360"/>
        <w:rPr>
          <w:ins w:id="2613" w:author="White, Patrick K" w:date="2019-03-19T14:36:00Z"/>
        </w:rPr>
      </w:pPr>
      <w:ins w:id="2614" w:author="White, Patrick K" w:date="2019-03-25T15:01:00Z">
        <w:r>
          <w:t xml:space="preserve">AD. </w:t>
        </w:r>
      </w:ins>
      <w:ins w:id="2615" w:author="White, Patrick K" w:date="2019-03-19T14:36:00Z">
        <w:r w:rsidR="001E1BA2" w:rsidRPr="007C7C9B">
          <w:t>End User Location Type – optional</w:t>
        </w:r>
      </w:ins>
    </w:p>
    <w:p w:rsidR="001E1BA2" w:rsidRDefault="001E1BA2" w:rsidP="001E1BA2">
      <w:pPr>
        <w:spacing w:after="0"/>
        <w:rPr>
          <w:ins w:id="2616" w:author="White, Patrick K" w:date="2019-03-19T14:36:00Z"/>
        </w:rPr>
      </w:pPr>
    </w:p>
    <w:p w:rsidR="001E1BA2" w:rsidRDefault="001E1BA2" w:rsidP="001E1BA2">
      <w:pPr>
        <w:spacing w:after="0"/>
        <w:rPr>
          <w:ins w:id="2617" w:author="White, Patrick K" w:date="2019-03-19T14:36:00Z"/>
          <w:b/>
          <w:szCs w:val="24"/>
        </w:rPr>
      </w:pPr>
    </w:p>
    <w:p w:rsidR="001E1BA2" w:rsidRPr="00970CA1" w:rsidRDefault="001E1BA2" w:rsidP="001E1BA2">
      <w:pPr>
        <w:spacing w:after="0"/>
        <w:rPr>
          <w:ins w:id="2618" w:author="White, Patrick K" w:date="2019-03-19T14:36:00Z"/>
          <w:b/>
          <w:sz w:val="24"/>
          <w:szCs w:val="24"/>
        </w:rPr>
      </w:pPr>
      <w:ins w:id="2619" w:author="White, Patrick K" w:date="2019-03-19T14:36:00Z">
        <w:r w:rsidRPr="00970CA1">
          <w:rPr>
            <w:b/>
            <w:sz w:val="24"/>
            <w:szCs w:val="24"/>
          </w:rPr>
          <w:t>Appendix I.1.1.4   Mass Port - SV Release</w:t>
        </w:r>
      </w:ins>
    </w:p>
    <w:p w:rsidR="001E1BA2" w:rsidRDefault="001E1BA2" w:rsidP="001E1BA2">
      <w:pPr>
        <w:spacing w:after="0"/>
        <w:rPr>
          <w:ins w:id="2620" w:author="White, Patrick K" w:date="2019-03-19T14:36:00Z"/>
          <w:b/>
          <w:szCs w:val="24"/>
        </w:rPr>
      </w:pPr>
    </w:p>
    <w:p w:rsidR="001E1BA2" w:rsidRPr="009048A8" w:rsidRDefault="001E1BA2" w:rsidP="001E1BA2">
      <w:pPr>
        <w:rPr>
          <w:ins w:id="2621" w:author="White, Patrick K" w:date="2019-03-19T14:36:00Z"/>
        </w:rPr>
      </w:pPr>
      <w:ins w:id="2622" w:author="White, Patrick K" w:date="2019-03-19T14:36:00Z">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released) by the Old Service Provider specified as the Job Information SPID</w:t>
        </w:r>
        <w:r w:rsidRPr="009048A8">
          <w:t>.  The fields (columns) in each row are as follows:</w:t>
        </w:r>
      </w:ins>
    </w:p>
    <w:p w:rsidR="001E1BA2" w:rsidRDefault="001E1BA2" w:rsidP="00AB6791">
      <w:pPr>
        <w:pStyle w:val="ListParagraph"/>
        <w:numPr>
          <w:ilvl w:val="0"/>
          <w:numId w:val="88"/>
        </w:numPr>
        <w:spacing w:after="0"/>
        <w:rPr>
          <w:ins w:id="2623" w:author="White, Patrick K" w:date="2019-03-19T14:36:00Z"/>
          <w:rFonts w:ascii="Times New Roman" w:hAnsi="Times New Roman"/>
          <w:sz w:val="20"/>
          <w:szCs w:val="20"/>
        </w:rPr>
      </w:pPr>
      <w:ins w:id="2624" w:author="White, Patrick K" w:date="2019-03-19T14:36:00Z">
        <w:r>
          <w:rPr>
            <w:rFonts w:ascii="Times New Roman" w:hAnsi="Times New Roman"/>
            <w:sz w:val="20"/>
            <w:szCs w:val="20"/>
          </w:rPr>
          <w:t>Fixed Instructional Information (one line per TN/TN Range)</w:t>
        </w:r>
      </w:ins>
    </w:p>
    <w:p w:rsidR="001E1BA2" w:rsidRDefault="001E1BA2" w:rsidP="00AB6791">
      <w:pPr>
        <w:pStyle w:val="ListParagraph"/>
        <w:numPr>
          <w:ilvl w:val="0"/>
          <w:numId w:val="88"/>
        </w:numPr>
        <w:spacing w:after="0"/>
        <w:rPr>
          <w:ins w:id="2625" w:author="White, Patrick K" w:date="2019-03-19T14:36:00Z"/>
          <w:rFonts w:ascii="Times New Roman" w:hAnsi="Times New Roman"/>
          <w:sz w:val="20"/>
          <w:szCs w:val="20"/>
        </w:rPr>
      </w:pPr>
      <w:ins w:id="2626" w:author="White, Patrick K" w:date="2019-03-19T14:36:00Z">
        <w:r>
          <w:rPr>
            <w:rFonts w:ascii="Times New Roman" w:hAnsi="Times New Roman"/>
            <w:sz w:val="20"/>
            <w:szCs w:val="20"/>
          </w:rPr>
          <w:t>TN/TN Range – selection criteria; required.  Identifies the TN or TN range associated with SV(s) to release</w:t>
        </w:r>
      </w:ins>
    </w:p>
    <w:p w:rsidR="001E1BA2" w:rsidRDefault="001E1BA2" w:rsidP="00AB6791">
      <w:pPr>
        <w:pStyle w:val="ListParagraph"/>
        <w:numPr>
          <w:ilvl w:val="0"/>
          <w:numId w:val="88"/>
        </w:numPr>
        <w:spacing w:after="0"/>
        <w:rPr>
          <w:ins w:id="2627" w:author="White, Patrick K" w:date="2019-03-19T14:36:00Z"/>
          <w:rFonts w:ascii="Times New Roman" w:hAnsi="Times New Roman"/>
          <w:sz w:val="20"/>
          <w:szCs w:val="20"/>
        </w:rPr>
      </w:pPr>
      <w:ins w:id="2628" w:author="White, Patrick K" w:date="2019-03-19T14:36:00Z">
        <w:r>
          <w:rPr>
            <w:rFonts w:ascii="Times New Roman" w:hAnsi="Times New Roman"/>
            <w:sz w:val="20"/>
            <w:szCs w:val="20"/>
          </w:rPr>
          <w:t>New Service Provider ID – required</w:t>
        </w:r>
      </w:ins>
    </w:p>
    <w:p w:rsidR="001E1BA2" w:rsidRDefault="001E1BA2" w:rsidP="00AB6791">
      <w:pPr>
        <w:pStyle w:val="ListParagraph"/>
        <w:numPr>
          <w:ilvl w:val="0"/>
          <w:numId w:val="88"/>
        </w:numPr>
        <w:spacing w:after="0"/>
        <w:rPr>
          <w:ins w:id="2629" w:author="White, Patrick K" w:date="2019-03-19T14:36:00Z"/>
          <w:rFonts w:ascii="Times New Roman" w:hAnsi="Times New Roman"/>
          <w:sz w:val="20"/>
          <w:szCs w:val="20"/>
        </w:rPr>
      </w:pPr>
      <w:ins w:id="2630" w:author="White, Patrick K" w:date="2019-03-19T14:36:00Z">
        <w:r>
          <w:rPr>
            <w:rFonts w:ascii="Times New Roman" w:hAnsi="Times New Roman"/>
            <w:sz w:val="20"/>
            <w:szCs w:val="20"/>
          </w:rPr>
          <w:t>Old Service Provider Authorization – required</w:t>
        </w:r>
      </w:ins>
    </w:p>
    <w:p w:rsidR="001E1BA2" w:rsidRDefault="001E1BA2" w:rsidP="00AB6791">
      <w:pPr>
        <w:pStyle w:val="ListParagraph"/>
        <w:numPr>
          <w:ilvl w:val="0"/>
          <w:numId w:val="88"/>
        </w:numPr>
        <w:spacing w:after="0"/>
        <w:rPr>
          <w:ins w:id="2631" w:author="White, Patrick K" w:date="2019-03-19T14:36:00Z"/>
          <w:rFonts w:ascii="Times New Roman" w:hAnsi="Times New Roman"/>
          <w:sz w:val="20"/>
          <w:szCs w:val="20"/>
        </w:rPr>
      </w:pPr>
      <w:ins w:id="2632" w:author="White, Patrick K" w:date="2019-03-19T14:36:00Z">
        <w:r>
          <w:rPr>
            <w:rFonts w:ascii="Times New Roman" w:hAnsi="Times New Roman"/>
            <w:sz w:val="20"/>
            <w:szCs w:val="20"/>
          </w:rPr>
          <w:t>Old Service Provider Due Date – required</w:t>
        </w:r>
      </w:ins>
    </w:p>
    <w:p w:rsidR="001E1BA2" w:rsidRDefault="001E1BA2" w:rsidP="00AB6791">
      <w:pPr>
        <w:pStyle w:val="ListParagraph"/>
        <w:numPr>
          <w:ilvl w:val="0"/>
          <w:numId w:val="88"/>
        </w:numPr>
        <w:spacing w:after="0"/>
        <w:rPr>
          <w:ins w:id="2633" w:author="White, Patrick K" w:date="2019-03-19T14:36:00Z"/>
          <w:rFonts w:ascii="Times New Roman" w:hAnsi="Times New Roman"/>
          <w:sz w:val="20"/>
          <w:szCs w:val="20"/>
        </w:rPr>
      </w:pPr>
      <w:ins w:id="2634" w:author="White, Patrick K" w:date="2019-03-19T14:36:00Z">
        <w:r>
          <w:rPr>
            <w:rFonts w:ascii="Times New Roman" w:hAnsi="Times New Roman"/>
            <w:sz w:val="20"/>
            <w:szCs w:val="20"/>
          </w:rPr>
          <w:t>Old</w:t>
        </w:r>
        <w:r w:rsidRPr="008D25ED">
          <w:rPr>
            <w:rFonts w:ascii="Times New Roman" w:hAnsi="Times New Roman"/>
            <w:sz w:val="20"/>
            <w:szCs w:val="20"/>
          </w:rPr>
          <w:t xml:space="preserve">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ins>
    </w:p>
    <w:p w:rsidR="001E1BA2" w:rsidRDefault="001E1BA2" w:rsidP="00AB6791">
      <w:pPr>
        <w:pStyle w:val="ListParagraph"/>
        <w:numPr>
          <w:ilvl w:val="0"/>
          <w:numId w:val="88"/>
        </w:numPr>
        <w:spacing w:after="0"/>
        <w:rPr>
          <w:ins w:id="2635" w:author="White, Patrick K" w:date="2019-03-19T14:36:00Z"/>
          <w:rFonts w:ascii="Times New Roman" w:hAnsi="Times New Roman"/>
          <w:sz w:val="20"/>
          <w:szCs w:val="20"/>
        </w:rPr>
      </w:pPr>
      <w:ins w:id="2636" w:author="White, Patrick K" w:date="2019-03-19T14:36:00Z">
        <w:r>
          <w:rPr>
            <w:rFonts w:ascii="Times New Roman" w:hAnsi="Times New Roman"/>
            <w:sz w:val="20"/>
            <w:szCs w:val="20"/>
          </w:rPr>
          <w:t xml:space="preserve">Status Change Cause Code – </w:t>
        </w:r>
        <w:r w:rsidRPr="008D25ED">
          <w:rPr>
            <w:rFonts w:ascii="Times New Roman" w:hAnsi="Times New Roman"/>
            <w:sz w:val="20"/>
            <w:szCs w:val="20"/>
          </w:rPr>
          <w:t xml:space="preserve">conditional - </w:t>
        </w:r>
        <w:r>
          <w:rPr>
            <w:rFonts w:ascii="Times New Roman" w:hAnsi="Times New Roman"/>
            <w:sz w:val="20"/>
            <w:szCs w:val="20"/>
          </w:rPr>
          <w:t>r</w:t>
        </w:r>
        <w:r w:rsidRPr="008D25ED">
          <w:rPr>
            <w:rFonts w:ascii="Times New Roman" w:hAnsi="Times New Roman"/>
            <w:sz w:val="20"/>
            <w:szCs w:val="20"/>
          </w:rPr>
          <w:t xml:space="preserve">equired if </w:t>
        </w:r>
        <w:r>
          <w:rPr>
            <w:rFonts w:ascii="Times New Roman" w:hAnsi="Times New Roman"/>
            <w:sz w:val="20"/>
            <w:szCs w:val="20"/>
          </w:rPr>
          <w:t>Old Service Provider Authorization is False</w:t>
        </w:r>
      </w:ins>
    </w:p>
    <w:p w:rsidR="001E1BA2" w:rsidRPr="0031379A" w:rsidRDefault="001E1BA2" w:rsidP="001E1BA2">
      <w:pPr>
        <w:spacing w:after="0"/>
        <w:rPr>
          <w:ins w:id="2637" w:author="White, Patrick K" w:date="2019-03-19T14:36:00Z"/>
        </w:rPr>
      </w:pPr>
    </w:p>
    <w:p w:rsidR="001E1BA2" w:rsidRDefault="001E1BA2" w:rsidP="001E1BA2">
      <w:pPr>
        <w:spacing w:after="0"/>
        <w:rPr>
          <w:ins w:id="2638" w:author="White, Patrick K" w:date="2019-03-19T14:36:00Z"/>
        </w:rPr>
      </w:pPr>
    </w:p>
    <w:p w:rsidR="001E1BA2" w:rsidRPr="00970CA1" w:rsidRDefault="001E1BA2" w:rsidP="001E1BA2">
      <w:pPr>
        <w:spacing w:after="0"/>
        <w:rPr>
          <w:ins w:id="2639" w:author="White, Patrick K" w:date="2019-03-19T14:36:00Z"/>
          <w:b/>
          <w:sz w:val="24"/>
          <w:szCs w:val="24"/>
        </w:rPr>
      </w:pPr>
      <w:ins w:id="2640" w:author="White, Patrick K" w:date="2019-03-19T14:36:00Z">
        <w:r w:rsidRPr="00970CA1">
          <w:rPr>
            <w:b/>
            <w:sz w:val="24"/>
            <w:szCs w:val="24"/>
          </w:rPr>
          <w:t>Appendix I.1.1.5   Mass Port - SV Activate</w:t>
        </w:r>
      </w:ins>
    </w:p>
    <w:p w:rsidR="001E1BA2" w:rsidRDefault="001E1BA2" w:rsidP="001E1BA2">
      <w:pPr>
        <w:spacing w:after="0"/>
        <w:rPr>
          <w:ins w:id="2641" w:author="White, Patrick K" w:date="2019-03-19T14:36:00Z"/>
          <w:b/>
          <w:szCs w:val="24"/>
        </w:rPr>
      </w:pPr>
    </w:p>
    <w:p w:rsidR="001E1BA2" w:rsidRPr="009048A8" w:rsidRDefault="001E1BA2" w:rsidP="001E1BA2">
      <w:pPr>
        <w:rPr>
          <w:ins w:id="2642" w:author="White, Patrick K" w:date="2019-03-19T14:36:00Z"/>
        </w:rPr>
      </w:pPr>
      <w:ins w:id="2643" w:author="White, Patrick K" w:date="2019-03-19T14:36:00Z">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activated.  There is no Request data associated with an SV Activate.  </w:t>
        </w:r>
        <w:r w:rsidRPr="009048A8">
          <w:t>The fields (columns) in each row are as follows:</w:t>
        </w:r>
      </w:ins>
    </w:p>
    <w:p w:rsidR="001E1BA2" w:rsidRDefault="001E1BA2" w:rsidP="00AB6791">
      <w:pPr>
        <w:pStyle w:val="ListParagraph"/>
        <w:numPr>
          <w:ilvl w:val="0"/>
          <w:numId w:val="89"/>
        </w:numPr>
        <w:spacing w:after="0"/>
        <w:rPr>
          <w:ins w:id="2644" w:author="White, Patrick K" w:date="2019-03-19T14:36:00Z"/>
          <w:rFonts w:ascii="Times New Roman" w:hAnsi="Times New Roman"/>
          <w:sz w:val="20"/>
          <w:szCs w:val="20"/>
        </w:rPr>
      </w:pPr>
      <w:ins w:id="2645" w:author="White, Patrick K" w:date="2019-03-19T14:36:00Z">
        <w:r>
          <w:rPr>
            <w:rFonts w:ascii="Times New Roman" w:hAnsi="Times New Roman"/>
            <w:sz w:val="20"/>
            <w:szCs w:val="20"/>
          </w:rPr>
          <w:t>Fixed Instructional Information (one line per TN/TN Range)</w:t>
        </w:r>
      </w:ins>
    </w:p>
    <w:p w:rsidR="001E1BA2" w:rsidRDefault="001E1BA2" w:rsidP="00AB6791">
      <w:pPr>
        <w:pStyle w:val="ListParagraph"/>
        <w:numPr>
          <w:ilvl w:val="0"/>
          <w:numId w:val="89"/>
        </w:numPr>
        <w:spacing w:after="0"/>
        <w:rPr>
          <w:ins w:id="2646" w:author="White, Patrick K" w:date="2019-03-19T14:36:00Z"/>
          <w:rFonts w:ascii="Times New Roman" w:hAnsi="Times New Roman"/>
          <w:sz w:val="20"/>
          <w:szCs w:val="20"/>
        </w:rPr>
      </w:pPr>
      <w:ins w:id="2647" w:author="White, Patrick K" w:date="2019-03-19T14:36:00Z">
        <w:r>
          <w:rPr>
            <w:rFonts w:ascii="Times New Roman" w:hAnsi="Times New Roman"/>
            <w:sz w:val="20"/>
            <w:szCs w:val="20"/>
          </w:rPr>
          <w:t>TN/TN Range – selection criteria; required.  Identifies the TN or TN range associated with SV(s) to activate</w:t>
        </w:r>
      </w:ins>
    </w:p>
    <w:p w:rsidR="001E1BA2" w:rsidRDefault="001E1BA2" w:rsidP="001E1BA2">
      <w:pPr>
        <w:spacing w:after="0"/>
        <w:rPr>
          <w:ins w:id="2648" w:author="White, Patrick K" w:date="2019-03-19T14:36:00Z"/>
        </w:rPr>
      </w:pPr>
    </w:p>
    <w:p w:rsidR="001E1BA2" w:rsidRDefault="001E1BA2" w:rsidP="001E1BA2">
      <w:pPr>
        <w:spacing w:after="0"/>
        <w:rPr>
          <w:ins w:id="2649" w:author="White, Patrick K" w:date="2019-03-19T14:36:00Z"/>
        </w:rPr>
      </w:pPr>
    </w:p>
    <w:p w:rsidR="001E1BA2" w:rsidRPr="00970CA1" w:rsidRDefault="001E1BA2" w:rsidP="001E1BA2">
      <w:pPr>
        <w:spacing w:after="0"/>
        <w:rPr>
          <w:ins w:id="2650" w:author="White, Patrick K" w:date="2019-03-19T14:36:00Z"/>
          <w:b/>
          <w:sz w:val="24"/>
          <w:szCs w:val="24"/>
        </w:rPr>
      </w:pPr>
      <w:ins w:id="2651" w:author="White, Patrick K" w:date="2019-03-19T14:36:00Z">
        <w:r w:rsidRPr="00970CA1">
          <w:rPr>
            <w:b/>
            <w:sz w:val="24"/>
            <w:szCs w:val="24"/>
          </w:rPr>
          <w:t>Appendix I.1.1.6   Mass Port - SV Disconnect</w:t>
        </w:r>
      </w:ins>
    </w:p>
    <w:p w:rsidR="001E1BA2" w:rsidRDefault="001E1BA2" w:rsidP="001E1BA2">
      <w:pPr>
        <w:spacing w:after="0"/>
        <w:rPr>
          <w:ins w:id="2652" w:author="White, Patrick K" w:date="2019-03-19T14:36:00Z"/>
          <w:b/>
          <w:szCs w:val="24"/>
        </w:rPr>
      </w:pPr>
    </w:p>
    <w:p w:rsidR="001E1BA2" w:rsidRPr="009048A8" w:rsidRDefault="001E1BA2" w:rsidP="001E1BA2">
      <w:pPr>
        <w:rPr>
          <w:ins w:id="2653" w:author="White, Patrick K" w:date="2019-03-19T14:36:00Z"/>
        </w:rPr>
      </w:pPr>
      <w:ins w:id="2654" w:author="White, Patrick K" w:date="2019-03-19T14:36:00Z">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disconnected.  </w:t>
        </w:r>
        <w:r w:rsidRPr="009048A8">
          <w:t>The fields (columns) in each row are as follows:</w:t>
        </w:r>
      </w:ins>
    </w:p>
    <w:p w:rsidR="001E1BA2" w:rsidRDefault="001E1BA2" w:rsidP="00AB6791">
      <w:pPr>
        <w:pStyle w:val="ListParagraph"/>
        <w:numPr>
          <w:ilvl w:val="0"/>
          <w:numId w:val="90"/>
        </w:numPr>
        <w:spacing w:after="0"/>
        <w:rPr>
          <w:ins w:id="2655" w:author="White, Patrick K" w:date="2019-03-19T14:36:00Z"/>
          <w:rFonts w:ascii="Times New Roman" w:hAnsi="Times New Roman"/>
          <w:sz w:val="20"/>
          <w:szCs w:val="20"/>
        </w:rPr>
      </w:pPr>
      <w:ins w:id="2656" w:author="White, Patrick K" w:date="2019-03-19T14:36:00Z">
        <w:r>
          <w:rPr>
            <w:rFonts w:ascii="Times New Roman" w:hAnsi="Times New Roman"/>
            <w:sz w:val="20"/>
            <w:szCs w:val="20"/>
          </w:rPr>
          <w:t>Fixed Instructional Information (one line per TN/TN Range)</w:t>
        </w:r>
      </w:ins>
    </w:p>
    <w:p w:rsidR="001E1BA2" w:rsidRDefault="001E1BA2" w:rsidP="00AB6791">
      <w:pPr>
        <w:pStyle w:val="ListParagraph"/>
        <w:numPr>
          <w:ilvl w:val="0"/>
          <w:numId w:val="90"/>
        </w:numPr>
        <w:spacing w:after="0"/>
        <w:rPr>
          <w:ins w:id="2657" w:author="White, Patrick K" w:date="2019-03-19T14:36:00Z"/>
          <w:rFonts w:ascii="Times New Roman" w:hAnsi="Times New Roman"/>
          <w:sz w:val="20"/>
          <w:szCs w:val="20"/>
        </w:rPr>
      </w:pPr>
      <w:ins w:id="2658" w:author="White, Patrick K" w:date="2019-03-19T14:36:00Z">
        <w:r>
          <w:rPr>
            <w:rFonts w:ascii="Times New Roman" w:hAnsi="Times New Roman"/>
            <w:sz w:val="20"/>
            <w:szCs w:val="20"/>
          </w:rPr>
          <w:t>TN/TN Range – selection criteria; required.  Identifies the TN or TN range associated with SV(s) to disconnect</w:t>
        </w:r>
      </w:ins>
    </w:p>
    <w:p w:rsidR="001E1BA2" w:rsidRDefault="001E1BA2" w:rsidP="00AB6791">
      <w:pPr>
        <w:pStyle w:val="ListParagraph"/>
        <w:numPr>
          <w:ilvl w:val="0"/>
          <w:numId w:val="90"/>
        </w:numPr>
        <w:spacing w:after="0"/>
        <w:rPr>
          <w:ins w:id="2659" w:author="White, Patrick K" w:date="2019-03-19T14:36:00Z"/>
          <w:rFonts w:ascii="Times New Roman" w:hAnsi="Times New Roman"/>
          <w:sz w:val="20"/>
          <w:szCs w:val="20"/>
        </w:rPr>
      </w:pPr>
      <w:ins w:id="2660" w:author="White, Patrick K" w:date="2019-03-19T14:36:00Z">
        <w:r>
          <w:rPr>
            <w:rFonts w:ascii="Times New Roman" w:hAnsi="Times New Roman"/>
            <w:sz w:val="20"/>
            <w:szCs w:val="20"/>
          </w:rPr>
          <w:t>Customer Disconnect Date – required</w:t>
        </w:r>
      </w:ins>
    </w:p>
    <w:p w:rsidR="001E1BA2" w:rsidRDefault="001E1BA2" w:rsidP="00AB6791">
      <w:pPr>
        <w:pStyle w:val="ListParagraph"/>
        <w:numPr>
          <w:ilvl w:val="0"/>
          <w:numId w:val="90"/>
        </w:numPr>
        <w:spacing w:after="0"/>
        <w:rPr>
          <w:ins w:id="2661" w:author="White, Patrick K" w:date="2019-03-19T14:36:00Z"/>
          <w:rFonts w:ascii="Times New Roman" w:hAnsi="Times New Roman"/>
          <w:sz w:val="20"/>
          <w:szCs w:val="20"/>
        </w:rPr>
      </w:pPr>
      <w:ins w:id="2662" w:author="White, Patrick K" w:date="2019-03-19T14:36:00Z">
        <w:r>
          <w:rPr>
            <w:rFonts w:ascii="Times New Roman" w:hAnsi="Times New Roman"/>
            <w:sz w:val="20"/>
            <w:szCs w:val="20"/>
          </w:rPr>
          <w:t>Effective Release Date - optional</w:t>
        </w:r>
      </w:ins>
    </w:p>
    <w:p w:rsidR="001E1BA2" w:rsidRDefault="001E1BA2" w:rsidP="001E1BA2">
      <w:pPr>
        <w:spacing w:after="0"/>
        <w:rPr>
          <w:ins w:id="2663" w:author="White, Patrick K" w:date="2019-03-19T14:36:00Z"/>
        </w:rPr>
      </w:pPr>
    </w:p>
    <w:p w:rsidR="001E1BA2" w:rsidRDefault="001E1BA2" w:rsidP="001E1BA2">
      <w:pPr>
        <w:spacing w:after="0"/>
        <w:rPr>
          <w:ins w:id="2664" w:author="White, Patrick K" w:date="2019-03-19T14:36:00Z"/>
        </w:rPr>
      </w:pPr>
    </w:p>
    <w:p w:rsidR="001E1BA2" w:rsidRPr="00970CA1" w:rsidRDefault="001E1BA2" w:rsidP="001E1BA2">
      <w:pPr>
        <w:spacing w:after="0"/>
        <w:rPr>
          <w:ins w:id="2665" w:author="White, Patrick K" w:date="2019-03-19T14:36:00Z"/>
          <w:b/>
          <w:sz w:val="24"/>
          <w:szCs w:val="24"/>
        </w:rPr>
      </w:pPr>
      <w:ins w:id="2666" w:author="White, Patrick K" w:date="2019-03-19T14:36:00Z">
        <w:r w:rsidRPr="00970CA1">
          <w:rPr>
            <w:b/>
            <w:sz w:val="24"/>
            <w:szCs w:val="24"/>
          </w:rPr>
          <w:t>Appendix I.1.1.7   Mass Port - SV Cancel</w:t>
        </w:r>
      </w:ins>
    </w:p>
    <w:p w:rsidR="001E1BA2" w:rsidRDefault="001E1BA2" w:rsidP="001E1BA2">
      <w:pPr>
        <w:spacing w:after="0"/>
        <w:rPr>
          <w:ins w:id="2667" w:author="White, Patrick K" w:date="2019-03-19T14:36:00Z"/>
          <w:b/>
          <w:szCs w:val="24"/>
        </w:rPr>
      </w:pPr>
    </w:p>
    <w:p w:rsidR="001E1BA2" w:rsidRPr="009048A8" w:rsidRDefault="001E1BA2" w:rsidP="001E1BA2">
      <w:pPr>
        <w:rPr>
          <w:ins w:id="2668" w:author="White, Patrick K" w:date="2019-03-19T14:36:00Z"/>
        </w:rPr>
      </w:pPr>
      <w:ins w:id="2669" w:author="White, Patrick K" w:date="2019-03-19T14:36:00Z">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canceled.  There is no Request data associated with an SV Cancel.  </w:t>
        </w:r>
        <w:r w:rsidRPr="009048A8">
          <w:t>The fields (columns) in each row are as follows:</w:t>
        </w:r>
      </w:ins>
    </w:p>
    <w:p w:rsidR="001E1BA2" w:rsidRDefault="001E1BA2" w:rsidP="00AB6791">
      <w:pPr>
        <w:pStyle w:val="ListParagraph"/>
        <w:numPr>
          <w:ilvl w:val="0"/>
          <w:numId w:val="91"/>
        </w:numPr>
        <w:spacing w:after="0"/>
        <w:rPr>
          <w:ins w:id="2670" w:author="White, Patrick K" w:date="2019-03-19T14:36:00Z"/>
          <w:rFonts w:ascii="Times New Roman" w:hAnsi="Times New Roman"/>
          <w:sz w:val="20"/>
          <w:szCs w:val="20"/>
        </w:rPr>
      </w:pPr>
      <w:ins w:id="2671" w:author="White, Patrick K" w:date="2019-03-19T14:36:00Z">
        <w:r>
          <w:rPr>
            <w:rFonts w:ascii="Times New Roman" w:hAnsi="Times New Roman"/>
            <w:sz w:val="20"/>
            <w:szCs w:val="20"/>
          </w:rPr>
          <w:t>Fixed Instructional Information (one line per TN/TN Range)</w:t>
        </w:r>
      </w:ins>
    </w:p>
    <w:p w:rsidR="001E1BA2" w:rsidRDefault="001E1BA2" w:rsidP="00AB6791">
      <w:pPr>
        <w:pStyle w:val="ListParagraph"/>
        <w:numPr>
          <w:ilvl w:val="0"/>
          <w:numId w:val="91"/>
        </w:numPr>
        <w:spacing w:after="0"/>
        <w:rPr>
          <w:ins w:id="2672" w:author="White, Patrick K" w:date="2019-03-19T14:36:00Z"/>
          <w:rFonts w:ascii="Times New Roman" w:hAnsi="Times New Roman"/>
          <w:sz w:val="20"/>
          <w:szCs w:val="20"/>
        </w:rPr>
      </w:pPr>
      <w:ins w:id="2673" w:author="White, Patrick K" w:date="2019-03-19T14:36:00Z">
        <w:r>
          <w:rPr>
            <w:rFonts w:ascii="Times New Roman" w:hAnsi="Times New Roman"/>
            <w:sz w:val="20"/>
            <w:szCs w:val="20"/>
          </w:rPr>
          <w:t>TN/TN Range – selection criteria; required.  Identifies the TN or TN range associated with SV(s) to cancel</w:t>
        </w:r>
      </w:ins>
    </w:p>
    <w:p w:rsidR="001E1BA2" w:rsidRDefault="001E1BA2" w:rsidP="001E1BA2">
      <w:pPr>
        <w:spacing w:after="0"/>
        <w:rPr>
          <w:ins w:id="2674" w:author="White, Patrick K" w:date="2019-03-19T14:36:00Z"/>
        </w:rPr>
      </w:pPr>
    </w:p>
    <w:p w:rsidR="001E1BA2" w:rsidRDefault="001E1BA2" w:rsidP="001E1BA2">
      <w:pPr>
        <w:spacing w:after="0"/>
        <w:rPr>
          <w:ins w:id="2675" w:author="White, Patrick K" w:date="2019-03-19T14:36:00Z"/>
        </w:rPr>
      </w:pPr>
    </w:p>
    <w:p w:rsidR="001E1BA2" w:rsidRPr="00970CA1" w:rsidRDefault="001E1BA2" w:rsidP="001E1BA2">
      <w:pPr>
        <w:spacing w:after="0"/>
        <w:rPr>
          <w:ins w:id="2676" w:author="White, Patrick K" w:date="2019-03-19T14:36:00Z"/>
          <w:b/>
          <w:sz w:val="24"/>
          <w:szCs w:val="24"/>
        </w:rPr>
      </w:pPr>
      <w:ins w:id="2677" w:author="White, Patrick K" w:date="2019-03-19T14:36:00Z">
        <w:r w:rsidRPr="00970CA1">
          <w:rPr>
            <w:b/>
            <w:sz w:val="24"/>
            <w:szCs w:val="24"/>
          </w:rPr>
          <w:t>Appendix I.1.1.8   Mass Port - SV Create-Activate</w:t>
        </w:r>
      </w:ins>
    </w:p>
    <w:p w:rsidR="001E1BA2" w:rsidRDefault="001E1BA2" w:rsidP="001E1BA2">
      <w:pPr>
        <w:spacing w:after="0"/>
        <w:rPr>
          <w:ins w:id="2678" w:author="White, Patrick K" w:date="2019-03-19T14:36:00Z"/>
          <w:b/>
          <w:szCs w:val="24"/>
        </w:rPr>
      </w:pPr>
    </w:p>
    <w:p w:rsidR="001E1BA2" w:rsidRDefault="001E1BA2" w:rsidP="001E1BA2">
      <w:pPr>
        <w:rPr>
          <w:ins w:id="2679" w:author="White, Patrick K" w:date="2019-03-19T14:36:00Z"/>
        </w:rPr>
      </w:pPr>
      <w:ins w:id="2680" w:author="White, Patrick K" w:date="2019-03-19T14:36:00Z">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 and </w:t>
        </w:r>
        <w:r w:rsidRPr="002953E9">
          <w:t>then automatically activated by the NPAC.  The SVs will be created on the Scheduled Date</w:t>
        </w:r>
        <w:r>
          <w:t>/Time</w:t>
        </w:r>
        <w:r w:rsidRPr="002953E9">
          <w:t xml:space="preserve"> in the worksheet and NPAC automatically activates the SVs on the New SP Due Date.</w:t>
        </w:r>
        <w:r w:rsidRPr="006667F1">
          <w:rPr>
            <w:color w:val="FF0000"/>
          </w:rPr>
          <w:t xml:space="preserve"> </w:t>
        </w:r>
        <w:r>
          <w:t xml:space="preserve"> For all optional Request fields, either leave blank or populate a value.  Note, if any DPC is specified, its corresponding SSN must also be specified</w:t>
        </w:r>
      </w:ins>
      <w:ins w:id="2681" w:author="White, Patrick K" w:date="2019-03-25T15:09:00Z">
        <w:r w:rsidR="00FE1939">
          <w:t xml:space="preserve"> and vice versa</w:t>
        </w:r>
      </w:ins>
      <w:ins w:id="2682" w:author="White, Patrick K" w:date="2019-03-19T14:36:00Z">
        <w:r>
          <w:t xml:space="preserve">.  </w:t>
        </w:r>
      </w:ins>
    </w:p>
    <w:p w:rsidR="001E1BA2" w:rsidRPr="009048A8" w:rsidRDefault="001E1BA2" w:rsidP="001E1BA2">
      <w:pPr>
        <w:rPr>
          <w:ins w:id="2683" w:author="White, Patrick K" w:date="2019-03-19T14:36:00Z"/>
        </w:rPr>
      </w:pPr>
      <w:ins w:id="2684" w:author="White, Patrick K" w:date="2019-03-19T14:36:00Z">
        <w:r w:rsidRPr="009048A8">
          <w:t>The fields (columns) in each row are as follows:</w:t>
        </w:r>
      </w:ins>
    </w:p>
    <w:p w:rsidR="001E1BA2" w:rsidRDefault="001E1BA2" w:rsidP="00AB6791">
      <w:pPr>
        <w:pStyle w:val="ListParagraph"/>
        <w:numPr>
          <w:ilvl w:val="0"/>
          <w:numId w:val="92"/>
        </w:numPr>
        <w:spacing w:after="0"/>
        <w:rPr>
          <w:ins w:id="2685" w:author="White, Patrick K" w:date="2019-03-19T14:36:00Z"/>
          <w:rFonts w:ascii="Times New Roman" w:hAnsi="Times New Roman"/>
          <w:sz w:val="20"/>
          <w:szCs w:val="20"/>
        </w:rPr>
      </w:pPr>
      <w:ins w:id="2686" w:author="White, Patrick K" w:date="2019-03-19T14:36:00Z">
        <w:r>
          <w:rPr>
            <w:rFonts w:ascii="Times New Roman" w:hAnsi="Times New Roman"/>
            <w:sz w:val="20"/>
            <w:szCs w:val="20"/>
          </w:rPr>
          <w:t>Fixed Instructional Information (one line per TN/TN Range)</w:t>
        </w:r>
      </w:ins>
    </w:p>
    <w:p w:rsidR="001E1BA2" w:rsidRDefault="001E1BA2" w:rsidP="00AB6791">
      <w:pPr>
        <w:pStyle w:val="ListParagraph"/>
        <w:numPr>
          <w:ilvl w:val="0"/>
          <w:numId w:val="92"/>
        </w:numPr>
        <w:spacing w:after="0"/>
        <w:rPr>
          <w:ins w:id="2687" w:author="White, Patrick K" w:date="2019-03-19T14:36:00Z"/>
          <w:rFonts w:ascii="Times New Roman" w:hAnsi="Times New Roman"/>
          <w:sz w:val="20"/>
          <w:szCs w:val="20"/>
        </w:rPr>
      </w:pPr>
      <w:ins w:id="2688" w:author="White, Patrick K" w:date="2019-03-19T14:36:00Z">
        <w:r>
          <w:rPr>
            <w:rFonts w:ascii="Times New Roman" w:hAnsi="Times New Roman"/>
            <w:sz w:val="20"/>
            <w:szCs w:val="20"/>
          </w:rPr>
          <w:t>TN/TN Range – selection criteria; required.  Identifies the TN or TN range associated with SV(s) to create</w:t>
        </w:r>
      </w:ins>
    </w:p>
    <w:p w:rsidR="001E1BA2" w:rsidRDefault="001E1BA2" w:rsidP="00AB6791">
      <w:pPr>
        <w:pStyle w:val="ListParagraph"/>
        <w:numPr>
          <w:ilvl w:val="0"/>
          <w:numId w:val="92"/>
        </w:numPr>
        <w:spacing w:after="0"/>
        <w:rPr>
          <w:ins w:id="2689" w:author="White, Patrick K" w:date="2019-03-19T14:36:00Z"/>
          <w:rFonts w:ascii="Times New Roman" w:hAnsi="Times New Roman"/>
          <w:sz w:val="20"/>
          <w:szCs w:val="20"/>
        </w:rPr>
      </w:pPr>
      <w:ins w:id="2690" w:author="White, Patrick K" w:date="2019-03-19T14:36:00Z">
        <w:r>
          <w:rPr>
            <w:rFonts w:ascii="Times New Roman" w:hAnsi="Times New Roman"/>
            <w:sz w:val="20"/>
            <w:szCs w:val="20"/>
          </w:rPr>
          <w:t>Old Service Provider ID – required</w:t>
        </w:r>
      </w:ins>
    </w:p>
    <w:p w:rsidR="001E1BA2" w:rsidRDefault="001E1BA2" w:rsidP="00AB6791">
      <w:pPr>
        <w:pStyle w:val="ListParagraph"/>
        <w:numPr>
          <w:ilvl w:val="0"/>
          <w:numId w:val="92"/>
        </w:numPr>
        <w:spacing w:after="0"/>
        <w:rPr>
          <w:ins w:id="2691" w:author="White, Patrick K" w:date="2019-03-19T14:36:00Z"/>
          <w:rFonts w:ascii="Times New Roman" w:hAnsi="Times New Roman"/>
          <w:sz w:val="20"/>
          <w:szCs w:val="20"/>
        </w:rPr>
      </w:pPr>
      <w:ins w:id="2692" w:author="White, Patrick K" w:date="2019-03-19T14:36:00Z">
        <w:r>
          <w:rPr>
            <w:rFonts w:ascii="Times New Roman" w:hAnsi="Times New Roman"/>
            <w:sz w:val="20"/>
            <w:szCs w:val="20"/>
          </w:rPr>
          <w:t>LNP Type – required</w:t>
        </w:r>
      </w:ins>
    </w:p>
    <w:p w:rsidR="001E1BA2" w:rsidRDefault="001E1BA2" w:rsidP="00AB6791">
      <w:pPr>
        <w:pStyle w:val="ListParagraph"/>
        <w:numPr>
          <w:ilvl w:val="0"/>
          <w:numId w:val="92"/>
        </w:numPr>
        <w:spacing w:after="0"/>
        <w:rPr>
          <w:ins w:id="2693" w:author="White, Patrick K" w:date="2019-03-19T14:36:00Z"/>
          <w:rFonts w:ascii="Times New Roman" w:hAnsi="Times New Roman"/>
          <w:sz w:val="20"/>
          <w:szCs w:val="20"/>
        </w:rPr>
      </w:pPr>
      <w:ins w:id="2694" w:author="White, Patrick K" w:date="2019-03-19T14:36:00Z">
        <w:r>
          <w:rPr>
            <w:rFonts w:ascii="Times New Roman" w:hAnsi="Times New Roman"/>
            <w:sz w:val="20"/>
            <w:szCs w:val="20"/>
          </w:rPr>
          <w:t>New Service Provider Due Date – required</w:t>
        </w:r>
      </w:ins>
    </w:p>
    <w:p w:rsidR="001E1BA2" w:rsidRDefault="001E1BA2" w:rsidP="00AB6791">
      <w:pPr>
        <w:pStyle w:val="ListParagraph"/>
        <w:numPr>
          <w:ilvl w:val="0"/>
          <w:numId w:val="92"/>
        </w:numPr>
        <w:spacing w:after="0"/>
        <w:rPr>
          <w:ins w:id="2695" w:author="White, Patrick K" w:date="2019-03-19T14:36:00Z"/>
          <w:rFonts w:ascii="Times New Roman" w:hAnsi="Times New Roman"/>
          <w:sz w:val="20"/>
          <w:szCs w:val="20"/>
        </w:rPr>
      </w:pPr>
      <w:ins w:id="2696" w:author="White, Patrick K" w:date="2019-03-19T14:36:00Z">
        <w:r>
          <w:rPr>
            <w:rFonts w:ascii="Times New Roman" w:hAnsi="Times New Roman"/>
            <w:sz w:val="20"/>
            <w:szCs w:val="20"/>
          </w:rPr>
          <w:t>Porting-To-Original Indicator – required</w:t>
        </w:r>
      </w:ins>
    </w:p>
    <w:p w:rsidR="001E1BA2" w:rsidRDefault="001E1BA2" w:rsidP="00AB6791">
      <w:pPr>
        <w:pStyle w:val="ListParagraph"/>
        <w:numPr>
          <w:ilvl w:val="0"/>
          <w:numId w:val="92"/>
        </w:numPr>
        <w:spacing w:after="0"/>
        <w:rPr>
          <w:ins w:id="2697" w:author="White, Patrick K" w:date="2019-03-19T14:36:00Z"/>
          <w:rFonts w:ascii="Times New Roman" w:hAnsi="Times New Roman"/>
          <w:sz w:val="20"/>
          <w:szCs w:val="20"/>
        </w:rPr>
      </w:pPr>
      <w:ins w:id="2698" w:author="White, Patrick K" w:date="2019-03-19T14:36:00Z">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ins>
    </w:p>
    <w:p w:rsidR="001E1BA2" w:rsidRPr="008D25ED" w:rsidRDefault="001E1BA2" w:rsidP="00AB6791">
      <w:pPr>
        <w:pStyle w:val="ListParagraph"/>
        <w:numPr>
          <w:ilvl w:val="0"/>
          <w:numId w:val="92"/>
        </w:numPr>
        <w:spacing w:after="0"/>
        <w:rPr>
          <w:ins w:id="2699" w:author="White, Patrick K" w:date="2019-03-19T14:36:00Z"/>
          <w:rFonts w:ascii="Times New Roman" w:hAnsi="Times New Roman"/>
          <w:sz w:val="20"/>
          <w:szCs w:val="20"/>
        </w:rPr>
      </w:pPr>
      <w:ins w:id="2700" w:author="White, Patrick K" w:date="2019-03-19T14:36:00Z">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ins>
    </w:p>
    <w:p w:rsidR="001E1BA2" w:rsidRDefault="001E1BA2" w:rsidP="00AB6791">
      <w:pPr>
        <w:pStyle w:val="ListParagraph"/>
        <w:numPr>
          <w:ilvl w:val="0"/>
          <w:numId w:val="92"/>
        </w:numPr>
        <w:spacing w:after="0"/>
        <w:rPr>
          <w:ins w:id="2701" w:author="White, Patrick K" w:date="2019-03-19T14:36:00Z"/>
          <w:rFonts w:ascii="Times New Roman" w:hAnsi="Times New Roman"/>
          <w:sz w:val="20"/>
          <w:szCs w:val="20"/>
        </w:rPr>
      </w:pPr>
      <w:ins w:id="2702" w:author="White, Patrick K" w:date="2019-03-19T14:36:00Z">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ins>
    </w:p>
    <w:p w:rsidR="001E1BA2" w:rsidRDefault="001E1BA2" w:rsidP="00AB6791">
      <w:pPr>
        <w:pStyle w:val="ListParagraph"/>
        <w:numPr>
          <w:ilvl w:val="0"/>
          <w:numId w:val="92"/>
        </w:numPr>
        <w:spacing w:after="0"/>
        <w:rPr>
          <w:ins w:id="2703" w:author="White, Patrick K" w:date="2019-03-19T14:36:00Z"/>
          <w:rFonts w:ascii="Times New Roman" w:hAnsi="Times New Roman"/>
          <w:sz w:val="20"/>
          <w:szCs w:val="20"/>
        </w:rPr>
      </w:pPr>
      <w:ins w:id="2704" w:author="White, Patrick K" w:date="2019-03-19T14:36:00Z">
        <w:r>
          <w:rPr>
            <w:rFonts w:ascii="Times New Roman" w:hAnsi="Times New Roman"/>
            <w:sz w:val="20"/>
            <w:szCs w:val="20"/>
          </w:rPr>
          <w:t>CLASS DPC – optional</w:t>
        </w:r>
      </w:ins>
    </w:p>
    <w:p w:rsidR="001E1BA2" w:rsidRDefault="001E1BA2" w:rsidP="00AB6791">
      <w:pPr>
        <w:pStyle w:val="ListParagraph"/>
        <w:numPr>
          <w:ilvl w:val="0"/>
          <w:numId w:val="92"/>
        </w:numPr>
        <w:spacing w:after="0"/>
        <w:rPr>
          <w:ins w:id="2705" w:author="White, Patrick K" w:date="2019-03-19T14:36:00Z"/>
          <w:rFonts w:ascii="Times New Roman" w:hAnsi="Times New Roman"/>
          <w:sz w:val="20"/>
          <w:szCs w:val="20"/>
        </w:rPr>
      </w:pPr>
      <w:ins w:id="2706" w:author="White, Patrick K" w:date="2019-03-19T14:36:00Z">
        <w:r>
          <w:rPr>
            <w:rFonts w:ascii="Times New Roman" w:hAnsi="Times New Roman"/>
            <w:sz w:val="20"/>
            <w:szCs w:val="20"/>
          </w:rPr>
          <w:t>CLASS SSN – optional</w:t>
        </w:r>
      </w:ins>
    </w:p>
    <w:p w:rsidR="001E1BA2" w:rsidRDefault="001E1BA2" w:rsidP="00AB6791">
      <w:pPr>
        <w:pStyle w:val="ListParagraph"/>
        <w:numPr>
          <w:ilvl w:val="0"/>
          <w:numId w:val="92"/>
        </w:numPr>
        <w:spacing w:after="0"/>
        <w:rPr>
          <w:ins w:id="2707" w:author="White, Patrick K" w:date="2019-03-19T14:36:00Z"/>
          <w:rFonts w:ascii="Times New Roman" w:hAnsi="Times New Roman"/>
          <w:sz w:val="20"/>
          <w:szCs w:val="20"/>
        </w:rPr>
      </w:pPr>
      <w:ins w:id="2708" w:author="White, Patrick K" w:date="2019-03-19T14:36:00Z">
        <w:r>
          <w:rPr>
            <w:rFonts w:ascii="Times New Roman" w:hAnsi="Times New Roman"/>
            <w:sz w:val="20"/>
            <w:szCs w:val="20"/>
          </w:rPr>
          <w:t>LIDB DPC – optional</w:t>
        </w:r>
      </w:ins>
    </w:p>
    <w:p w:rsidR="001E1BA2" w:rsidRDefault="001E1BA2" w:rsidP="00AB6791">
      <w:pPr>
        <w:pStyle w:val="ListParagraph"/>
        <w:numPr>
          <w:ilvl w:val="0"/>
          <w:numId w:val="92"/>
        </w:numPr>
        <w:spacing w:after="0"/>
        <w:rPr>
          <w:ins w:id="2709" w:author="White, Patrick K" w:date="2019-03-19T14:36:00Z"/>
          <w:rFonts w:ascii="Times New Roman" w:hAnsi="Times New Roman"/>
          <w:sz w:val="20"/>
          <w:szCs w:val="20"/>
        </w:rPr>
      </w:pPr>
      <w:ins w:id="2710" w:author="White, Patrick K" w:date="2019-03-19T14:36:00Z">
        <w:r>
          <w:rPr>
            <w:rFonts w:ascii="Times New Roman" w:hAnsi="Times New Roman"/>
            <w:sz w:val="20"/>
            <w:szCs w:val="20"/>
          </w:rPr>
          <w:t>LIDB SSN – optional</w:t>
        </w:r>
      </w:ins>
    </w:p>
    <w:p w:rsidR="001E1BA2" w:rsidRDefault="001E1BA2" w:rsidP="00AB6791">
      <w:pPr>
        <w:pStyle w:val="ListParagraph"/>
        <w:numPr>
          <w:ilvl w:val="0"/>
          <w:numId w:val="92"/>
        </w:numPr>
        <w:spacing w:after="0"/>
        <w:rPr>
          <w:ins w:id="2711" w:author="White, Patrick K" w:date="2019-03-19T14:36:00Z"/>
          <w:rFonts w:ascii="Times New Roman" w:hAnsi="Times New Roman"/>
          <w:sz w:val="20"/>
          <w:szCs w:val="20"/>
        </w:rPr>
      </w:pPr>
      <w:ins w:id="2712" w:author="White, Patrick K" w:date="2019-03-19T14:36:00Z">
        <w:r>
          <w:rPr>
            <w:rFonts w:ascii="Times New Roman" w:hAnsi="Times New Roman"/>
            <w:sz w:val="20"/>
            <w:szCs w:val="20"/>
          </w:rPr>
          <w:t>CNAM DPC – optional</w:t>
        </w:r>
      </w:ins>
    </w:p>
    <w:p w:rsidR="001E1BA2" w:rsidRDefault="001E1BA2" w:rsidP="00AB6791">
      <w:pPr>
        <w:pStyle w:val="ListParagraph"/>
        <w:numPr>
          <w:ilvl w:val="0"/>
          <w:numId w:val="92"/>
        </w:numPr>
        <w:spacing w:after="0"/>
        <w:rPr>
          <w:ins w:id="2713" w:author="White, Patrick K" w:date="2019-03-19T14:36:00Z"/>
          <w:rFonts w:ascii="Times New Roman" w:hAnsi="Times New Roman"/>
          <w:sz w:val="20"/>
          <w:szCs w:val="20"/>
        </w:rPr>
      </w:pPr>
      <w:ins w:id="2714" w:author="White, Patrick K" w:date="2019-03-19T14:36:00Z">
        <w:r>
          <w:rPr>
            <w:rFonts w:ascii="Times New Roman" w:hAnsi="Times New Roman"/>
            <w:sz w:val="20"/>
            <w:szCs w:val="20"/>
          </w:rPr>
          <w:t>CNAM SSN – optional</w:t>
        </w:r>
      </w:ins>
    </w:p>
    <w:p w:rsidR="001E1BA2" w:rsidRDefault="001E1BA2" w:rsidP="00AB6791">
      <w:pPr>
        <w:pStyle w:val="ListParagraph"/>
        <w:numPr>
          <w:ilvl w:val="0"/>
          <w:numId w:val="92"/>
        </w:numPr>
        <w:spacing w:after="0"/>
        <w:rPr>
          <w:ins w:id="2715" w:author="White, Patrick K" w:date="2019-03-19T14:36:00Z"/>
          <w:rFonts w:ascii="Times New Roman" w:hAnsi="Times New Roman"/>
          <w:sz w:val="20"/>
          <w:szCs w:val="20"/>
        </w:rPr>
      </w:pPr>
      <w:ins w:id="2716" w:author="White, Patrick K" w:date="2019-03-19T14:36:00Z">
        <w:r>
          <w:rPr>
            <w:rFonts w:ascii="Times New Roman" w:hAnsi="Times New Roman"/>
            <w:sz w:val="20"/>
            <w:szCs w:val="20"/>
          </w:rPr>
          <w:t>ISVM DPC – optional</w:t>
        </w:r>
      </w:ins>
    </w:p>
    <w:p w:rsidR="001E1BA2" w:rsidRDefault="001E1BA2" w:rsidP="00AB6791">
      <w:pPr>
        <w:pStyle w:val="ListParagraph"/>
        <w:numPr>
          <w:ilvl w:val="0"/>
          <w:numId w:val="92"/>
        </w:numPr>
        <w:spacing w:after="0"/>
        <w:rPr>
          <w:ins w:id="2717" w:author="White, Patrick K" w:date="2019-03-19T14:36:00Z"/>
          <w:rFonts w:ascii="Times New Roman" w:hAnsi="Times New Roman"/>
          <w:sz w:val="20"/>
          <w:szCs w:val="20"/>
        </w:rPr>
      </w:pPr>
      <w:ins w:id="2718" w:author="White, Patrick K" w:date="2019-03-19T14:36:00Z">
        <w:r>
          <w:rPr>
            <w:rFonts w:ascii="Times New Roman" w:hAnsi="Times New Roman"/>
            <w:sz w:val="20"/>
            <w:szCs w:val="20"/>
          </w:rPr>
          <w:t>ISVM SSN – optional</w:t>
        </w:r>
      </w:ins>
    </w:p>
    <w:p w:rsidR="001E1BA2" w:rsidRPr="00C62474" w:rsidRDefault="001E1BA2" w:rsidP="00AB6791">
      <w:pPr>
        <w:pStyle w:val="ListParagraph"/>
        <w:numPr>
          <w:ilvl w:val="0"/>
          <w:numId w:val="92"/>
        </w:numPr>
        <w:spacing w:after="0"/>
        <w:rPr>
          <w:ins w:id="2719" w:author="White, Patrick K" w:date="2019-03-19T14:36:00Z"/>
          <w:rFonts w:ascii="Times New Roman" w:hAnsi="Times New Roman"/>
          <w:sz w:val="20"/>
          <w:szCs w:val="20"/>
        </w:rPr>
      </w:pPr>
      <w:ins w:id="2720" w:author="White, Patrick K" w:date="2019-03-19T14:36:00Z">
        <w:r w:rsidRPr="00C62474">
          <w:rPr>
            <w:rFonts w:ascii="Times New Roman" w:hAnsi="Times New Roman"/>
            <w:sz w:val="20"/>
            <w:szCs w:val="20"/>
          </w:rPr>
          <w:t xml:space="preserve">WSMSC DPC – optional </w:t>
        </w:r>
      </w:ins>
    </w:p>
    <w:p w:rsidR="001E1BA2" w:rsidRPr="00C62474" w:rsidRDefault="001E1BA2" w:rsidP="00AB6791">
      <w:pPr>
        <w:pStyle w:val="ListParagraph"/>
        <w:numPr>
          <w:ilvl w:val="0"/>
          <w:numId w:val="92"/>
        </w:numPr>
        <w:spacing w:after="0"/>
        <w:rPr>
          <w:ins w:id="2721" w:author="White, Patrick K" w:date="2019-03-19T14:36:00Z"/>
          <w:rFonts w:ascii="Times New Roman" w:hAnsi="Times New Roman"/>
          <w:sz w:val="20"/>
          <w:szCs w:val="20"/>
        </w:rPr>
      </w:pPr>
      <w:ins w:id="2722" w:author="White, Patrick K" w:date="2019-03-19T14:36:00Z">
        <w:r w:rsidRPr="00C62474">
          <w:rPr>
            <w:rFonts w:ascii="Times New Roman" w:hAnsi="Times New Roman"/>
            <w:sz w:val="20"/>
            <w:szCs w:val="20"/>
          </w:rPr>
          <w:t xml:space="preserve">WSMSC SSN – optional </w:t>
        </w:r>
      </w:ins>
    </w:p>
    <w:p w:rsidR="001E1BA2" w:rsidRDefault="001E1BA2" w:rsidP="00AB6791">
      <w:pPr>
        <w:pStyle w:val="ListParagraph"/>
        <w:numPr>
          <w:ilvl w:val="0"/>
          <w:numId w:val="92"/>
        </w:numPr>
        <w:spacing w:after="0"/>
        <w:rPr>
          <w:ins w:id="2723" w:author="White, Patrick K" w:date="2019-03-19T14:36:00Z"/>
          <w:rFonts w:ascii="Times New Roman" w:hAnsi="Times New Roman"/>
          <w:sz w:val="20"/>
          <w:szCs w:val="20"/>
        </w:rPr>
      </w:pPr>
      <w:ins w:id="2724" w:author="White, Patrick K" w:date="2019-03-19T14:36:00Z">
        <w:r>
          <w:rPr>
            <w:rFonts w:ascii="Times New Roman" w:hAnsi="Times New Roman"/>
            <w:sz w:val="20"/>
            <w:szCs w:val="20"/>
          </w:rPr>
          <w:t>Alternative SPID – optional</w:t>
        </w:r>
      </w:ins>
    </w:p>
    <w:p w:rsidR="001E1BA2" w:rsidRDefault="001E1BA2" w:rsidP="00AB6791">
      <w:pPr>
        <w:pStyle w:val="ListParagraph"/>
        <w:numPr>
          <w:ilvl w:val="0"/>
          <w:numId w:val="92"/>
        </w:numPr>
        <w:spacing w:after="0"/>
        <w:rPr>
          <w:ins w:id="2725" w:author="White, Patrick K" w:date="2019-03-19T14:36:00Z"/>
          <w:rFonts w:ascii="Times New Roman" w:hAnsi="Times New Roman"/>
          <w:sz w:val="20"/>
          <w:szCs w:val="20"/>
        </w:rPr>
      </w:pPr>
      <w:ins w:id="2726" w:author="White, Patrick K" w:date="2019-03-19T14:36:00Z">
        <w:r>
          <w:rPr>
            <w:rFonts w:ascii="Times New Roman" w:hAnsi="Times New Roman"/>
            <w:sz w:val="20"/>
            <w:szCs w:val="20"/>
          </w:rPr>
          <w:t>Last Alternative SPID – optional</w:t>
        </w:r>
      </w:ins>
    </w:p>
    <w:p w:rsidR="001E1BA2" w:rsidRDefault="001E1BA2" w:rsidP="00AB6791">
      <w:pPr>
        <w:pStyle w:val="ListParagraph"/>
        <w:numPr>
          <w:ilvl w:val="0"/>
          <w:numId w:val="92"/>
        </w:numPr>
        <w:spacing w:after="0"/>
        <w:rPr>
          <w:ins w:id="2727" w:author="White, Patrick K" w:date="2019-03-19T14:36:00Z"/>
          <w:rFonts w:ascii="Times New Roman" w:hAnsi="Times New Roman"/>
          <w:sz w:val="20"/>
          <w:szCs w:val="20"/>
        </w:rPr>
      </w:pPr>
      <w:ins w:id="2728" w:author="White, Patrick K" w:date="2019-03-19T14:36:00Z">
        <w:r>
          <w:rPr>
            <w:rFonts w:ascii="Times New Roman" w:hAnsi="Times New Roman"/>
            <w:sz w:val="20"/>
            <w:szCs w:val="20"/>
          </w:rPr>
          <w:t>Alt-End User Location Value – optional</w:t>
        </w:r>
      </w:ins>
    </w:p>
    <w:p w:rsidR="001E1BA2" w:rsidRDefault="001E1BA2" w:rsidP="00AB6791">
      <w:pPr>
        <w:pStyle w:val="ListParagraph"/>
        <w:numPr>
          <w:ilvl w:val="0"/>
          <w:numId w:val="92"/>
        </w:numPr>
        <w:spacing w:after="0"/>
        <w:rPr>
          <w:ins w:id="2729" w:author="White, Patrick K" w:date="2019-03-19T14:36:00Z"/>
          <w:rFonts w:ascii="Times New Roman" w:hAnsi="Times New Roman"/>
          <w:sz w:val="20"/>
          <w:szCs w:val="20"/>
        </w:rPr>
      </w:pPr>
      <w:ins w:id="2730" w:author="White, Patrick K" w:date="2019-03-19T14:36:00Z">
        <w:r>
          <w:rPr>
            <w:rFonts w:ascii="Times New Roman" w:hAnsi="Times New Roman"/>
            <w:sz w:val="20"/>
            <w:szCs w:val="20"/>
          </w:rPr>
          <w:t>Alt-End User Location Type – optional</w:t>
        </w:r>
      </w:ins>
    </w:p>
    <w:p w:rsidR="001E1BA2" w:rsidRDefault="001E1BA2" w:rsidP="00AB6791">
      <w:pPr>
        <w:pStyle w:val="ListParagraph"/>
        <w:numPr>
          <w:ilvl w:val="0"/>
          <w:numId w:val="92"/>
        </w:numPr>
        <w:spacing w:after="0"/>
        <w:rPr>
          <w:ins w:id="2731" w:author="White, Patrick K" w:date="2019-03-19T14:36:00Z"/>
          <w:rFonts w:ascii="Times New Roman" w:hAnsi="Times New Roman"/>
          <w:sz w:val="20"/>
          <w:szCs w:val="20"/>
        </w:rPr>
      </w:pPr>
      <w:ins w:id="2732" w:author="White, Patrick K" w:date="2019-03-19T14:36:00Z">
        <w:r>
          <w:rPr>
            <w:rFonts w:ascii="Times New Roman" w:hAnsi="Times New Roman"/>
            <w:sz w:val="20"/>
            <w:szCs w:val="20"/>
          </w:rPr>
          <w:t>Alt-Billing ID – optional</w:t>
        </w:r>
      </w:ins>
    </w:p>
    <w:p w:rsidR="001E1BA2" w:rsidRDefault="001E1BA2" w:rsidP="00AB6791">
      <w:pPr>
        <w:pStyle w:val="ListParagraph"/>
        <w:numPr>
          <w:ilvl w:val="0"/>
          <w:numId w:val="92"/>
        </w:numPr>
        <w:spacing w:after="0"/>
        <w:rPr>
          <w:ins w:id="2733" w:author="White, Patrick K" w:date="2019-03-19T14:36:00Z"/>
          <w:rFonts w:ascii="Times New Roman" w:hAnsi="Times New Roman"/>
          <w:sz w:val="20"/>
          <w:szCs w:val="20"/>
        </w:rPr>
      </w:pPr>
      <w:ins w:id="2734" w:author="White, Patrick K" w:date="2019-03-19T14:36:00Z">
        <w:r>
          <w:rPr>
            <w:rFonts w:ascii="Times New Roman" w:hAnsi="Times New Roman"/>
            <w:sz w:val="20"/>
            <w:szCs w:val="20"/>
          </w:rPr>
          <w:t>Voice URI – optional</w:t>
        </w:r>
      </w:ins>
    </w:p>
    <w:p w:rsidR="001E1BA2" w:rsidRDefault="001E1BA2" w:rsidP="00AB6791">
      <w:pPr>
        <w:pStyle w:val="ListParagraph"/>
        <w:numPr>
          <w:ilvl w:val="0"/>
          <w:numId w:val="92"/>
        </w:numPr>
        <w:spacing w:after="0"/>
        <w:rPr>
          <w:ins w:id="2735" w:author="White, Patrick K" w:date="2019-03-19T14:36:00Z"/>
          <w:rFonts w:ascii="Times New Roman" w:hAnsi="Times New Roman"/>
          <w:sz w:val="20"/>
          <w:szCs w:val="20"/>
        </w:rPr>
      </w:pPr>
      <w:ins w:id="2736" w:author="White, Patrick K" w:date="2019-03-19T14:36:00Z">
        <w:r>
          <w:rPr>
            <w:rFonts w:ascii="Times New Roman" w:hAnsi="Times New Roman"/>
            <w:sz w:val="20"/>
            <w:szCs w:val="20"/>
          </w:rPr>
          <w:t>MMS URI – optional</w:t>
        </w:r>
      </w:ins>
    </w:p>
    <w:p w:rsidR="001E1BA2" w:rsidRPr="00414932" w:rsidRDefault="00414932" w:rsidP="00414932">
      <w:pPr>
        <w:spacing w:after="0"/>
        <w:ind w:left="360"/>
        <w:rPr>
          <w:ins w:id="2737" w:author="White, Patrick K" w:date="2019-03-19T14:36:00Z"/>
        </w:rPr>
      </w:pPr>
      <w:ins w:id="2738" w:author="White, Patrick K" w:date="2019-03-25T15:13:00Z">
        <w:r>
          <w:t xml:space="preserve">AA. </w:t>
        </w:r>
      </w:ins>
      <w:ins w:id="2739" w:author="White, Patrick K" w:date="2019-03-19T14:36:00Z">
        <w:r w:rsidR="001E1BA2" w:rsidRPr="00414932">
          <w:t>SMS URI – optional</w:t>
        </w:r>
      </w:ins>
    </w:p>
    <w:p w:rsidR="001E1BA2" w:rsidRPr="00414932" w:rsidRDefault="00414932" w:rsidP="00414932">
      <w:pPr>
        <w:spacing w:after="0"/>
        <w:ind w:left="360"/>
        <w:rPr>
          <w:ins w:id="2740" w:author="White, Patrick K" w:date="2019-03-19T14:36:00Z"/>
        </w:rPr>
      </w:pPr>
      <w:ins w:id="2741" w:author="White, Patrick K" w:date="2019-03-25T15:13:00Z">
        <w:r>
          <w:t xml:space="preserve">AB. </w:t>
        </w:r>
      </w:ins>
      <w:ins w:id="2742" w:author="White, Patrick K" w:date="2019-03-19T14:36:00Z">
        <w:r w:rsidR="001E1BA2" w:rsidRPr="00414932">
          <w:t>Billing ID – optional</w:t>
        </w:r>
      </w:ins>
    </w:p>
    <w:p w:rsidR="001E1BA2" w:rsidRPr="00414932" w:rsidRDefault="00414932" w:rsidP="00414932">
      <w:pPr>
        <w:spacing w:after="0"/>
        <w:ind w:left="360"/>
        <w:rPr>
          <w:ins w:id="2743" w:author="White, Patrick K" w:date="2019-03-19T14:36:00Z"/>
        </w:rPr>
      </w:pPr>
      <w:ins w:id="2744" w:author="White, Patrick K" w:date="2019-03-25T15:13:00Z">
        <w:r>
          <w:t xml:space="preserve">AC. </w:t>
        </w:r>
      </w:ins>
      <w:ins w:id="2745" w:author="White, Patrick K" w:date="2019-03-19T14:36:00Z">
        <w:r w:rsidR="001E1BA2" w:rsidRPr="00414932">
          <w:t>End User Location Value – optional</w:t>
        </w:r>
      </w:ins>
    </w:p>
    <w:p w:rsidR="001E1BA2" w:rsidRPr="00414932" w:rsidRDefault="00414932" w:rsidP="00414932">
      <w:pPr>
        <w:spacing w:after="0"/>
        <w:ind w:left="360"/>
        <w:rPr>
          <w:ins w:id="2746" w:author="White, Patrick K" w:date="2019-03-19T14:36:00Z"/>
        </w:rPr>
      </w:pPr>
      <w:ins w:id="2747" w:author="White, Patrick K" w:date="2019-03-25T15:13:00Z">
        <w:r>
          <w:t xml:space="preserve">AD. </w:t>
        </w:r>
      </w:ins>
      <w:ins w:id="2748" w:author="White, Patrick K" w:date="2019-03-19T14:36:00Z">
        <w:r w:rsidR="001E1BA2" w:rsidRPr="00414932">
          <w:t>End User Location Type – optional</w:t>
        </w:r>
      </w:ins>
    </w:p>
    <w:p w:rsidR="001E1BA2" w:rsidRDefault="001E1BA2" w:rsidP="001E1BA2">
      <w:pPr>
        <w:spacing w:after="0"/>
        <w:rPr>
          <w:ins w:id="2749" w:author="White, Patrick K" w:date="2019-03-19T14:36:00Z"/>
        </w:rPr>
      </w:pPr>
    </w:p>
    <w:p w:rsidR="001E1BA2" w:rsidRDefault="001E1BA2" w:rsidP="001E1BA2">
      <w:pPr>
        <w:spacing w:after="0"/>
        <w:rPr>
          <w:ins w:id="2750" w:author="White, Patrick K" w:date="2019-03-25T16:32:00Z"/>
        </w:rPr>
      </w:pPr>
    </w:p>
    <w:p w:rsidR="008E6185" w:rsidRPr="00970CA1" w:rsidRDefault="008E6185" w:rsidP="008E6185">
      <w:pPr>
        <w:spacing w:after="0"/>
        <w:rPr>
          <w:ins w:id="2751" w:author="White, Patrick K" w:date="2019-03-25T16:32:00Z"/>
          <w:b/>
          <w:sz w:val="24"/>
          <w:szCs w:val="24"/>
        </w:rPr>
      </w:pPr>
      <w:ins w:id="2752" w:author="White, Patrick K" w:date="2019-03-25T16:32:00Z">
        <w:r w:rsidRPr="00970CA1">
          <w:rPr>
            <w:b/>
            <w:sz w:val="24"/>
            <w:szCs w:val="24"/>
          </w:rPr>
          <w:t>Appendix I.1.1.</w:t>
        </w:r>
      </w:ins>
      <w:ins w:id="2753" w:author="White, Patrick K" w:date="2019-03-25T16:33:00Z">
        <w:r>
          <w:rPr>
            <w:b/>
            <w:sz w:val="24"/>
            <w:szCs w:val="24"/>
          </w:rPr>
          <w:t>9</w:t>
        </w:r>
      </w:ins>
      <w:ins w:id="2754" w:author="White, Patrick K" w:date="2019-03-25T16:32:00Z">
        <w:r w:rsidRPr="00970CA1">
          <w:rPr>
            <w:b/>
            <w:sz w:val="24"/>
            <w:szCs w:val="24"/>
          </w:rPr>
          <w:t xml:space="preserve">   Mass </w:t>
        </w:r>
      </w:ins>
      <w:ins w:id="2755" w:author="White, Patrick K" w:date="2019-03-25T16:33:00Z">
        <w:r>
          <w:rPr>
            <w:b/>
            <w:sz w:val="24"/>
            <w:szCs w:val="24"/>
          </w:rPr>
          <w:t>Port</w:t>
        </w:r>
      </w:ins>
      <w:ins w:id="2756" w:author="White, Patrick K" w:date="2019-03-25T16:32:00Z">
        <w:r>
          <w:rPr>
            <w:b/>
            <w:sz w:val="24"/>
            <w:szCs w:val="24"/>
          </w:rPr>
          <w:t xml:space="preserve"> – Pooling</w:t>
        </w:r>
      </w:ins>
    </w:p>
    <w:p w:rsidR="008E6185" w:rsidRDefault="008E6185" w:rsidP="008E6185">
      <w:pPr>
        <w:spacing w:after="0"/>
        <w:rPr>
          <w:ins w:id="2757" w:author="White, Patrick K" w:date="2019-03-25T16:32:00Z"/>
          <w:b/>
          <w:szCs w:val="24"/>
        </w:rPr>
      </w:pPr>
    </w:p>
    <w:p w:rsidR="008E6185" w:rsidRPr="009048A8" w:rsidRDefault="00B91F39" w:rsidP="008E6185">
      <w:pPr>
        <w:rPr>
          <w:ins w:id="2758" w:author="White, Patrick K" w:date="2019-03-25T16:32:00Z"/>
        </w:rPr>
      </w:pPr>
      <w:ins w:id="2759" w:author="White, Patrick K" w:date="2019-03-25T16:54:00Z">
        <w:r w:rsidRPr="009048A8">
          <w:t xml:space="preserve">Each row represents </w:t>
        </w:r>
        <w:r>
          <w:t>a Number Pool Block</w:t>
        </w:r>
        <w:r w:rsidRPr="009048A8">
          <w:t xml:space="preserve"> identified by </w:t>
        </w:r>
        <w:r>
          <w:t>the selection criteria of an NPANXXX, followed by Request Data that is to be created</w:t>
        </w:r>
        <w:r w:rsidRPr="009048A8">
          <w:t xml:space="preserve">.  </w:t>
        </w:r>
        <w:r>
          <w:t xml:space="preserve">Execution of a Mass Port – Pooling Job will create the NPA-NXX-X network data on the Scheduled Date of the Job, and then create and activate the Number Pool Block data on the Effective Date of the NPA-NXX-X network data.  It should be noted that in the Job Information section of the Mass Port – 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w:t>
        </w:r>
        <w:r>
          <w:t>ns) in each row are as follows:</w:t>
        </w:r>
      </w:ins>
    </w:p>
    <w:p w:rsidR="008E6185" w:rsidRDefault="008E6185" w:rsidP="008E6185">
      <w:pPr>
        <w:pStyle w:val="ListParagraph"/>
        <w:numPr>
          <w:ilvl w:val="0"/>
          <w:numId w:val="97"/>
        </w:numPr>
        <w:spacing w:after="0"/>
        <w:rPr>
          <w:ins w:id="2760" w:author="White, Patrick K" w:date="2019-03-25T16:32:00Z"/>
          <w:rFonts w:ascii="Times New Roman" w:hAnsi="Times New Roman"/>
          <w:sz w:val="20"/>
          <w:szCs w:val="20"/>
        </w:rPr>
      </w:pPr>
      <w:ins w:id="2761" w:author="White, Patrick K" w:date="2019-03-25T16:32:00Z">
        <w:r>
          <w:rPr>
            <w:rFonts w:ascii="Times New Roman" w:hAnsi="Times New Roman"/>
            <w:sz w:val="20"/>
            <w:szCs w:val="20"/>
          </w:rPr>
          <w:t>Fixed Instructional Information (</w:t>
        </w:r>
        <w:r w:rsidR="0072314F">
          <w:rPr>
            <w:rFonts w:ascii="Times New Roman" w:hAnsi="Times New Roman"/>
            <w:sz w:val="20"/>
            <w:szCs w:val="20"/>
          </w:rPr>
          <w:t>one line per NPA-NXX-X</w:t>
        </w:r>
        <w:r>
          <w:rPr>
            <w:rFonts w:ascii="Times New Roman" w:hAnsi="Times New Roman"/>
            <w:sz w:val="20"/>
            <w:szCs w:val="20"/>
          </w:rPr>
          <w:t>)</w:t>
        </w:r>
      </w:ins>
    </w:p>
    <w:p w:rsidR="008E6185" w:rsidRDefault="008E6185" w:rsidP="008E6185">
      <w:pPr>
        <w:pStyle w:val="ListParagraph"/>
        <w:numPr>
          <w:ilvl w:val="0"/>
          <w:numId w:val="97"/>
        </w:numPr>
        <w:spacing w:after="0"/>
        <w:rPr>
          <w:ins w:id="2762" w:author="White, Patrick K" w:date="2019-03-25T16:45:00Z"/>
          <w:rFonts w:ascii="Times New Roman" w:hAnsi="Times New Roman"/>
          <w:sz w:val="20"/>
          <w:szCs w:val="20"/>
        </w:rPr>
      </w:pPr>
      <w:ins w:id="2763" w:author="White, Patrick K" w:date="2019-03-25T16:32:00Z">
        <w:r>
          <w:rPr>
            <w:rFonts w:ascii="Times New Roman" w:hAnsi="Times New Roman"/>
            <w:sz w:val="20"/>
            <w:szCs w:val="20"/>
          </w:rPr>
          <w:t>NP</w:t>
        </w:r>
      </w:ins>
      <w:ins w:id="2764" w:author="White, Patrick K" w:date="2019-03-25T16:44:00Z">
        <w:r w:rsidR="0072314F">
          <w:rPr>
            <w:rFonts w:ascii="Times New Roman" w:hAnsi="Times New Roman"/>
            <w:sz w:val="20"/>
            <w:szCs w:val="20"/>
          </w:rPr>
          <w:t>A-NXX-X</w:t>
        </w:r>
      </w:ins>
      <w:ins w:id="2765" w:author="White, Patrick K" w:date="2019-03-25T16:32:00Z">
        <w:r>
          <w:rPr>
            <w:rFonts w:ascii="Times New Roman" w:hAnsi="Times New Roman"/>
            <w:sz w:val="20"/>
            <w:szCs w:val="20"/>
          </w:rPr>
          <w:t>– selection criteria; required.  Identifies the NPA</w:t>
        </w:r>
      </w:ins>
      <w:ins w:id="2766" w:author="White, Patrick K" w:date="2019-03-25T16:59:00Z">
        <w:r w:rsidR="00CA078A">
          <w:rPr>
            <w:rFonts w:ascii="Times New Roman" w:hAnsi="Times New Roman"/>
            <w:sz w:val="20"/>
            <w:szCs w:val="20"/>
          </w:rPr>
          <w:t>-</w:t>
        </w:r>
      </w:ins>
      <w:ins w:id="2767" w:author="White, Patrick K" w:date="2019-03-25T16:32:00Z">
        <w:r>
          <w:rPr>
            <w:rFonts w:ascii="Times New Roman" w:hAnsi="Times New Roman"/>
            <w:sz w:val="20"/>
            <w:szCs w:val="20"/>
          </w:rPr>
          <w:t>NXX</w:t>
        </w:r>
      </w:ins>
      <w:ins w:id="2768" w:author="White, Patrick K" w:date="2019-03-25T16:59:00Z">
        <w:r w:rsidR="00CA078A">
          <w:rPr>
            <w:rFonts w:ascii="Times New Roman" w:hAnsi="Times New Roman"/>
            <w:sz w:val="20"/>
            <w:szCs w:val="20"/>
          </w:rPr>
          <w:t>-</w:t>
        </w:r>
      </w:ins>
      <w:ins w:id="2769" w:author="White, Patrick K" w:date="2019-03-25T16:32:00Z">
        <w:r>
          <w:rPr>
            <w:rFonts w:ascii="Times New Roman" w:hAnsi="Times New Roman"/>
            <w:sz w:val="20"/>
            <w:szCs w:val="20"/>
          </w:rPr>
          <w:t xml:space="preserve">X associated with </w:t>
        </w:r>
      </w:ins>
      <w:ins w:id="2770" w:author="White, Patrick K" w:date="2019-03-25T16:44:00Z">
        <w:r w:rsidR="0072314F">
          <w:rPr>
            <w:rFonts w:ascii="Times New Roman" w:hAnsi="Times New Roman"/>
            <w:sz w:val="20"/>
            <w:szCs w:val="20"/>
          </w:rPr>
          <w:t>the network data</w:t>
        </w:r>
      </w:ins>
      <w:ins w:id="2771" w:author="White, Patrick K" w:date="2019-03-25T16:45:00Z">
        <w:r w:rsidR="0072314F">
          <w:rPr>
            <w:rFonts w:ascii="Times New Roman" w:hAnsi="Times New Roman"/>
            <w:sz w:val="20"/>
            <w:szCs w:val="20"/>
          </w:rPr>
          <w:t xml:space="preserve"> to create</w:t>
        </w:r>
      </w:ins>
      <w:ins w:id="2772" w:author="White, Patrick K" w:date="2019-03-25T16:44:00Z">
        <w:r w:rsidR="0072314F">
          <w:rPr>
            <w:rFonts w:ascii="Times New Roman" w:hAnsi="Times New Roman"/>
            <w:sz w:val="20"/>
            <w:szCs w:val="20"/>
          </w:rPr>
          <w:t xml:space="preserve"> and </w:t>
        </w:r>
      </w:ins>
      <w:ins w:id="2773" w:author="White, Patrick K" w:date="2019-03-25T16:32:00Z">
        <w:r w:rsidR="0072314F">
          <w:rPr>
            <w:rFonts w:ascii="Times New Roman" w:hAnsi="Times New Roman"/>
            <w:sz w:val="20"/>
            <w:szCs w:val="20"/>
          </w:rPr>
          <w:t>Number Pool Block</w:t>
        </w:r>
        <w:r>
          <w:rPr>
            <w:rFonts w:ascii="Times New Roman" w:hAnsi="Times New Roman"/>
            <w:sz w:val="20"/>
            <w:szCs w:val="20"/>
          </w:rPr>
          <w:t xml:space="preserve"> to </w:t>
        </w:r>
      </w:ins>
      <w:ins w:id="2774" w:author="White, Patrick K" w:date="2019-03-25T16:45:00Z">
        <w:r w:rsidR="0072314F">
          <w:rPr>
            <w:rFonts w:ascii="Times New Roman" w:hAnsi="Times New Roman"/>
            <w:sz w:val="20"/>
            <w:szCs w:val="20"/>
          </w:rPr>
          <w:t>create and activate.</w:t>
        </w:r>
      </w:ins>
    </w:p>
    <w:p w:rsidR="0072314F" w:rsidRDefault="0072314F" w:rsidP="008E6185">
      <w:pPr>
        <w:pStyle w:val="ListParagraph"/>
        <w:numPr>
          <w:ilvl w:val="0"/>
          <w:numId w:val="97"/>
        </w:numPr>
        <w:spacing w:after="0"/>
        <w:rPr>
          <w:ins w:id="2775" w:author="White, Patrick K" w:date="2019-03-25T16:45:00Z"/>
          <w:rFonts w:ascii="Times New Roman" w:hAnsi="Times New Roman"/>
          <w:sz w:val="20"/>
          <w:szCs w:val="20"/>
        </w:rPr>
      </w:pPr>
      <w:ins w:id="2776" w:author="White, Patrick K" w:date="2019-03-25T16:45:00Z">
        <w:r>
          <w:rPr>
            <w:rFonts w:ascii="Times New Roman" w:hAnsi="Times New Roman"/>
            <w:sz w:val="20"/>
            <w:szCs w:val="20"/>
          </w:rPr>
          <w:t>NPA-NXX-X Effective Date – required; the Effective Data of the NPA-NXX-X which is the date the number pool block will be created/activated.</w:t>
        </w:r>
      </w:ins>
    </w:p>
    <w:p w:rsidR="0072314F" w:rsidRDefault="0072314F" w:rsidP="008E6185">
      <w:pPr>
        <w:pStyle w:val="ListParagraph"/>
        <w:numPr>
          <w:ilvl w:val="0"/>
          <w:numId w:val="97"/>
        </w:numPr>
        <w:spacing w:after="0"/>
        <w:rPr>
          <w:ins w:id="2777" w:author="White, Patrick K" w:date="2019-03-25T16:32:00Z"/>
          <w:rFonts w:ascii="Times New Roman" w:hAnsi="Times New Roman"/>
          <w:sz w:val="20"/>
          <w:szCs w:val="20"/>
        </w:rPr>
      </w:pPr>
      <w:ins w:id="2778" w:author="White, Patrick K" w:date="2019-03-25T16:46:00Z">
        <w:r>
          <w:rPr>
            <w:rFonts w:ascii="Times New Roman" w:hAnsi="Times New Roman"/>
            <w:sz w:val="20"/>
            <w:szCs w:val="20"/>
          </w:rPr>
          <w:t>SOA Origination Indicator – optional; if set to True, notifications associated with the Number Pool Block creation/activation will be sent to the Block Holder SOA.</w:t>
        </w:r>
      </w:ins>
    </w:p>
    <w:p w:rsidR="008E6185" w:rsidRDefault="008E6185" w:rsidP="008E6185">
      <w:pPr>
        <w:pStyle w:val="ListParagraph"/>
        <w:numPr>
          <w:ilvl w:val="0"/>
          <w:numId w:val="97"/>
        </w:numPr>
        <w:spacing w:after="0"/>
        <w:rPr>
          <w:ins w:id="2779" w:author="White, Patrick K" w:date="2019-03-25T16:32:00Z"/>
          <w:rFonts w:ascii="Times New Roman" w:hAnsi="Times New Roman"/>
          <w:sz w:val="20"/>
          <w:szCs w:val="20"/>
        </w:rPr>
      </w:pPr>
      <w:ins w:id="2780" w:author="White, Patrick K" w:date="2019-03-25T16:32:00Z">
        <w:r>
          <w:rPr>
            <w:rFonts w:ascii="Times New Roman" w:hAnsi="Times New Roman"/>
            <w:sz w:val="20"/>
            <w:szCs w:val="20"/>
          </w:rPr>
          <w:t xml:space="preserve">SV Type – </w:t>
        </w:r>
      </w:ins>
      <w:ins w:id="2781" w:author="White, Patrick K" w:date="2019-03-25T16:47:00Z">
        <w:r w:rsidR="0072314F">
          <w:rPr>
            <w:rFonts w:ascii="Times New Roman" w:hAnsi="Times New Roman"/>
            <w:sz w:val="20"/>
            <w:szCs w:val="20"/>
          </w:rPr>
          <w:t>conditional; required if supported by the Block Holder SPID</w:t>
        </w:r>
      </w:ins>
      <w:ins w:id="2782" w:author="White, Patrick K" w:date="2019-03-25T16:48:00Z">
        <w:r w:rsidR="0072314F">
          <w:rPr>
            <w:rFonts w:ascii="Times New Roman" w:hAnsi="Times New Roman"/>
            <w:sz w:val="20"/>
            <w:szCs w:val="20"/>
          </w:rPr>
          <w:t>.</w:t>
        </w:r>
      </w:ins>
    </w:p>
    <w:p w:rsidR="008E6185" w:rsidRDefault="008E6185" w:rsidP="008E6185">
      <w:pPr>
        <w:pStyle w:val="ListParagraph"/>
        <w:numPr>
          <w:ilvl w:val="0"/>
          <w:numId w:val="97"/>
        </w:numPr>
        <w:spacing w:after="0"/>
        <w:rPr>
          <w:ins w:id="2783" w:author="White, Patrick K" w:date="2019-03-25T16:32:00Z"/>
          <w:rFonts w:ascii="Times New Roman" w:hAnsi="Times New Roman"/>
          <w:sz w:val="20"/>
          <w:szCs w:val="20"/>
        </w:rPr>
      </w:pPr>
      <w:ins w:id="2784" w:author="White, Patrick K" w:date="2019-03-25T16:32:00Z">
        <w:r>
          <w:rPr>
            <w:rFonts w:ascii="Times New Roman" w:hAnsi="Times New Roman"/>
            <w:sz w:val="20"/>
            <w:szCs w:val="20"/>
          </w:rPr>
          <w:t xml:space="preserve">LRN – </w:t>
        </w:r>
      </w:ins>
      <w:ins w:id="2785" w:author="White, Patrick K" w:date="2019-03-25T16:48:00Z">
        <w:r w:rsidR="0072314F">
          <w:rPr>
            <w:rFonts w:ascii="Times New Roman" w:hAnsi="Times New Roman"/>
            <w:sz w:val="20"/>
            <w:szCs w:val="20"/>
          </w:rPr>
          <w:t>required</w:t>
        </w:r>
      </w:ins>
    </w:p>
    <w:p w:rsidR="008E6185" w:rsidRDefault="008E6185" w:rsidP="008E6185">
      <w:pPr>
        <w:pStyle w:val="ListParagraph"/>
        <w:numPr>
          <w:ilvl w:val="0"/>
          <w:numId w:val="97"/>
        </w:numPr>
        <w:spacing w:after="0"/>
        <w:rPr>
          <w:ins w:id="2786" w:author="White, Patrick K" w:date="2019-03-25T16:32:00Z"/>
          <w:rFonts w:ascii="Times New Roman" w:hAnsi="Times New Roman"/>
          <w:sz w:val="20"/>
          <w:szCs w:val="20"/>
        </w:rPr>
      </w:pPr>
      <w:ins w:id="2787" w:author="White, Patrick K" w:date="2019-03-25T16:32:00Z">
        <w:r>
          <w:rPr>
            <w:rFonts w:ascii="Times New Roman" w:hAnsi="Times New Roman"/>
            <w:sz w:val="20"/>
            <w:szCs w:val="20"/>
          </w:rPr>
          <w:t>CLASS DPC – optional</w:t>
        </w:r>
      </w:ins>
    </w:p>
    <w:p w:rsidR="008E6185" w:rsidRDefault="008E6185" w:rsidP="008E6185">
      <w:pPr>
        <w:pStyle w:val="ListParagraph"/>
        <w:numPr>
          <w:ilvl w:val="0"/>
          <w:numId w:val="97"/>
        </w:numPr>
        <w:spacing w:after="0"/>
        <w:rPr>
          <w:ins w:id="2788" w:author="White, Patrick K" w:date="2019-03-25T16:32:00Z"/>
          <w:rFonts w:ascii="Times New Roman" w:hAnsi="Times New Roman"/>
          <w:sz w:val="20"/>
          <w:szCs w:val="20"/>
        </w:rPr>
      </w:pPr>
      <w:ins w:id="2789" w:author="White, Patrick K" w:date="2019-03-25T16:32:00Z">
        <w:r>
          <w:rPr>
            <w:rFonts w:ascii="Times New Roman" w:hAnsi="Times New Roman"/>
            <w:sz w:val="20"/>
            <w:szCs w:val="20"/>
          </w:rPr>
          <w:t>CLASS SSN – optional</w:t>
        </w:r>
      </w:ins>
    </w:p>
    <w:p w:rsidR="008E6185" w:rsidRDefault="008E6185" w:rsidP="008E6185">
      <w:pPr>
        <w:pStyle w:val="ListParagraph"/>
        <w:numPr>
          <w:ilvl w:val="0"/>
          <w:numId w:val="97"/>
        </w:numPr>
        <w:spacing w:after="0"/>
        <w:rPr>
          <w:ins w:id="2790" w:author="White, Patrick K" w:date="2019-03-25T16:32:00Z"/>
          <w:rFonts w:ascii="Times New Roman" w:hAnsi="Times New Roman"/>
          <w:sz w:val="20"/>
          <w:szCs w:val="20"/>
        </w:rPr>
      </w:pPr>
      <w:ins w:id="2791" w:author="White, Patrick K" w:date="2019-03-25T16:32:00Z">
        <w:r>
          <w:rPr>
            <w:rFonts w:ascii="Times New Roman" w:hAnsi="Times New Roman"/>
            <w:sz w:val="20"/>
            <w:szCs w:val="20"/>
          </w:rPr>
          <w:t>LIDB DPC – optional</w:t>
        </w:r>
      </w:ins>
    </w:p>
    <w:p w:rsidR="008E6185" w:rsidRDefault="008E6185" w:rsidP="008E6185">
      <w:pPr>
        <w:pStyle w:val="ListParagraph"/>
        <w:numPr>
          <w:ilvl w:val="0"/>
          <w:numId w:val="97"/>
        </w:numPr>
        <w:spacing w:after="0"/>
        <w:rPr>
          <w:ins w:id="2792" w:author="White, Patrick K" w:date="2019-03-25T16:32:00Z"/>
          <w:rFonts w:ascii="Times New Roman" w:hAnsi="Times New Roman"/>
          <w:sz w:val="20"/>
          <w:szCs w:val="20"/>
        </w:rPr>
      </w:pPr>
      <w:ins w:id="2793" w:author="White, Patrick K" w:date="2019-03-25T16:32:00Z">
        <w:r>
          <w:rPr>
            <w:rFonts w:ascii="Times New Roman" w:hAnsi="Times New Roman"/>
            <w:sz w:val="20"/>
            <w:szCs w:val="20"/>
          </w:rPr>
          <w:t>LIDB SSN – optional</w:t>
        </w:r>
      </w:ins>
    </w:p>
    <w:p w:rsidR="008E6185" w:rsidRDefault="008E6185" w:rsidP="008E6185">
      <w:pPr>
        <w:pStyle w:val="ListParagraph"/>
        <w:numPr>
          <w:ilvl w:val="0"/>
          <w:numId w:val="97"/>
        </w:numPr>
        <w:spacing w:after="0"/>
        <w:rPr>
          <w:ins w:id="2794" w:author="White, Patrick K" w:date="2019-03-25T16:32:00Z"/>
          <w:rFonts w:ascii="Times New Roman" w:hAnsi="Times New Roman"/>
          <w:sz w:val="20"/>
          <w:szCs w:val="20"/>
        </w:rPr>
      </w:pPr>
      <w:ins w:id="2795" w:author="White, Patrick K" w:date="2019-03-25T16:32:00Z">
        <w:r>
          <w:rPr>
            <w:rFonts w:ascii="Times New Roman" w:hAnsi="Times New Roman"/>
            <w:sz w:val="20"/>
            <w:szCs w:val="20"/>
          </w:rPr>
          <w:t>CNAM DPC – optional</w:t>
        </w:r>
      </w:ins>
    </w:p>
    <w:p w:rsidR="008E6185" w:rsidRDefault="008E6185" w:rsidP="008E6185">
      <w:pPr>
        <w:pStyle w:val="ListParagraph"/>
        <w:numPr>
          <w:ilvl w:val="0"/>
          <w:numId w:val="97"/>
        </w:numPr>
        <w:spacing w:after="0"/>
        <w:rPr>
          <w:ins w:id="2796" w:author="White, Patrick K" w:date="2019-03-25T16:32:00Z"/>
          <w:rFonts w:ascii="Times New Roman" w:hAnsi="Times New Roman"/>
          <w:sz w:val="20"/>
          <w:szCs w:val="20"/>
        </w:rPr>
      </w:pPr>
      <w:ins w:id="2797" w:author="White, Patrick K" w:date="2019-03-25T16:32:00Z">
        <w:r>
          <w:rPr>
            <w:rFonts w:ascii="Times New Roman" w:hAnsi="Times New Roman"/>
            <w:sz w:val="20"/>
            <w:szCs w:val="20"/>
          </w:rPr>
          <w:t>CNAM SSN – optional</w:t>
        </w:r>
      </w:ins>
    </w:p>
    <w:p w:rsidR="008E6185" w:rsidRDefault="008E6185" w:rsidP="008E6185">
      <w:pPr>
        <w:pStyle w:val="ListParagraph"/>
        <w:numPr>
          <w:ilvl w:val="0"/>
          <w:numId w:val="97"/>
        </w:numPr>
        <w:spacing w:after="0"/>
        <w:rPr>
          <w:ins w:id="2798" w:author="White, Patrick K" w:date="2019-03-25T16:32:00Z"/>
          <w:rFonts w:ascii="Times New Roman" w:hAnsi="Times New Roman"/>
          <w:sz w:val="20"/>
          <w:szCs w:val="20"/>
        </w:rPr>
      </w:pPr>
      <w:ins w:id="2799" w:author="White, Patrick K" w:date="2019-03-25T16:32:00Z">
        <w:r>
          <w:rPr>
            <w:rFonts w:ascii="Times New Roman" w:hAnsi="Times New Roman"/>
            <w:sz w:val="20"/>
            <w:szCs w:val="20"/>
          </w:rPr>
          <w:t>ISVM DPC – optional</w:t>
        </w:r>
      </w:ins>
    </w:p>
    <w:p w:rsidR="008E6185" w:rsidRDefault="008E6185" w:rsidP="008E6185">
      <w:pPr>
        <w:pStyle w:val="ListParagraph"/>
        <w:numPr>
          <w:ilvl w:val="0"/>
          <w:numId w:val="97"/>
        </w:numPr>
        <w:spacing w:after="0"/>
        <w:rPr>
          <w:ins w:id="2800" w:author="White, Patrick K" w:date="2019-03-25T16:32:00Z"/>
          <w:rFonts w:ascii="Times New Roman" w:hAnsi="Times New Roman"/>
          <w:sz w:val="20"/>
          <w:szCs w:val="20"/>
        </w:rPr>
      </w:pPr>
      <w:ins w:id="2801" w:author="White, Patrick K" w:date="2019-03-25T16:32:00Z">
        <w:r>
          <w:rPr>
            <w:rFonts w:ascii="Times New Roman" w:hAnsi="Times New Roman"/>
            <w:sz w:val="20"/>
            <w:szCs w:val="20"/>
          </w:rPr>
          <w:t>ISVM SSN – optional</w:t>
        </w:r>
      </w:ins>
    </w:p>
    <w:p w:rsidR="008E6185" w:rsidRDefault="008E6185" w:rsidP="008E6185">
      <w:pPr>
        <w:pStyle w:val="ListParagraph"/>
        <w:numPr>
          <w:ilvl w:val="0"/>
          <w:numId w:val="97"/>
        </w:numPr>
        <w:spacing w:after="0"/>
        <w:rPr>
          <w:ins w:id="2802" w:author="White, Patrick K" w:date="2019-03-25T16:32:00Z"/>
          <w:rFonts w:ascii="Times New Roman" w:hAnsi="Times New Roman"/>
          <w:sz w:val="20"/>
          <w:szCs w:val="20"/>
        </w:rPr>
      </w:pPr>
      <w:ins w:id="2803" w:author="White, Patrick K" w:date="2019-03-25T16:32:00Z">
        <w:r>
          <w:rPr>
            <w:rFonts w:ascii="Times New Roman" w:hAnsi="Times New Roman"/>
            <w:sz w:val="20"/>
            <w:szCs w:val="20"/>
          </w:rPr>
          <w:t>WSMSC DPC – optional</w:t>
        </w:r>
      </w:ins>
    </w:p>
    <w:p w:rsidR="008E6185" w:rsidRDefault="008E6185" w:rsidP="008E6185">
      <w:pPr>
        <w:pStyle w:val="ListParagraph"/>
        <w:numPr>
          <w:ilvl w:val="0"/>
          <w:numId w:val="97"/>
        </w:numPr>
        <w:spacing w:after="0"/>
        <w:rPr>
          <w:ins w:id="2804" w:author="White, Patrick K" w:date="2019-03-25T16:32:00Z"/>
          <w:rFonts w:ascii="Times New Roman" w:hAnsi="Times New Roman"/>
          <w:sz w:val="20"/>
          <w:szCs w:val="20"/>
        </w:rPr>
      </w:pPr>
      <w:ins w:id="2805" w:author="White, Patrick K" w:date="2019-03-25T16:32:00Z">
        <w:r>
          <w:rPr>
            <w:rFonts w:ascii="Times New Roman" w:hAnsi="Times New Roman"/>
            <w:sz w:val="20"/>
            <w:szCs w:val="20"/>
          </w:rPr>
          <w:t>WSMSC SSN – optional</w:t>
        </w:r>
      </w:ins>
    </w:p>
    <w:p w:rsidR="008E6185" w:rsidRDefault="008E6185" w:rsidP="008E6185">
      <w:pPr>
        <w:pStyle w:val="ListParagraph"/>
        <w:numPr>
          <w:ilvl w:val="0"/>
          <w:numId w:val="97"/>
        </w:numPr>
        <w:spacing w:after="0"/>
        <w:rPr>
          <w:ins w:id="2806" w:author="White, Patrick K" w:date="2019-03-25T16:32:00Z"/>
          <w:rFonts w:ascii="Times New Roman" w:hAnsi="Times New Roman"/>
          <w:sz w:val="20"/>
          <w:szCs w:val="20"/>
        </w:rPr>
      </w:pPr>
      <w:ins w:id="2807" w:author="White, Patrick K" w:date="2019-03-25T16:32:00Z">
        <w:r>
          <w:rPr>
            <w:rFonts w:ascii="Times New Roman" w:hAnsi="Times New Roman"/>
            <w:sz w:val="20"/>
            <w:szCs w:val="20"/>
          </w:rPr>
          <w:t>Alternative SPID – optional</w:t>
        </w:r>
      </w:ins>
    </w:p>
    <w:p w:rsidR="008E6185" w:rsidRDefault="008E6185" w:rsidP="008E6185">
      <w:pPr>
        <w:pStyle w:val="ListParagraph"/>
        <w:numPr>
          <w:ilvl w:val="0"/>
          <w:numId w:val="97"/>
        </w:numPr>
        <w:spacing w:after="0"/>
        <w:rPr>
          <w:ins w:id="2808" w:author="White, Patrick K" w:date="2019-03-25T16:32:00Z"/>
          <w:rFonts w:ascii="Times New Roman" w:hAnsi="Times New Roman"/>
          <w:sz w:val="20"/>
          <w:szCs w:val="20"/>
        </w:rPr>
      </w:pPr>
      <w:ins w:id="2809" w:author="White, Patrick K" w:date="2019-03-25T16:32:00Z">
        <w:r>
          <w:rPr>
            <w:rFonts w:ascii="Times New Roman" w:hAnsi="Times New Roman"/>
            <w:sz w:val="20"/>
            <w:szCs w:val="20"/>
          </w:rPr>
          <w:t>Last Alternative SPID – optional</w:t>
        </w:r>
      </w:ins>
    </w:p>
    <w:p w:rsidR="008E6185" w:rsidRDefault="008E6185" w:rsidP="008E6185">
      <w:pPr>
        <w:pStyle w:val="ListParagraph"/>
        <w:numPr>
          <w:ilvl w:val="0"/>
          <w:numId w:val="97"/>
        </w:numPr>
        <w:spacing w:after="0"/>
        <w:rPr>
          <w:ins w:id="2810" w:author="White, Patrick K" w:date="2019-03-25T16:32:00Z"/>
          <w:rFonts w:ascii="Times New Roman" w:hAnsi="Times New Roman"/>
          <w:sz w:val="20"/>
          <w:szCs w:val="20"/>
        </w:rPr>
      </w:pPr>
      <w:ins w:id="2811" w:author="White, Patrick K" w:date="2019-03-25T16:32:00Z">
        <w:r>
          <w:rPr>
            <w:rFonts w:ascii="Times New Roman" w:hAnsi="Times New Roman"/>
            <w:sz w:val="20"/>
            <w:szCs w:val="20"/>
          </w:rPr>
          <w:t>Alt-End User Location Value – optional</w:t>
        </w:r>
      </w:ins>
    </w:p>
    <w:p w:rsidR="008E6185" w:rsidRDefault="008E6185" w:rsidP="008E6185">
      <w:pPr>
        <w:pStyle w:val="ListParagraph"/>
        <w:numPr>
          <w:ilvl w:val="0"/>
          <w:numId w:val="97"/>
        </w:numPr>
        <w:spacing w:after="0"/>
        <w:rPr>
          <w:ins w:id="2812" w:author="White, Patrick K" w:date="2019-03-25T16:32:00Z"/>
          <w:rFonts w:ascii="Times New Roman" w:hAnsi="Times New Roman"/>
          <w:sz w:val="20"/>
          <w:szCs w:val="20"/>
        </w:rPr>
      </w:pPr>
      <w:ins w:id="2813" w:author="White, Patrick K" w:date="2019-03-25T16:32:00Z">
        <w:r>
          <w:rPr>
            <w:rFonts w:ascii="Times New Roman" w:hAnsi="Times New Roman"/>
            <w:sz w:val="20"/>
            <w:szCs w:val="20"/>
          </w:rPr>
          <w:t>Alt-End User Location Type – optional</w:t>
        </w:r>
      </w:ins>
    </w:p>
    <w:p w:rsidR="008E6185" w:rsidRDefault="008E6185" w:rsidP="008E6185">
      <w:pPr>
        <w:pStyle w:val="ListParagraph"/>
        <w:numPr>
          <w:ilvl w:val="0"/>
          <w:numId w:val="97"/>
        </w:numPr>
        <w:spacing w:after="0"/>
        <w:rPr>
          <w:ins w:id="2814" w:author="White, Patrick K" w:date="2019-03-25T16:32:00Z"/>
          <w:rFonts w:ascii="Times New Roman" w:hAnsi="Times New Roman"/>
          <w:sz w:val="20"/>
          <w:szCs w:val="20"/>
        </w:rPr>
      </w:pPr>
      <w:ins w:id="2815" w:author="White, Patrick K" w:date="2019-03-25T16:32:00Z">
        <w:r>
          <w:rPr>
            <w:rFonts w:ascii="Times New Roman" w:hAnsi="Times New Roman"/>
            <w:sz w:val="20"/>
            <w:szCs w:val="20"/>
          </w:rPr>
          <w:t>Alt-Billing ID – optional</w:t>
        </w:r>
      </w:ins>
    </w:p>
    <w:p w:rsidR="008E6185" w:rsidRDefault="008E6185" w:rsidP="008E6185">
      <w:pPr>
        <w:pStyle w:val="ListParagraph"/>
        <w:numPr>
          <w:ilvl w:val="0"/>
          <w:numId w:val="97"/>
        </w:numPr>
        <w:spacing w:after="0"/>
        <w:rPr>
          <w:ins w:id="2816" w:author="White, Patrick K" w:date="2019-03-25T16:32:00Z"/>
          <w:rFonts w:ascii="Times New Roman" w:hAnsi="Times New Roman"/>
          <w:sz w:val="20"/>
          <w:szCs w:val="20"/>
        </w:rPr>
      </w:pPr>
      <w:ins w:id="2817" w:author="White, Patrick K" w:date="2019-03-25T16:32:00Z">
        <w:r>
          <w:rPr>
            <w:rFonts w:ascii="Times New Roman" w:hAnsi="Times New Roman"/>
            <w:sz w:val="20"/>
            <w:szCs w:val="20"/>
          </w:rPr>
          <w:t>Voice URI – optional</w:t>
        </w:r>
      </w:ins>
    </w:p>
    <w:p w:rsidR="008E6185" w:rsidRDefault="008E6185" w:rsidP="008E6185">
      <w:pPr>
        <w:pStyle w:val="ListParagraph"/>
        <w:numPr>
          <w:ilvl w:val="0"/>
          <w:numId w:val="97"/>
        </w:numPr>
        <w:spacing w:after="0"/>
        <w:rPr>
          <w:ins w:id="2818" w:author="White, Patrick K" w:date="2019-03-25T16:32:00Z"/>
          <w:rFonts w:ascii="Times New Roman" w:hAnsi="Times New Roman"/>
          <w:sz w:val="20"/>
          <w:szCs w:val="20"/>
        </w:rPr>
      </w:pPr>
      <w:ins w:id="2819" w:author="White, Patrick K" w:date="2019-03-25T16:32:00Z">
        <w:r>
          <w:rPr>
            <w:rFonts w:ascii="Times New Roman" w:hAnsi="Times New Roman"/>
            <w:sz w:val="20"/>
            <w:szCs w:val="20"/>
          </w:rPr>
          <w:t>MMS URI – optional</w:t>
        </w:r>
      </w:ins>
    </w:p>
    <w:p w:rsidR="008E6185" w:rsidRDefault="008E6185" w:rsidP="008E6185">
      <w:pPr>
        <w:pStyle w:val="ListParagraph"/>
        <w:numPr>
          <w:ilvl w:val="0"/>
          <w:numId w:val="97"/>
        </w:numPr>
        <w:spacing w:after="0"/>
        <w:rPr>
          <w:ins w:id="2820" w:author="White, Patrick K" w:date="2019-03-25T16:32:00Z"/>
          <w:rFonts w:ascii="Times New Roman" w:hAnsi="Times New Roman"/>
          <w:sz w:val="20"/>
          <w:szCs w:val="20"/>
        </w:rPr>
      </w:pPr>
      <w:ins w:id="2821" w:author="White, Patrick K" w:date="2019-03-25T16:32:00Z">
        <w:r>
          <w:rPr>
            <w:rFonts w:ascii="Times New Roman" w:hAnsi="Times New Roman"/>
            <w:sz w:val="20"/>
            <w:szCs w:val="20"/>
          </w:rPr>
          <w:t>SMS URI – optional</w:t>
        </w:r>
      </w:ins>
    </w:p>
    <w:p w:rsidR="008E6185" w:rsidRPr="00BC3793" w:rsidRDefault="008E6185" w:rsidP="008E6185">
      <w:pPr>
        <w:spacing w:after="0"/>
        <w:rPr>
          <w:ins w:id="2822" w:author="White, Patrick K" w:date="2019-03-25T16:32:00Z"/>
        </w:rPr>
      </w:pPr>
    </w:p>
    <w:p w:rsidR="008E6185" w:rsidRDefault="008E6185" w:rsidP="008E6185">
      <w:pPr>
        <w:spacing w:after="0"/>
        <w:rPr>
          <w:ins w:id="2823" w:author="White, Patrick K" w:date="2019-03-25T16:32:00Z"/>
        </w:rPr>
      </w:pPr>
      <w:ins w:id="2824" w:author="White, Patrick K" w:date="2019-03-25T16:32:00Z">
        <w:r>
          <w:t>Also, if any DPC is specified, its corresponding SSN must also be specified and vice versa.</w:t>
        </w:r>
      </w:ins>
    </w:p>
    <w:p w:rsidR="008E6185" w:rsidRDefault="008E6185" w:rsidP="008E6185">
      <w:pPr>
        <w:spacing w:after="0"/>
        <w:rPr>
          <w:ins w:id="2825" w:author="White, Patrick K" w:date="2019-03-25T16:32:00Z"/>
        </w:rPr>
      </w:pPr>
    </w:p>
    <w:p w:rsidR="008E6185" w:rsidRDefault="008E6185" w:rsidP="008E6185">
      <w:pPr>
        <w:spacing w:after="0"/>
        <w:rPr>
          <w:ins w:id="2826" w:author="White, Patrick K" w:date="2019-03-25T16:32:00Z"/>
        </w:rPr>
      </w:pPr>
    </w:p>
    <w:p w:rsidR="0072314F" w:rsidRPr="00970CA1" w:rsidRDefault="0072314F" w:rsidP="0072314F">
      <w:pPr>
        <w:spacing w:after="0"/>
        <w:rPr>
          <w:ins w:id="2827" w:author="White, Patrick K" w:date="2019-03-25T16:51:00Z"/>
          <w:b/>
          <w:sz w:val="24"/>
          <w:szCs w:val="24"/>
        </w:rPr>
      </w:pPr>
      <w:ins w:id="2828" w:author="White, Patrick K" w:date="2019-03-25T16:51:00Z">
        <w:r w:rsidRPr="00970CA1">
          <w:rPr>
            <w:b/>
            <w:sz w:val="24"/>
            <w:szCs w:val="24"/>
          </w:rPr>
          <w:t>Appendix I.1.1.</w:t>
        </w:r>
        <w:r>
          <w:rPr>
            <w:b/>
            <w:sz w:val="24"/>
            <w:szCs w:val="24"/>
          </w:rPr>
          <w:t>10</w:t>
        </w:r>
        <w:r w:rsidRPr="00970CA1">
          <w:rPr>
            <w:b/>
            <w:sz w:val="24"/>
            <w:szCs w:val="24"/>
          </w:rPr>
          <w:t xml:space="preserve">   Mass </w:t>
        </w:r>
        <w:r>
          <w:rPr>
            <w:b/>
            <w:sz w:val="24"/>
            <w:szCs w:val="24"/>
          </w:rPr>
          <w:t xml:space="preserve">Port – </w:t>
        </w:r>
      </w:ins>
      <w:ins w:id="2829" w:author="White, Patrick K" w:date="2019-03-25T16:52:00Z">
        <w:r>
          <w:rPr>
            <w:b/>
            <w:sz w:val="24"/>
            <w:szCs w:val="24"/>
          </w:rPr>
          <w:t>De-</w:t>
        </w:r>
      </w:ins>
      <w:ins w:id="2830" w:author="White, Patrick K" w:date="2019-03-25T16:51:00Z">
        <w:r>
          <w:rPr>
            <w:b/>
            <w:sz w:val="24"/>
            <w:szCs w:val="24"/>
          </w:rPr>
          <w:t>Pooling</w:t>
        </w:r>
      </w:ins>
    </w:p>
    <w:p w:rsidR="0072314F" w:rsidRDefault="0072314F" w:rsidP="0072314F">
      <w:pPr>
        <w:spacing w:after="0"/>
        <w:rPr>
          <w:ins w:id="2831" w:author="White, Patrick K" w:date="2019-03-25T16:51:00Z"/>
          <w:b/>
          <w:szCs w:val="24"/>
        </w:rPr>
      </w:pPr>
    </w:p>
    <w:p w:rsidR="0072314F" w:rsidRPr="009048A8" w:rsidRDefault="0072314F" w:rsidP="0072314F">
      <w:pPr>
        <w:rPr>
          <w:ins w:id="2832" w:author="White, Patrick K" w:date="2019-03-25T16:51:00Z"/>
        </w:rPr>
      </w:pPr>
      <w:ins w:id="2833" w:author="White, Patrick K" w:date="2019-03-25T16:51:00Z">
        <w:r w:rsidRPr="009048A8">
          <w:t xml:space="preserve">Each row represents </w:t>
        </w:r>
        <w:r>
          <w:t>a Number Pool Block</w:t>
        </w:r>
        <w:r w:rsidRPr="009048A8">
          <w:t xml:space="preserve"> identified by </w:t>
        </w:r>
        <w:r>
          <w:t>the selection criteria of a</w:t>
        </w:r>
      </w:ins>
      <w:ins w:id="2834" w:author="White, Patrick K" w:date="2019-03-25T16:52:00Z">
        <w:r>
          <w:t>n</w:t>
        </w:r>
      </w:ins>
      <w:ins w:id="2835" w:author="White, Patrick K" w:date="2019-03-25T16:51:00Z">
        <w:r>
          <w:t xml:space="preserve"> NPA</w:t>
        </w:r>
      </w:ins>
      <w:ins w:id="2836" w:author="White, Patrick K" w:date="2019-03-25T16:59:00Z">
        <w:r w:rsidR="00CA078A">
          <w:t>-</w:t>
        </w:r>
      </w:ins>
      <w:ins w:id="2837" w:author="White, Patrick K" w:date="2019-03-25T16:51:00Z">
        <w:r>
          <w:t>NXX</w:t>
        </w:r>
      </w:ins>
      <w:ins w:id="2838" w:author="White, Patrick K" w:date="2019-03-25T16:59:00Z">
        <w:r w:rsidR="00CA078A">
          <w:t>-</w:t>
        </w:r>
      </w:ins>
      <w:ins w:id="2839" w:author="White, Patrick K" w:date="2019-03-25T17:00:00Z">
        <w:r w:rsidR="00CA078A">
          <w:t>X which</w:t>
        </w:r>
      </w:ins>
      <w:ins w:id="2840" w:author="White, Patrick K" w:date="2019-03-25T16:55:00Z">
        <w:r w:rsidR="00B91F39">
          <w:t xml:space="preserve"> is to be De-Pooled</w:t>
        </w:r>
      </w:ins>
      <w:ins w:id="2841" w:author="White, Patrick K" w:date="2019-03-25T16:51:00Z">
        <w:r w:rsidRPr="009048A8">
          <w:t xml:space="preserve">.  </w:t>
        </w:r>
        <w:r>
          <w:t xml:space="preserve">Execution of a Mass Port – </w:t>
        </w:r>
      </w:ins>
      <w:ins w:id="2842" w:author="White, Patrick K" w:date="2019-03-25T16:55:00Z">
        <w:r w:rsidR="00B91F39">
          <w:t>De-</w:t>
        </w:r>
      </w:ins>
      <w:ins w:id="2843" w:author="White, Patrick K" w:date="2019-03-25T16:51:00Z">
        <w:r>
          <w:t xml:space="preserve">Pooling Job will </w:t>
        </w:r>
      </w:ins>
      <w:ins w:id="2844" w:author="White, Patrick K" w:date="2019-03-25T16:55:00Z">
        <w:r w:rsidR="00B91F39">
          <w:t>cause the NPAC to delete the Number Pool Bl</w:t>
        </w:r>
        <w:r w:rsidR="00CA078A">
          <w:t>ock object on the Scheduled Date</w:t>
        </w:r>
        <w:r w:rsidR="00B91F39">
          <w:t xml:space="preserve"> (and broadcast the deletion to LSMSs) and once that is completed, the NPAC will automatically delete the NPA-NXX-X object.</w:t>
        </w:r>
      </w:ins>
      <w:ins w:id="2845" w:author="White, Patrick K" w:date="2019-03-25T16:51:00Z">
        <w:r>
          <w:t xml:space="preserve">  It should be noted that in the Job Information section of the Mass Po</w:t>
        </w:r>
      </w:ins>
      <w:ins w:id="2846" w:author="White, Patrick K" w:date="2019-03-25T16:53:00Z">
        <w:r w:rsidR="00B91F39">
          <w:t>r</w:t>
        </w:r>
      </w:ins>
      <w:ins w:id="2847" w:author="White, Patrick K" w:date="2019-03-25T16:51:00Z">
        <w:r>
          <w:t xml:space="preserve">t – </w:t>
        </w:r>
      </w:ins>
      <w:ins w:id="2848" w:author="White, Patrick K" w:date="2019-03-25T17:01:00Z">
        <w:r w:rsidR="00CA078A">
          <w:t>De-</w:t>
        </w:r>
      </w:ins>
      <w:ins w:id="2849" w:author="White, Patrick K" w:date="2019-03-25T16:51:00Z">
        <w:r>
          <w:t xml:space="preserve">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ns) in each row are as follows:</w:t>
        </w:r>
      </w:ins>
    </w:p>
    <w:p w:rsidR="0072314F" w:rsidRDefault="0072314F" w:rsidP="0072314F">
      <w:pPr>
        <w:pStyle w:val="ListParagraph"/>
        <w:numPr>
          <w:ilvl w:val="0"/>
          <w:numId w:val="98"/>
        </w:numPr>
        <w:spacing w:after="0"/>
        <w:rPr>
          <w:ins w:id="2850" w:author="White, Patrick K" w:date="2019-03-25T16:51:00Z"/>
          <w:rFonts w:ascii="Times New Roman" w:hAnsi="Times New Roman"/>
          <w:sz w:val="20"/>
          <w:szCs w:val="20"/>
        </w:rPr>
      </w:pPr>
      <w:ins w:id="2851" w:author="White, Patrick K" w:date="2019-03-25T16:51:00Z">
        <w:r>
          <w:rPr>
            <w:rFonts w:ascii="Times New Roman" w:hAnsi="Times New Roman"/>
            <w:sz w:val="20"/>
            <w:szCs w:val="20"/>
          </w:rPr>
          <w:t>Fixed Instructional Information (one line per NPA-NXX-X)</w:t>
        </w:r>
      </w:ins>
    </w:p>
    <w:p w:rsidR="0072314F" w:rsidRDefault="0072314F" w:rsidP="0072314F">
      <w:pPr>
        <w:pStyle w:val="ListParagraph"/>
        <w:numPr>
          <w:ilvl w:val="0"/>
          <w:numId w:val="98"/>
        </w:numPr>
        <w:spacing w:after="0"/>
        <w:rPr>
          <w:ins w:id="2852" w:author="White, Patrick K" w:date="2019-03-25T16:51:00Z"/>
          <w:rFonts w:ascii="Times New Roman" w:hAnsi="Times New Roman"/>
          <w:sz w:val="20"/>
          <w:szCs w:val="20"/>
        </w:rPr>
      </w:pPr>
      <w:ins w:id="2853" w:author="White, Patrick K" w:date="2019-03-25T16:51:00Z">
        <w:r>
          <w:rPr>
            <w:rFonts w:ascii="Times New Roman" w:hAnsi="Times New Roman"/>
            <w:sz w:val="20"/>
            <w:szCs w:val="20"/>
          </w:rPr>
          <w:t>NPA-NXX-X– selection criteria; required.  Identifies the NPA</w:t>
        </w:r>
      </w:ins>
      <w:ins w:id="2854" w:author="White, Patrick K" w:date="2019-03-25T17:01:00Z">
        <w:r w:rsidR="00CA078A">
          <w:rPr>
            <w:rFonts w:ascii="Times New Roman" w:hAnsi="Times New Roman"/>
            <w:sz w:val="20"/>
            <w:szCs w:val="20"/>
          </w:rPr>
          <w:t>-</w:t>
        </w:r>
      </w:ins>
      <w:ins w:id="2855" w:author="White, Patrick K" w:date="2019-03-25T16:51:00Z">
        <w:r>
          <w:rPr>
            <w:rFonts w:ascii="Times New Roman" w:hAnsi="Times New Roman"/>
            <w:sz w:val="20"/>
            <w:szCs w:val="20"/>
          </w:rPr>
          <w:t>NXX</w:t>
        </w:r>
      </w:ins>
      <w:ins w:id="2856" w:author="White, Patrick K" w:date="2019-03-25T17:01:00Z">
        <w:r w:rsidR="00CA078A">
          <w:rPr>
            <w:rFonts w:ascii="Times New Roman" w:hAnsi="Times New Roman"/>
            <w:sz w:val="20"/>
            <w:szCs w:val="20"/>
          </w:rPr>
          <w:t>-</w:t>
        </w:r>
      </w:ins>
      <w:ins w:id="2857" w:author="White, Patrick K" w:date="2019-03-25T16:51:00Z">
        <w:r>
          <w:rPr>
            <w:rFonts w:ascii="Times New Roman" w:hAnsi="Times New Roman"/>
            <w:sz w:val="20"/>
            <w:szCs w:val="20"/>
          </w:rPr>
          <w:t xml:space="preserve">X associated with the Number Pool Block to </w:t>
        </w:r>
      </w:ins>
      <w:ins w:id="2858" w:author="White, Patrick K" w:date="2019-03-25T16:57:00Z">
        <w:r w:rsidR="00B91F39">
          <w:rPr>
            <w:rFonts w:ascii="Times New Roman" w:hAnsi="Times New Roman"/>
            <w:sz w:val="20"/>
            <w:szCs w:val="20"/>
          </w:rPr>
          <w:t>De-Pool</w:t>
        </w:r>
      </w:ins>
      <w:ins w:id="2859" w:author="White, Patrick K" w:date="2019-03-25T16:51:00Z">
        <w:r>
          <w:rPr>
            <w:rFonts w:ascii="Times New Roman" w:hAnsi="Times New Roman"/>
            <w:sz w:val="20"/>
            <w:szCs w:val="20"/>
          </w:rPr>
          <w:t>.</w:t>
        </w:r>
      </w:ins>
    </w:p>
    <w:p w:rsidR="008E6185" w:rsidRDefault="008E6185" w:rsidP="001E1BA2">
      <w:pPr>
        <w:spacing w:after="0"/>
        <w:rPr>
          <w:ins w:id="2860" w:author="White, Patrick K" w:date="2019-03-25T16:32:00Z"/>
        </w:rPr>
      </w:pPr>
    </w:p>
    <w:p w:rsidR="008E6185" w:rsidRDefault="008E6185" w:rsidP="001E1BA2">
      <w:pPr>
        <w:spacing w:after="0"/>
        <w:rPr>
          <w:ins w:id="2861" w:author="White, Patrick K" w:date="2019-03-19T14:36:00Z"/>
        </w:rPr>
      </w:pPr>
    </w:p>
    <w:p w:rsidR="001E1BA2" w:rsidRPr="00970CA1" w:rsidRDefault="001E1BA2" w:rsidP="001E1BA2">
      <w:pPr>
        <w:spacing w:after="0"/>
        <w:rPr>
          <w:ins w:id="2862" w:author="White, Patrick K" w:date="2019-03-19T14:36:00Z"/>
          <w:b/>
          <w:sz w:val="24"/>
          <w:szCs w:val="24"/>
        </w:rPr>
      </w:pPr>
      <w:ins w:id="2863" w:author="White, Patrick K" w:date="2019-03-19T14:36:00Z">
        <w:r w:rsidRPr="00970CA1">
          <w:rPr>
            <w:b/>
            <w:sz w:val="24"/>
            <w:szCs w:val="24"/>
          </w:rPr>
          <w:t xml:space="preserve">Appendix I.1.2   Data Dictionary - MUMP Job Templates Workbook  </w:t>
        </w:r>
      </w:ins>
    </w:p>
    <w:p w:rsidR="001E1BA2" w:rsidRDefault="001E1BA2" w:rsidP="001E1BA2">
      <w:pPr>
        <w:spacing w:after="0"/>
        <w:rPr>
          <w:ins w:id="2864" w:author="White, Patrick K" w:date="2019-03-19T14:36:00Z"/>
          <w:b/>
          <w:szCs w:val="24"/>
        </w:rPr>
      </w:pPr>
    </w:p>
    <w:p w:rsidR="001E1BA2" w:rsidRDefault="001E1BA2" w:rsidP="001E1BA2">
      <w:pPr>
        <w:spacing w:after="0"/>
        <w:rPr>
          <w:ins w:id="2865" w:author="White, Patrick K" w:date="2019-03-19T14:36:00Z"/>
        </w:rPr>
      </w:pPr>
      <w:ins w:id="2866" w:author="White, Patrick K" w:date="2019-03-19T14:36:00Z">
        <w:r>
          <w:t xml:space="preserve">The following describes each field that can appear in a MUMP </w:t>
        </w:r>
        <w:r w:rsidRPr="00A254DD">
          <w:t>Job Templates</w:t>
        </w:r>
        <w:r>
          <w:rPr>
            <w:b/>
            <w:szCs w:val="24"/>
          </w:rPr>
          <w:t xml:space="preserve"> </w:t>
        </w:r>
        <w:r>
          <w:t xml:space="preserve">Workbook, either in the general Job Information portion of a worksheet or in the Job Type specific detail of a worksheet.  </w:t>
        </w:r>
        <w:r w:rsidRPr="00F700CC">
          <w:t>The data dictionary provides format and validation information for data attributes, in alphabetical order</w:t>
        </w:r>
        <w:r>
          <w:t>.</w:t>
        </w:r>
      </w:ins>
    </w:p>
    <w:p w:rsidR="001E1BA2" w:rsidRDefault="001E1BA2" w:rsidP="001E1BA2">
      <w:pPr>
        <w:spacing w:after="0"/>
        <w:rPr>
          <w:ins w:id="2867" w:author="White, Patrick K" w:date="2019-03-19T14:36:00Z"/>
        </w:rPr>
      </w:pPr>
    </w:p>
    <w:p w:rsidR="001E1BA2" w:rsidRDefault="001E1BA2" w:rsidP="001E1BA2">
      <w:pPr>
        <w:spacing w:after="0"/>
        <w:rPr>
          <w:ins w:id="2868" w:author="White, Patrick K" w:date="2019-03-19T14:36:00Z"/>
        </w:rPr>
      </w:pPr>
      <w:ins w:id="2869" w:author="White, Patrick K" w:date="2019-03-19T14:36:00Z">
        <w:r w:rsidRPr="00F700CC">
          <w:t>Note: R=required, O=optional, C=conditional</w:t>
        </w:r>
        <w:r>
          <w:t>.  The Format specified below is validated for each data attribute populated.</w:t>
        </w:r>
      </w:ins>
    </w:p>
    <w:p w:rsidR="001E1BA2" w:rsidRDefault="001E1BA2" w:rsidP="001E1BA2">
      <w:pPr>
        <w:spacing w:after="0"/>
        <w:rPr>
          <w:ins w:id="2870" w:author="White, Patrick K" w:date="2019-03-19T14:36:00Z"/>
        </w:rPr>
      </w:pPr>
    </w:p>
    <w:p w:rsidR="001E1BA2" w:rsidRDefault="001E1BA2" w:rsidP="001E1BA2">
      <w:pPr>
        <w:spacing w:after="0"/>
        <w:rPr>
          <w:ins w:id="2871" w:author="White, Patrick K" w:date="2019-03-19T14:36:00Z"/>
        </w:rPr>
      </w:pPr>
      <w:ins w:id="2872" w:author="White, Patrick K" w:date="2019-03-19T14:36:00Z">
        <w:r>
          <w:t xml:space="preserve">General Notes and Assumption (not specific to a field): </w:t>
        </w:r>
      </w:ins>
    </w:p>
    <w:p w:rsidR="001E1BA2" w:rsidRDefault="001E1BA2" w:rsidP="00AB6791">
      <w:pPr>
        <w:pStyle w:val="ListParagraph"/>
        <w:numPr>
          <w:ilvl w:val="0"/>
          <w:numId w:val="93"/>
        </w:numPr>
        <w:spacing w:after="0"/>
        <w:rPr>
          <w:ins w:id="2873" w:author="White, Patrick K" w:date="2019-03-19T14:36:00Z"/>
          <w:rFonts w:ascii="Times New Roman" w:hAnsi="Times New Roman"/>
          <w:sz w:val="20"/>
        </w:rPr>
      </w:pPr>
      <w:ins w:id="2874" w:author="White, Patrick K" w:date="2019-03-19T14:36:00Z">
        <w:r w:rsidRPr="00BF79C6">
          <w:rPr>
            <w:rFonts w:ascii="Times New Roman" w:hAnsi="Times New Roman"/>
            <w:sz w:val="20"/>
          </w:rPr>
          <w:t>A field populated with an invalid format results in an error, whether it is required or optional.  Any format error results in a message that the Workbook must be corrected before processing.</w:t>
        </w:r>
      </w:ins>
    </w:p>
    <w:p w:rsidR="001E1BA2" w:rsidRDefault="001E1BA2" w:rsidP="00AB6791">
      <w:pPr>
        <w:pStyle w:val="ListParagraph"/>
        <w:numPr>
          <w:ilvl w:val="0"/>
          <w:numId w:val="93"/>
        </w:numPr>
        <w:spacing w:after="0"/>
        <w:rPr>
          <w:ins w:id="2875" w:author="White, Patrick K" w:date="2019-03-19T14:36:00Z"/>
          <w:rFonts w:ascii="Times New Roman" w:hAnsi="Times New Roman"/>
          <w:sz w:val="20"/>
        </w:rPr>
      </w:pPr>
      <w:ins w:id="2876" w:author="White, Patrick K" w:date="2019-03-19T14:36:00Z">
        <w:r>
          <w:rPr>
            <w:rFonts w:ascii="Times New Roman" w:hAnsi="Times New Roman"/>
            <w:sz w:val="20"/>
          </w:rPr>
          <w:t>For Mass Update-SV and Mass Update-NPB, all Request Data are optional, but each data row must have at least one optional field populated or an error will result.</w:t>
        </w:r>
      </w:ins>
    </w:p>
    <w:p w:rsidR="001E1BA2" w:rsidRPr="00BF79C6" w:rsidRDefault="001E1BA2" w:rsidP="00AB6791">
      <w:pPr>
        <w:pStyle w:val="ListParagraph"/>
        <w:numPr>
          <w:ilvl w:val="0"/>
          <w:numId w:val="93"/>
        </w:numPr>
        <w:spacing w:after="0"/>
        <w:rPr>
          <w:ins w:id="2877" w:author="White, Patrick K" w:date="2019-03-19T14:36:00Z"/>
          <w:rFonts w:ascii="Times New Roman" w:hAnsi="Times New Roman"/>
          <w:sz w:val="20"/>
        </w:rPr>
      </w:pPr>
      <w:ins w:id="2878" w:author="White, Patrick K" w:date="2019-03-19T14:36:00Z">
        <w:r>
          <w:rPr>
            <w:rFonts w:ascii="Times New Roman" w:hAnsi="Times New Roman"/>
            <w:sz w:val="20"/>
          </w:rPr>
          <w:t>Invalid data due to a mismatch of supported Customer Profile settings at job execution results in the data row not being processed.</w:t>
        </w:r>
      </w:ins>
    </w:p>
    <w:p w:rsidR="001E1BA2" w:rsidRDefault="001E1BA2" w:rsidP="001E1BA2">
      <w:pPr>
        <w:spacing w:after="0"/>
        <w:rPr>
          <w:ins w:id="2879" w:author="White, Patrick K" w:date="2019-03-19T14:36:00Z"/>
        </w:rPr>
      </w:pPr>
    </w:p>
    <w:tbl>
      <w:tblPr>
        <w:tblStyle w:val="TableGrid"/>
        <w:tblW w:w="0" w:type="auto"/>
        <w:tblLook w:val="04A0" w:firstRow="1" w:lastRow="0" w:firstColumn="1" w:lastColumn="0" w:noHBand="0" w:noVBand="1"/>
      </w:tblPr>
      <w:tblGrid>
        <w:gridCol w:w="2387"/>
        <w:gridCol w:w="848"/>
        <w:gridCol w:w="2626"/>
        <w:gridCol w:w="3489"/>
      </w:tblGrid>
      <w:tr w:rsidR="009852A2" w:rsidRPr="009852A2" w:rsidTr="0071320F">
        <w:trPr>
          <w:trHeight w:val="332"/>
          <w:tblHeader/>
          <w:ins w:id="2880" w:author="White, Patrick K" w:date="2019-03-26T14:00:00Z"/>
        </w:trPr>
        <w:tc>
          <w:tcPr>
            <w:tcW w:w="2387" w:type="dxa"/>
            <w:noWrap/>
            <w:hideMark/>
          </w:tcPr>
          <w:p w:rsidR="009852A2" w:rsidRPr="00416024" w:rsidRDefault="009852A2" w:rsidP="009852A2">
            <w:pPr>
              <w:rPr>
                <w:ins w:id="2881" w:author="White, Patrick K" w:date="2019-03-26T14:00:00Z"/>
                <w:rFonts w:ascii="Times New Roman" w:hAnsi="Times New Roman"/>
                <w:b/>
                <w:bCs/>
              </w:rPr>
            </w:pPr>
            <w:ins w:id="2882" w:author="White, Patrick K" w:date="2019-03-26T14:00:00Z">
              <w:r w:rsidRPr="00416024">
                <w:rPr>
                  <w:rFonts w:ascii="Times New Roman" w:hAnsi="Times New Roman"/>
                  <w:b/>
                  <w:bCs/>
                </w:rPr>
                <w:t>Data Attribute</w:t>
              </w:r>
            </w:ins>
          </w:p>
        </w:tc>
        <w:tc>
          <w:tcPr>
            <w:tcW w:w="848" w:type="dxa"/>
            <w:noWrap/>
            <w:hideMark/>
          </w:tcPr>
          <w:p w:rsidR="009852A2" w:rsidRPr="00416024" w:rsidRDefault="009852A2">
            <w:pPr>
              <w:rPr>
                <w:ins w:id="2883" w:author="White, Patrick K" w:date="2019-03-26T14:00:00Z"/>
                <w:rFonts w:ascii="Times New Roman" w:hAnsi="Times New Roman"/>
                <w:b/>
                <w:bCs/>
              </w:rPr>
            </w:pPr>
            <w:ins w:id="2884" w:author="White, Patrick K" w:date="2019-03-26T14:00:00Z">
              <w:r w:rsidRPr="00416024">
                <w:rPr>
                  <w:rFonts w:ascii="Times New Roman" w:hAnsi="Times New Roman"/>
                  <w:b/>
                  <w:bCs/>
                </w:rPr>
                <w:t>R/O/C</w:t>
              </w:r>
            </w:ins>
          </w:p>
        </w:tc>
        <w:tc>
          <w:tcPr>
            <w:tcW w:w="2626" w:type="dxa"/>
            <w:noWrap/>
            <w:hideMark/>
          </w:tcPr>
          <w:p w:rsidR="009852A2" w:rsidRPr="00416024" w:rsidRDefault="009852A2">
            <w:pPr>
              <w:rPr>
                <w:ins w:id="2885" w:author="White, Patrick K" w:date="2019-03-26T14:00:00Z"/>
                <w:rFonts w:ascii="Times New Roman" w:hAnsi="Times New Roman"/>
                <w:b/>
                <w:bCs/>
              </w:rPr>
            </w:pPr>
            <w:ins w:id="2886" w:author="White, Patrick K" w:date="2019-03-26T14:00:00Z">
              <w:r w:rsidRPr="00416024">
                <w:rPr>
                  <w:rFonts w:ascii="Times New Roman" w:hAnsi="Times New Roman"/>
                  <w:b/>
                  <w:bCs/>
                </w:rPr>
                <w:t>Format</w:t>
              </w:r>
            </w:ins>
          </w:p>
        </w:tc>
        <w:tc>
          <w:tcPr>
            <w:tcW w:w="3489" w:type="dxa"/>
            <w:hideMark/>
          </w:tcPr>
          <w:p w:rsidR="009852A2" w:rsidRPr="00416024" w:rsidRDefault="0071320F">
            <w:pPr>
              <w:rPr>
                <w:ins w:id="2887" w:author="White, Patrick K" w:date="2019-03-26T14:00:00Z"/>
                <w:rFonts w:ascii="Times New Roman" w:hAnsi="Times New Roman"/>
                <w:b/>
                <w:bCs/>
              </w:rPr>
            </w:pPr>
            <w:ins w:id="2888" w:author="White, Patrick K" w:date="2019-06-25T09:29:00Z">
              <w:r>
                <w:rPr>
                  <w:rFonts w:ascii="Times New Roman" w:hAnsi="Times New Roman"/>
                  <w:b/>
                  <w:bCs/>
                </w:rPr>
                <w:t>Additional Information, if applicable</w:t>
              </w:r>
            </w:ins>
          </w:p>
        </w:tc>
      </w:tr>
      <w:tr w:rsidR="009852A2" w:rsidRPr="009852A2" w:rsidTr="0071320F">
        <w:trPr>
          <w:trHeight w:val="780"/>
          <w:ins w:id="2889" w:author="White, Patrick K" w:date="2019-03-26T14:00:00Z"/>
        </w:trPr>
        <w:tc>
          <w:tcPr>
            <w:tcW w:w="2387" w:type="dxa"/>
            <w:noWrap/>
            <w:hideMark/>
          </w:tcPr>
          <w:p w:rsidR="009852A2" w:rsidRPr="00416024" w:rsidRDefault="009852A2">
            <w:pPr>
              <w:rPr>
                <w:ins w:id="2890" w:author="White, Patrick K" w:date="2019-03-26T14:00:00Z"/>
                <w:rFonts w:ascii="Times New Roman" w:hAnsi="Times New Roman"/>
              </w:rPr>
            </w:pPr>
            <w:ins w:id="2891" w:author="White, Patrick K" w:date="2019-03-26T14:00:00Z">
              <w:r w:rsidRPr="00416024">
                <w:rPr>
                  <w:rFonts w:ascii="Times New Roman" w:hAnsi="Times New Roman"/>
                </w:rPr>
                <w:t>Alt-Billing ID</w:t>
              </w:r>
            </w:ins>
          </w:p>
        </w:tc>
        <w:tc>
          <w:tcPr>
            <w:tcW w:w="848" w:type="dxa"/>
            <w:noWrap/>
            <w:hideMark/>
          </w:tcPr>
          <w:p w:rsidR="009852A2" w:rsidRPr="00416024" w:rsidRDefault="009852A2">
            <w:pPr>
              <w:rPr>
                <w:ins w:id="2892" w:author="White, Patrick K" w:date="2019-03-26T14:00:00Z"/>
                <w:rFonts w:ascii="Times New Roman" w:hAnsi="Times New Roman"/>
              </w:rPr>
            </w:pPr>
            <w:ins w:id="2893" w:author="White, Patrick K" w:date="2019-03-26T14:00:00Z">
              <w:r w:rsidRPr="00416024">
                <w:rPr>
                  <w:rFonts w:ascii="Times New Roman" w:hAnsi="Times New Roman"/>
                </w:rPr>
                <w:t>O</w:t>
              </w:r>
            </w:ins>
          </w:p>
        </w:tc>
        <w:tc>
          <w:tcPr>
            <w:tcW w:w="2626" w:type="dxa"/>
            <w:noWrap/>
            <w:hideMark/>
          </w:tcPr>
          <w:p w:rsidR="009852A2" w:rsidRPr="00416024" w:rsidRDefault="009852A2">
            <w:pPr>
              <w:rPr>
                <w:ins w:id="2894" w:author="White, Patrick K" w:date="2019-03-26T14:00:00Z"/>
                <w:rFonts w:ascii="Times New Roman" w:hAnsi="Times New Roman"/>
              </w:rPr>
            </w:pPr>
            <w:ins w:id="2895" w:author="White, Patrick K" w:date="2019-03-26T14:00:00Z">
              <w:r w:rsidRPr="00416024">
                <w:rPr>
                  <w:rFonts w:ascii="Times New Roman" w:hAnsi="Times New Roman"/>
                </w:rPr>
                <w:t>Alphanumeric (1-4)</w:t>
              </w:r>
            </w:ins>
          </w:p>
        </w:tc>
        <w:tc>
          <w:tcPr>
            <w:tcW w:w="3489" w:type="dxa"/>
            <w:hideMark/>
          </w:tcPr>
          <w:p w:rsidR="009852A2" w:rsidRPr="00416024" w:rsidRDefault="009852A2" w:rsidP="00416024">
            <w:pPr>
              <w:rPr>
                <w:ins w:id="2896" w:author="White, Patrick K" w:date="2019-03-26T14:00:00Z"/>
                <w:rFonts w:ascii="Times New Roman" w:hAnsi="Times New Roman"/>
              </w:rPr>
            </w:pPr>
            <w:ins w:id="2897" w:author="White, Patrick K" w:date="2019-03-26T14:00:00Z">
              <w:r w:rsidRPr="00416024">
                <w:rPr>
                  <w:rFonts w:ascii="Times New Roman" w:hAnsi="Times New Roman"/>
                </w:rPr>
                <w:t xml:space="preserve">For </w:t>
              </w:r>
              <w:r w:rsidRPr="00416024">
                <w:rPr>
                  <w:rFonts w:ascii="Times New Roman" w:hAnsi="Times New Roman"/>
                  <w:b/>
                  <w:bCs/>
                </w:rPr>
                <w:t>SV Create</w:t>
              </w:r>
            </w:ins>
            <w:ins w:id="2898" w:author="White, Patrick K" w:date="2019-03-26T14:10:00Z">
              <w:r w:rsidR="00416024">
                <w:rPr>
                  <w:rFonts w:ascii="Times New Roman" w:hAnsi="Times New Roman"/>
                  <w:b/>
                  <w:bCs/>
                </w:rPr>
                <w:t xml:space="preserve"> </w:t>
              </w:r>
              <w:r w:rsidR="00416024">
                <w:rPr>
                  <w:rFonts w:ascii="Times New Roman" w:hAnsi="Times New Roman"/>
                  <w:bCs/>
                </w:rPr>
                <w:t xml:space="preserve">and </w:t>
              </w:r>
              <w:r w:rsidR="00416024">
                <w:rPr>
                  <w:rFonts w:ascii="Times New Roman" w:hAnsi="Times New Roman"/>
                  <w:b/>
                  <w:bCs/>
                </w:rPr>
                <w:t>SV Create-Activate</w:t>
              </w:r>
            </w:ins>
            <w:ins w:id="2899" w:author="White, Patrick K" w:date="2019-03-26T14:00:00Z">
              <w:r w:rsidRPr="00416024">
                <w:rPr>
                  <w:rFonts w:ascii="Times New Roman" w:hAnsi="Times New Roman"/>
                </w:rPr>
                <w:t>: Not populated when PTO=True.</w:t>
              </w:r>
            </w:ins>
          </w:p>
        </w:tc>
      </w:tr>
      <w:tr w:rsidR="009852A2" w:rsidRPr="009852A2" w:rsidTr="0071320F">
        <w:trPr>
          <w:trHeight w:val="710"/>
          <w:ins w:id="2900" w:author="White, Patrick K" w:date="2019-03-26T14:00:00Z"/>
        </w:trPr>
        <w:tc>
          <w:tcPr>
            <w:tcW w:w="2387" w:type="dxa"/>
            <w:noWrap/>
            <w:hideMark/>
          </w:tcPr>
          <w:p w:rsidR="009852A2" w:rsidRPr="00416024" w:rsidRDefault="009852A2">
            <w:pPr>
              <w:rPr>
                <w:ins w:id="2901" w:author="White, Patrick K" w:date="2019-03-26T14:00:00Z"/>
                <w:rFonts w:ascii="Times New Roman" w:hAnsi="Times New Roman"/>
              </w:rPr>
            </w:pPr>
            <w:ins w:id="2902" w:author="White, Patrick K" w:date="2019-03-26T14:00:00Z">
              <w:r w:rsidRPr="00416024">
                <w:rPr>
                  <w:rFonts w:ascii="Times New Roman" w:hAnsi="Times New Roman"/>
                </w:rPr>
                <w:t>Alt-End User Location Type</w:t>
              </w:r>
            </w:ins>
          </w:p>
        </w:tc>
        <w:tc>
          <w:tcPr>
            <w:tcW w:w="848" w:type="dxa"/>
            <w:noWrap/>
            <w:hideMark/>
          </w:tcPr>
          <w:p w:rsidR="009852A2" w:rsidRPr="00416024" w:rsidRDefault="009852A2">
            <w:pPr>
              <w:rPr>
                <w:ins w:id="2903" w:author="White, Patrick K" w:date="2019-03-26T14:00:00Z"/>
                <w:rFonts w:ascii="Times New Roman" w:hAnsi="Times New Roman"/>
              </w:rPr>
            </w:pPr>
            <w:ins w:id="2904" w:author="White, Patrick K" w:date="2019-03-26T14:00:00Z">
              <w:r w:rsidRPr="00416024">
                <w:rPr>
                  <w:rFonts w:ascii="Times New Roman" w:hAnsi="Times New Roman"/>
                </w:rPr>
                <w:t>O</w:t>
              </w:r>
            </w:ins>
          </w:p>
        </w:tc>
        <w:tc>
          <w:tcPr>
            <w:tcW w:w="2626" w:type="dxa"/>
            <w:noWrap/>
            <w:hideMark/>
          </w:tcPr>
          <w:p w:rsidR="009852A2" w:rsidRPr="00416024" w:rsidRDefault="009852A2">
            <w:pPr>
              <w:rPr>
                <w:ins w:id="2905" w:author="White, Patrick K" w:date="2019-03-26T14:00:00Z"/>
                <w:rFonts w:ascii="Times New Roman" w:hAnsi="Times New Roman"/>
              </w:rPr>
            </w:pPr>
            <w:ins w:id="2906" w:author="White, Patrick K" w:date="2019-03-26T14:00:00Z">
              <w:r w:rsidRPr="00416024">
                <w:rPr>
                  <w:rFonts w:ascii="Times New Roman" w:hAnsi="Times New Roman"/>
                </w:rPr>
                <w:t>Numeric (2)</w:t>
              </w:r>
            </w:ins>
          </w:p>
        </w:tc>
        <w:tc>
          <w:tcPr>
            <w:tcW w:w="3489" w:type="dxa"/>
            <w:hideMark/>
          </w:tcPr>
          <w:p w:rsidR="009852A2" w:rsidRPr="00416024" w:rsidRDefault="00416024">
            <w:pPr>
              <w:rPr>
                <w:ins w:id="2907" w:author="White, Patrick K" w:date="2019-03-26T14:00:00Z"/>
                <w:rFonts w:ascii="Times New Roman" w:hAnsi="Times New Roman"/>
              </w:rPr>
            </w:pPr>
            <w:ins w:id="2908" w:author="White, Patrick K" w:date="2019-03-26T14:11:00Z">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ins>
          </w:p>
        </w:tc>
      </w:tr>
      <w:tr w:rsidR="009852A2" w:rsidRPr="009852A2" w:rsidTr="0071320F">
        <w:trPr>
          <w:trHeight w:val="710"/>
          <w:ins w:id="2909" w:author="White, Patrick K" w:date="2019-03-26T14:00:00Z"/>
        </w:trPr>
        <w:tc>
          <w:tcPr>
            <w:tcW w:w="2387" w:type="dxa"/>
            <w:noWrap/>
            <w:hideMark/>
          </w:tcPr>
          <w:p w:rsidR="009852A2" w:rsidRPr="00416024" w:rsidRDefault="009852A2">
            <w:pPr>
              <w:rPr>
                <w:ins w:id="2910" w:author="White, Patrick K" w:date="2019-03-26T14:00:00Z"/>
                <w:rFonts w:ascii="Times New Roman" w:hAnsi="Times New Roman"/>
              </w:rPr>
            </w:pPr>
            <w:ins w:id="2911" w:author="White, Patrick K" w:date="2019-03-26T14:00:00Z">
              <w:r w:rsidRPr="00416024">
                <w:rPr>
                  <w:rFonts w:ascii="Times New Roman" w:hAnsi="Times New Roman"/>
                </w:rPr>
                <w:t>Alt-End User Location Value</w:t>
              </w:r>
            </w:ins>
          </w:p>
        </w:tc>
        <w:tc>
          <w:tcPr>
            <w:tcW w:w="848" w:type="dxa"/>
            <w:noWrap/>
            <w:hideMark/>
          </w:tcPr>
          <w:p w:rsidR="009852A2" w:rsidRPr="00416024" w:rsidRDefault="009852A2">
            <w:pPr>
              <w:rPr>
                <w:ins w:id="2912" w:author="White, Patrick K" w:date="2019-03-26T14:00:00Z"/>
                <w:rFonts w:ascii="Times New Roman" w:hAnsi="Times New Roman"/>
              </w:rPr>
            </w:pPr>
            <w:ins w:id="2913" w:author="White, Patrick K" w:date="2019-03-26T14:00:00Z">
              <w:r w:rsidRPr="00416024">
                <w:rPr>
                  <w:rFonts w:ascii="Times New Roman" w:hAnsi="Times New Roman"/>
                </w:rPr>
                <w:t>O</w:t>
              </w:r>
            </w:ins>
          </w:p>
        </w:tc>
        <w:tc>
          <w:tcPr>
            <w:tcW w:w="2626" w:type="dxa"/>
            <w:noWrap/>
            <w:hideMark/>
          </w:tcPr>
          <w:p w:rsidR="009852A2" w:rsidRPr="00416024" w:rsidRDefault="009852A2">
            <w:pPr>
              <w:rPr>
                <w:ins w:id="2914" w:author="White, Patrick K" w:date="2019-03-26T14:00:00Z"/>
                <w:rFonts w:ascii="Times New Roman" w:hAnsi="Times New Roman"/>
              </w:rPr>
            </w:pPr>
            <w:ins w:id="2915" w:author="White, Patrick K" w:date="2019-03-26T14:00:00Z">
              <w:r w:rsidRPr="00416024">
                <w:rPr>
                  <w:rFonts w:ascii="Times New Roman" w:hAnsi="Times New Roman"/>
                </w:rPr>
                <w:t>Numeric (1-12)</w:t>
              </w:r>
            </w:ins>
          </w:p>
        </w:tc>
        <w:tc>
          <w:tcPr>
            <w:tcW w:w="3489" w:type="dxa"/>
            <w:hideMark/>
          </w:tcPr>
          <w:p w:rsidR="009852A2" w:rsidRPr="00416024" w:rsidRDefault="00416024">
            <w:pPr>
              <w:rPr>
                <w:ins w:id="2916" w:author="White, Patrick K" w:date="2019-03-26T14:00:00Z"/>
                <w:rFonts w:ascii="Times New Roman" w:hAnsi="Times New Roman"/>
              </w:rPr>
            </w:pPr>
            <w:ins w:id="2917" w:author="White, Patrick K" w:date="2019-03-26T14:11:00Z">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ins>
          </w:p>
        </w:tc>
      </w:tr>
      <w:tr w:rsidR="009852A2" w:rsidRPr="009852A2" w:rsidTr="0071320F">
        <w:trPr>
          <w:trHeight w:val="710"/>
          <w:ins w:id="2918" w:author="White, Patrick K" w:date="2019-03-26T14:00:00Z"/>
        </w:trPr>
        <w:tc>
          <w:tcPr>
            <w:tcW w:w="2387" w:type="dxa"/>
            <w:noWrap/>
            <w:hideMark/>
          </w:tcPr>
          <w:p w:rsidR="009852A2" w:rsidRPr="00416024" w:rsidRDefault="009852A2">
            <w:pPr>
              <w:rPr>
                <w:ins w:id="2919" w:author="White, Patrick K" w:date="2019-03-26T14:00:00Z"/>
                <w:rFonts w:ascii="Times New Roman" w:hAnsi="Times New Roman"/>
              </w:rPr>
            </w:pPr>
            <w:ins w:id="2920" w:author="White, Patrick K" w:date="2019-03-26T14:00:00Z">
              <w:r w:rsidRPr="00416024">
                <w:rPr>
                  <w:rFonts w:ascii="Times New Roman" w:hAnsi="Times New Roman"/>
                </w:rPr>
                <w:t>Alternative SPID</w:t>
              </w:r>
            </w:ins>
          </w:p>
        </w:tc>
        <w:tc>
          <w:tcPr>
            <w:tcW w:w="848" w:type="dxa"/>
            <w:noWrap/>
            <w:hideMark/>
          </w:tcPr>
          <w:p w:rsidR="009852A2" w:rsidRPr="00416024" w:rsidRDefault="009852A2">
            <w:pPr>
              <w:rPr>
                <w:ins w:id="2921" w:author="White, Patrick K" w:date="2019-03-26T14:00:00Z"/>
                <w:rFonts w:ascii="Times New Roman" w:hAnsi="Times New Roman"/>
              </w:rPr>
            </w:pPr>
            <w:ins w:id="2922" w:author="White, Patrick K" w:date="2019-03-26T14:00:00Z">
              <w:r w:rsidRPr="00416024">
                <w:rPr>
                  <w:rFonts w:ascii="Times New Roman" w:hAnsi="Times New Roman"/>
                </w:rPr>
                <w:t>O</w:t>
              </w:r>
            </w:ins>
          </w:p>
        </w:tc>
        <w:tc>
          <w:tcPr>
            <w:tcW w:w="2626" w:type="dxa"/>
            <w:noWrap/>
            <w:hideMark/>
          </w:tcPr>
          <w:p w:rsidR="009852A2" w:rsidRPr="00416024" w:rsidRDefault="009852A2">
            <w:pPr>
              <w:rPr>
                <w:ins w:id="2923" w:author="White, Patrick K" w:date="2019-03-26T14:00:00Z"/>
                <w:rFonts w:ascii="Times New Roman" w:hAnsi="Times New Roman"/>
              </w:rPr>
            </w:pPr>
            <w:ins w:id="2924" w:author="White, Patrick K" w:date="2019-03-26T14:00:00Z">
              <w:r w:rsidRPr="00416024">
                <w:rPr>
                  <w:rFonts w:ascii="Times New Roman" w:hAnsi="Times New Roman"/>
                </w:rPr>
                <w:t>Alphanumeric (4)</w:t>
              </w:r>
            </w:ins>
          </w:p>
        </w:tc>
        <w:tc>
          <w:tcPr>
            <w:tcW w:w="3489" w:type="dxa"/>
            <w:hideMark/>
          </w:tcPr>
          <w:p w:rsidR="009852A2" w:rsidRPr="00416024" w:rsidRDefault="00416024">
            <w:pPr>
              <w:rPr>
                <w:ins w:id="2925" w:author="White, Patrick K" w:date="2019-03-26T14:00:00Z"/>
                <w:rFonts w:ascii="Times New Roman" w:hAnsi="Times New Roman"/>
              </w:rPr>
            </w:pPr>
            <w:ins w:id="2926" w:author="White, Patrick K" w:date="2019-03-26T14:11:00Z">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ins>
          </w:p>
        </w:tc>
      </w:tr>
      <w:tr w:rsidR="009852A2" w:rsidRPr="009852A2" w:rsidTr="0071320F">
        <w:trPr>
          <w:trHeight w:val="710"/>
          <w:ins w:id="2927" w:author="White, Patrick K" w:date="2019-03-26T14:00:00Z"/>
        </w:trPr>
        <w:tc>
          <w:tcPr>
            <w:tcW w:w="2387" w:type="dxa"/>
            <w:noWrap/>
            <w:hideMark/>
          </w:tcPr>
          <w:p w:rsidR="009852A2" w:rsidRPr="00416024" w:rsidRDefault="009852A2">
            <w:pPr>
              <w:rPr>
                <w:ins w:id="2928" w:author="White, Patrick K" w:date="2019-03-26T14:00:00Z"/>
                <w:rFonts w:ascii="Times New Roman" w:hAnsi="Times New Roman"/>
              </w:rPr>
            </w:pPr>
            <w:ins w:id="2929" w:author="White, Patrick K" w:date="2019-03-26T14:00:00Z">
              <w:r w:rsidRPr="00416024">
                <w:rPr>
                  <w:rFonts w:ascii="Times New Roman" w:hAnsi="Times New Roman"/>
                </w:rPr>
                <w:t>Billing ID</w:t>
              </w:r>
            </w:ins>
          </w:p>
        </w:tc>
        <w:tc>
          <w:tcPr>
            <w:tcW w:w="848" w:type="dxa"/>
            <w:noWrap/>
            <w:hideMark/>
          </w:tcPr>
          <w:p w:rsidR="009852A2" w:rsidRPr="00416024" w:rsidRDefault="009852A2">
            <w:pPr>
              <w:rPr>
                <w:ins w:id="2930" w:author="White, Patrick K" w:date="2019-03-26T14:00:00Z"/>
                <w:rFonts w:ascii="Times New Roman" w:hAnsi="Times New Roman"/>
              </w:rPr>
            </w:pPr>
            <w:ins w:id="2931" w:author="White, Patrick K" w:date="2019-03-26T14:00:00Z">
              <w:r w:rsidRPr="00416024">
                <w:rPr>
                  <w:rFonts w:ascii="Times New Roman" w:hAnsi="Times New Roman"/>
                </w:rPr>
                <w:t>O</w:t>
              </w:r>
            </w:ins>
          </w:p>
        </w:tc>
        <w:tc>
          <w:tcPr>
            <w:tcW w:w="2626" w:type="dxa"/>
            <w:noWrap/>
            <w:hideMark/>
          </w:tcPr>
          <w:p w:rsidR="009852A2" w:rsidRPr="00416024" w:rsidRDefault="009852A2">
            <w:pPr>
              <w:rPr>
                <w:ins w:id="2932" w:author="White, Patrick K" w:date="2019-03-26T14:00:00Z"/>
                <w:rFonts w:ascii="Times New Roman" w:hAnsi="Times New Roman"/>
              </w:rPr>
            </w:pPr>
            <w:ins w:id="2933" w:author="White, Patrick K" w:date="2019-03-26T14:00:00Z">
              <w:r w:rsidRPr="00416024">
                <w:rPr>
                  <w:rFonts w:ascii="Times New Roman" w:hAnsi="Times New Roman"/>
                </w:rPr>
                <w:t>Alphanumeric (1-4)</w:t>
              </w:r>
            </w:ins>
          </w:p>
        </w:tc>
        <w:tc>
          <w:tcPr>
            <w:tcW w:w="3489" w:type="dxa"/>
            <w:hideMark/>
          </w:tcPr>
          <w:p w:rsidR="009852A2" w:rsidRPr="00416024" w:rsidRDefault="00416024">
            <w:pPr>
              <w:rPr>
                <w:ins w:id="2934" w:author="White, Patrick K" w:date="2019-03-26T14:00:00Z"/>
                <w:rFonts w:ascii="Times New Roman" w:hAnsi="Times New Roman"/>
              </w:rPr>
            </w:pPr>
            <w:ins w:id="2935" w:author="White, Patrick K" w:date="2019-03-26T14:11:00Z">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ins>
          </w:p>
        </w:tc>
      </w:tr>
      <w:tr w:rsidR="009852A2" w:rsidRPr="009852A2" w:rsidTr="0071320F">
        <w:trPr>
          <w:trHeight w:val="525"/>
          <w:ins w:id="2936" w:author="White, Patrick K" w:date="2019-03-26T14:00:00Z"/>
        </w:trPr>
        <w:tc>
          <w:tcPr>
            <w:tcW w:w="2387" w:type="dxa"/>
            <w:noWrap/>
            <w:hideMark/>
          </w:tcPr>
          <w:p w:rsidR="009852A2" w:rsidRPr="00416024" w:rsidRDefault="009852A2">
            <w:pPr>
              <w:rPr>
                <w:ins w:id="2937" w:author="White, Patrick K" w:date="2019-03-26T14:00:00Z"/>
                <w:rFonts w:ascii="Times New Roman" w:hAnsi="Times New Roman"/>
              </w:rPr>
            </w:pPr>
            <w:ins w:id="2938" w:author="White, Patrick K" w:date="2019-03-26T14:00:00Z">
              <w:r w:rsidRPr="00416024">
                <w:rPr>
                  <w:rFonts w:ascii="Times New Roman" w:hAnsi="Times New Roman"/>
                </w:rPr>
                <w:t>Block Holder Contact Name</w:t>
              </w:r>
            </w:ins>
          </w:p>
        </w:tc>
        <w:tc>
          <w:tcPr>
            <w:tcW w:w="848" w:type="dxa"/>
            <w:noWrap/>
            <w:hideMark/>
          </w:tcPr>
          <w:p w:rsidR="009852A2" w:rsidRPr="00416024" w:rsidRDefault="009852A2">
            <w:pPr>
              <w:rPr>
                <w:ins w:id="2939" w:author="White, Patrick K" w:date="2019-03-26T14:00:00Z"/>
                <w:rFonts w:ascii="Times New Roman" w:hAnsi="Times New Roman"/>
              </w:rPr>
            </w:pPr>
            <w:ins w:id="2940" w:author="White, Patrick K" w:date="2019-03-26T14:00:00Z">
              <w:r w:rsidRPr="00416024">
                <w:rPr>
                  <w:rFonts w:ascii="Times New Roman" w:hAnsi="Times New Roman"/>
                </w:rPr>
                <w:t>R</w:t>
              </w:r>
            </w:ins>
          </w:p>
        </w:tc>
        <w:tc>
          <w:tcPr>
            <w:tcW w:w="2626" w:type="dxa"/>
            <w:hideMark/>
          </w:tcPr>
          <w:p w:rsidR="009852A2" w:rsidRPr="00416024" w:rsidRDefault="009852A2">
            <w:pPr>
              <w:rPr>
                <w:ins w:id="2941" w:author="White, Patrick K" w:date="2019-03-26T14:00:00Z"/>
                <w:rFonts w:ascii="Times New Roman" w:hAnsi="Times New Roman"/>
              </w:rPr>
            </w:pPr>
            <w:ins w:id="2942" w:author="White, Patrick K" w:date="2019-03-26T14:00:00Z">
              <w:r w:rsidRPr="00416024">
                <w:rPr>
                  <w:rFonts w:ascii="Times New Roman" w:hAnsi="Times New Roman"/>
                </w:rPr>
                <w:t>Alphanumeric (1-50) including blanks and special characters, except pipe</w:t>
              </w:r>
            </w:ins>
          </w:p>
        </w:tc>
        <w:tc>
          <w:tcPr>
            <w:tcW w:w="3489" w:type="dxa"/>
            <w:hideMark/>
          </w:tcPr>
          <w:p w:rsidR="009852A2" w:rsidRPr="00416024" w:rsidRDefault="009852A2">
            <w:pPr>
              <w:rPr>
                <w:ins w:id="2943" w:author="White, Patrick K" w:date="2019-03-26T14:00:00Z"/>
                <w:rFonts w:ascii="Times New Roman" w:hAnsi="Times New Roman"/>
              </w:rPr>
            </w:pPr>
            <w:ins w:id="2944" w:author="White, Patrick K" w:date="2019-03-26T14:00:00Z">
              <w:r w:rsidRPr="00416024">
                <w:rPr>
                  <w:rFonts w:ascii="Times New Roman" w:hAnsi="Times New Roman"/>
                </w:rPr>
                <w:t>Required for Mass Pooling and De-Pooling</w:t>
              </w:r>
              <w:r w:rsidRPr="00416024">
                <w:rPr>
                  <w:rFonts w:ascii="Times New Roman" w:hAnsi="Times New Roman"/>
                </w:rPr>
                <w:br/>
                <w:t>Must populate a name.</w:t>
              </w:r>
            </w:ins>
          </w:p>
        </w:tc>
      </w:tr>
      <w:tr w:rsidR="009852A2" w:rsidRPr="009852A2" w:rsidTr="0071320F">
        <w:trPr>
          <w:trHeight w:val="1050"/>
          <w:ins w:id="2945" w:author="White, Patrick K" w:date="2019-03-26T14:00:00Z"/>
        </w:trPr>
        <w:tc>
          <w:tcPr>
            <w:tcW w:w="2387" w:type="dxa"/>
            <w:noWrap/>
            <w:hideMark/>
          </w:tcPr>
          <w:p w:rsidR="009852A2" w:rsidRPr="00416024" w:rsidRDefault="009852A2">
            <w:pPr>
              <w:rPr>
                <w:ins w:id="2946" w:author="White, Patrick K" w:date="2019-03-26T14:00:00Z"/>
                <w:rFonts w:ascii="Times New Roman" w:hAnsi="Times New Roman"/>
              </w:rPr>
            </w:pPr>
            <w:ins w:id="2947" w:author="White, Patrick K" w:date="2019-03-26T14:00:00Z">
              <w:r w:rsidRPr="00416024">
                <w:rPr>
                  <w:rFonts w:ascii="Times New Roman" w:hAnsi="Times New Roman"/>
                </w:rPr>
                <w:t>Case Number</w:t>
              </w:r>
            </w:ins>
          </w:p>
        </w:tc>
        <w:tc>
          <w:tcPr>
            <w:tcW w:w="848" w:type="dxa"/>
            <w:noWrap/>
            <w:hideMark/>
          </w:tcPr>
          <w:p w:rsidR="009852A2" w:rsidRPr="00416024" w:rsidRDefault="009852A2">
            <w:pPr>
              <w:rPr>
                <w:ins w:id="2948" w:author="White, Patrick K" w:date="2019-03-26T14:00:00Z"/>
                <w:rFonts w:ascii="Times New Roman" w:hAnsi="Times New Roman"/>
              </w:rPr>
            </w:pPr>
            <w:ins w:id="2949" w:author="White, Patrick K" w:date="2019-03-26T14:00:00Z">
              <w:r w:rsidRPr="00416024">
                <w:rPr>
                  <w:rFonts w:ascii="Times New Roman" w:hAnsi="Times New Roman"/>
                </w:rPr>
                <w:t>C</w:t>
              </w:r>
            </w:ins>
          </w:p>
        </w:tc>
        <w:tc>
          <w:tcPr>
            <w:tcW w:w="2626" w:type="dxa"/>
            <w:hideMark/>
          </w:tcPr>
          <w:p w:rsidR="009852A2" w:rsidRPr="00416024" w:rsidRDefault="009852A2">
            <w:pPr>
              <w:rPr>
                <w:ins w:id="2950" w:author="White, Patrick K" w:date="2019-03-26T14:00:00Z"/>
                <w:rFonts w:ascii="Times New Roman" w:hAnsi="Times New Roman"/>
              </w:rPr>
            </w:pPr>
            <w:ins w:id="2951" w:author="White, Patrick K" w:date="2019-03-26T14:00:00Z">
              <w:r w:rsidRPr="00416024">
                <w:rPr>
                  <w:rFonts w:ascii="Times New Roman" w:hAnsi="Times New Roman"/>
                </w:rPr>
                <w:t>Alphanumeric (10) of form REQnnnnnnn, where REQ is a set prefix and nnnnnnn is Numeric (7)</w:t>
              </w:r>
            </w:ins>
          </w:p>
        </w:tc>
        <w:tc>
          <w:tcPr>
            <w:tcW w:w="3489" w:type="dxa"/>
            <w:hideMark/>
          </w:tcPr>
          <w:p w:rsidR="009852A2" w:rsidRPr="00416024" w:rsidRDefault="009852A2">
            <w:pPr>
              <w:rPr>
                <w:ins w:id="2952" w:author="White, Patrick K" w:date="2019-03-26T14:00:00Z"/>
                <w:rFonts w:ascii="Times New Roman" w:hAnsi="Times New Roman"/>
              </w:rPr>
            </w:pPr>
            <w:ins w:id="2953" w:author="White, Patrick K" w:date="2019-03-26T14:00:00Z">
              <w:r w:rsidRPr="00416024">
                <w:rPr>
                  <w:rFonts w:ascii="Times New Roman" w:hAnsi="Times New Roman"/>
                </w:rPr>
                <w:t>Required if Job Management Mode=NPAC;</w:t>
              </w:r>
              <w:r w:rsidRPr="00416024">
                <w:rPr>
                  <w:rFonts w:ascii="Times New Roman" w:hAnsi="Times New Roman"/>
                </w:rPr>
                <w:br/>
                <w:t>Unique for a SPID;</w:t>
              </w:r>
              <w:r w:rsidRPr="00416024">
                <w:rPr>
                  <w:rFonts w:ascii="Times New Roman" w:hAnsi="Times New Roman"/>
                </w:rPr>
                <w:br/>
                <w:t>Case Number + Job Name + SPID must be unique (when Case Number specified)</w:t>
              </w:r>
            </w:ins>
          </w:p>
        </w:tc>
      </w:tr>
      <w:tr w:rsidR="009852A2" w:rsidRPr="009852A2" w:rsidTr="0071320F">
        <w:trPr>
          <w:trHeight w:val="330"/>
          <w:ins w:id="2954" w:author="White, Patrick K" w:date="2019-03-26T14:00:00Z"/>
        </w:trPr>
        <w:tc>
          <w:tcPr>
            <w:tcW w:w="2387" w:type="dxa"/>
            <w:noWrap/>
            <w:hideMark/>
          </w:tcPr>
          <w:p w:rsidR="009852A2" w:rsidRPr="00416024" w:rsidRDefault="009852A2">
            <w:pPr>
              <w:rPr>
                <w:ins w:id="2955" w:author="White, Patrick K" w:date="2019-03-26T14:00:00Z"/>
                <w:rFonts w:ascii="Times New Roman" w:hAnsi="Times New Roman"/>
              </w:rPr>
            </w:pPr>
            <w:ins w:id="2956" w:author="White, Patrick K" w:date="2019-03-26T14:00:00Z">
              <w:r w:rsidRPr="00416024">
                <w:rPr>
                  <w:rFonts w:ascii="Times New Roman" w:hAnsi="Times New Roman"/>
                </w:rPr>
                <w:t>Customer Disconnect Date</w:t>
              </w:r>
            </w:ins>
          </w:p>
        </w:tc>
        <w:tc>
          <w:tcPr>
            <w:tcW w:w="848" w:type="dxa"/>
            <w:noWrap/>
            <w:hideMark/>
          </w:tcPr>
          <w:p w:rsidR="009852A2" w:rsidRPr="00416024" w:rsidRDefault="009852A2">
            <w:pPr>
              <w:rPr>
                <w:ins w:id="2957" w:author="White, Patrick K" w:date="2019-03-26T14:00:00Z"/>
                <w:rFonts w:ascii="Times New Roman" w:hAnsi="Times New Roman"/>
              </w:rPr>
            </w:pPr>
            <w:ins w:id="2958" w:author="White, Patrick K" w:date="2019-03-26T14:00:00Z">
              <w:r w:rsidRPr="00416024">
                <w:rPr>
                  <w:rFonts w:ascii="Times New Roman" w:hAnsi="Times New Roman"/>
                </w:rPr>
                <w:t>R</w:t>
              </w:r>
            </w:ins>
          </w:p>
        </w:tc>
        <w:tc>
          <w:tcPr>
            <w:tcW w:w="2626" w:type="dxa"/>
            <w:noWrap/>
            <w:hideMark/>
          </w:tcPr>
          <w:p w:rsidR="009852A2" w:rsidRPr="00416024" w:rsidRDefault="009852A2">
            <w:pPr>
              <w:rPr>
                <w:ins w:id="2959" w:author="White, Patrick K" w:date="2019-03-26T14:00:00Z"/>
                <w:rFonts w:ascii="Times New Roman" w:hAnsi="Times New Roman"/>
              </w:rPr>
            </w:pPr>
            <w:ins w:id="2960" w:author="White, Patrick K" w:date="2019-03-26T14:00:00Z">
              <w:r w:rsidRPr="00416024">
                <w:rPr>
                  <w:rFonts w:ascii="Times New Roman" w:hAnsi="Times New Roman"/>
                </w:rPr>
                <w:t>(m)m/(d)d/(yy)yy (h)h:mm</w:t>
              </w:r>
            </w:ins>
          </w:p>
        </w:tc>
        <w:tc>
          <w:tcPr>
            <w:tcW w:w="3489" w:type="dxa"/>
            <w:hideMark/>
          </w:tcPr>
          <w:p w:rsidR="009852A2" w:rsidRPr="00416024" w:rsidRDefault="009852A2">
            <w:pPr>
              <w:rPr>
                <w:ins w:id="2961" w:author="White, Patrick K" w:date="2019-03-26T14:00:00Z"/>
                <w:rFonts w:ascii="Times New Roman" w:hAnsi="Times New Roman"/>
              </w:rPr>
            </w:pPr>
            <w:ins w:id="2962" w:author="White, Patrick K" w:date="2019-03-26T14:00:00Z">
              <w:r w:rsidRPr="00416024">
                <w:rPr>
                  <w:rFonts w:ascii="Times New Roman" w:hAnsi="Times New Roman"/>
                </w:rPr>
                <w:t>Uses Time Zone displayed at the top of the worksheet.</w:t>
              </w:r>
            </w:ins>
          </w:p>
        </w:tc>
      </w:tr>
      <w:tr w:rsidR="009852A2" w:rsidRPr="009852A2" w:rsidTr="0071320F">
        <w:trPr>
          <w:trHeight w:val="2100"/>
          <w:ins w:id="2963" w:author="White, Patrick K" w:date="2019-03-26T14:00:00Z"/>
        </w:trPr>
        <w:tc>
          <w:tcPr>
            <w:tcW w:w="2387" w:type="dxa"/>
            <w:noWrap/>
            <w:hideMark/>
          </w:tcPr>
          <w:p w:rsidR="009852A2" w:rsidRPr="00416024" w:rsidRDefault="009852A2">
            <w:pPr>
              <w:rPr>
                <w:ins w:id="2964" w:author="White, Patrick K" w:date="2019-03-26T14:00:00Z"/>
                <w:rFonts w:ascii="Times New Roman" w:hAnsi="Times New Roman"/>
              </w:rPr>
            </w:pPr>
            <w:ins w:id="2965" w:author="White, Patrick K" w:date="2019-03-26T14:00:00Z">
              <w:r w:rsidRPr="00416024">
                <w:rPr>
                  <w:rFonts w:ascii="Times New Roman" w:hAnsi="Times New Roman"/>
                </w:rPr>
                <w:t>DPC</w:t>
              </w:r>
            </w:ins>
          </w:p>
        </w:tc>
        <w:tc>
          <w:tcPr>
            <w:tcW w:w="848" w:type="dxa"/>
            <w:noWrap/>
            <w:hideMark/>
          </w:tcPr>
          <w:p w:rsidR="009852A2" w:rsidRPr="00416024" w:rsidRDefault="009852A2">
            <w:pPr>
              <w:rPr>
                <w:ins w:id="2966" w:author="White, Patrick K" w:date="2019-03-26T14:00:00Z"/>
                <w:rFonts w:ascii="Times New Roman" w:hAnsi="Times New Roman"/>
              </w:rPr>
            </w:pPr>
            <w:ins w:id="2967" w:author="White, Patrick K" w:date="2019-03-26T14:00:00Z">
              <w:r w:rsidRPr="00416024">
                <w:rPr>
                  <w:rFonts w:ascii="Times New Roman" w:hAnsi="Times New Roman"/>
                </w:rPr>
                <w:t>O</w:t>
              </w:r>
            </w:ins>
          </w:p>
        </w:tc>
        <w:tc>
          <w:tcPr>
            <w:tcW w:w="2626" w:type="dxa"/>
            <w:hideMark/>
          </w:tcPr>
          <w:p w:rsidR="009852A2" w:rsidRPr="00416024" w:rsidRDefault="009852A2">
            <w:pPr>
              <w:rPr>
                <w:ins w:id="2968" w:author="White, Patrick K" w:date="2019-03-26T14:00:00Z"/>
                <w:rFonts w:ascii="Times New Roman" w:hAnsi="Times New Roman"/>
              </w:rPr>
            </w:pPr>
            <w:ins w:id="2969" w:author="White, Patrick K" w:date="2019-03-26T14:00:00Z">
              <w:r w:rsidRPr="00416024">
                <w:rPr>
                  <w:rFonts w:ascii="Times New Roman" w:hAnsi="Times New Roman"/>
                </w:rPr>
                <w:t>Numeric (9)</w:t>
              </w:r>
              <w:r w:rsidRPr="00416024">
                <w:rPr>
                  <w:rFonts w:ascii="Times New Roman" w:hAnsi="Times New Roman"/>
                </w:rPr>
                <w:br/>
                <w:t>Defined: 3-digit Network Identifier (NI), 3-digit Network Code (NC), 3-digit Network Cluster Member (NCM)</w:t>
              </w:r>
              <w:r w:rsidRPr="00416024">
                <w:rPr>
                  <w:rFonts w:ascii="Times New Roman" w:hAnsi="Times New Roman"/>
                </w:rPr>
                <w:br/>
                <w:t>Allowed Values:</w:t>
              </w:r>
              <w:r w:rsidRPr="00416024">
                <w:rPr>
                  <w:rFonts w:ascii="Times New Roman" w:hAnsi="Times New Roman"/>
                </w:rPr>
                <w:br/>
                <w:t>NI: 001-255</w:t>
              </w:r>
              <w:r w:rsidRPr="00416024">
                <w:rPr>
                  <w:rFonts w:ascii="Times New Roman" w:hAnsi="Times New Roman"/>
                </w:rPr>
                <w:br/>
                <w:t>NC: 000-255</w:t>
              </w:r>
              <w:r w:rsidRPr="00416024">
                <w:rPr>
                  <w:rFonts w:ascii="Times New Roman" w:hAnsi="Times New Roman"/>
                </w:rPr>
                <w:br/>
                <w:t>NCM: 000-255</w:t>
              </w:r>
            </w:ins>
          </w:p>
        </w:tc>
        <w:tc>
          <w:tcPr>
            <w:tcW w:w="3489" w:type="dxa"/>
            <w:hideMark/>
          </w:tcPr>
          <w:p w:rsidR="00416024" w:rsidRDefault="00416024">
            <w:pPr>
              <w:rPr>
                <w:ins w:id="2970" w:author="White, Patrick K" w:date="2019-03-26T14:13:00Z"/>
                <w:rFonts w:ascii="Times New Roman" w:hAnsi="Times New Roman"/>
              </w:rPr>
            </w:pPr>
            <w:ins w:id="2971" w:author="White, Patrick K" w:date="2019-03-26T14:13:00Z">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ins>
          </w:p>
          <w:p w:rsidR="009852A2" w:rsidRPr="00416024" w:rsidRDefault="009852A2">
            <w:pPr>
              <w:rPr>
                <w:ins w:id="2972" w:author="White, Patrick K" w:date="2019-03-26T14:00:00Z"/>
                <w:rFonts w:ascii="Times New Roman" w:hAnsi="Times New Roman"/>
              </w:rPr>
            </w:pPr>
            <w:ins w:id="2973" w:author="White, Patrick K" w:date="2019-03-26T14:00:00Z">
              <w:r w:rsidRPr="00416024">
                <w:rPr>
                  <w:rFonts w:ascii="Times New Roman" w:hAnsi="Times New Roman"/>
                </w:rPr>
                <w:t>On a worksheet, if provided, a pair DPC/SSN of attributes must both be given a value, both left blank, or both specified as |&lt;null&gt;|, as allowed.</w:t>
              </w:r>
            </w:ins>
          </w:p>
        </w:tc>
      </w:tr>
      <w:tr w:rsidR="009852A2" w:rsidRPr="009852A2" w:rsidTr="0071320F">
        <w:trPr>
          <w:trHeight w:val="300"/>
          <w:ins w:id="2974" w:author="White, Patrick K" w:date="2019-03-26T14:00:00Z"/>
        </w:trPr>
        <w:tc>
          <w:tcPr>
            <w:tcW w:w="2387" w:type="dxa"/>
            <w:noWrap/>
            <w:hideMark/>
          </w:tcPr>
          <w:p w:rsidR="009852A2" w:rsidRPr="00416024" w:rsidRDefault="009852A2">
            <w:pPr>
              <w:rPr>
                <w:ins w:id="2975" w:author="White, Patrick K" w:date="2019-03-26T14:00:00Z"/>
                <w:rFonts w:ascii="Times New Roman" w:hAnsi="Times New Roman"/>
              </w:rPr>
            </w:pPr>
            <w:ins w:id="2976" w:author="White, Patrick K" w:date="2019-03-26T14:00:00Z">
              <w:r w:rsidRPr="00416024">
                <w:rPr>
                  <w:rFonts w:ascii="Times New Roman" w:hAnsi="Times New Roman"/>
                </w:rPr>
                <w:t>Effective Release Date</w:t>
              </w:r>
            </w:ins>
          </w:p>
        </w:tc>
        <w:tc>
          <w:tcPr>
            <w:tcW w:w="848" w:type="dxa"/>
            <w:noWrap/>
            <w:hideMark/>
          </w:tcPr>
          <w:p w:rsidR="009852A2" w:rsidRPr="00416024" w:rsidRDefault="009852A2">
            <w:pPr>
              <w:rPr>
                <w:ins w:id="2977" w:author="White, Patrick K" w:date="2019-03-26T14:00:00Z"/>
                <w:rFonts w:ascii="Times New Roman" w:hAnsi="Times New Roman"/>
              </w:rPr>
            </w:pPr>
            <w:ins w:id="2978" w:author="White, Patrick K" w:date="2019-03-26T14:00:00Z">
              <w:r w:rsidRPr="00416024">
                <w:rPr>
                  <w:rFonts w:ascii="Times New Roman" w:hAnsi="Times New Roman"/>
                </w:rPr>
                <w:t>O</w:t>
              </w:r>
            </w:ins>
          </w:p>
        </w:tc>
        <w:tc>
          <w:tcPr>
            <w:tcW w:w="2626" w:type="dxa"/>
            <w:noWrap/>
            <w:hideMark/>
          </w:tcPr>
          <w:p w:rsidR="009852A2" w:rsidRPr="00416024" w:rsidRDefault="009852A2">
            <w:pPr>
              <w:rPr>
                <w:ins w:id="2979" w:author="White, Patrick K" w:date="2019-03-26T14:00:00Z"/>
                <w:rFonts w:ascii="Times New Roman" w:hAnsi="Times New Roman"/>
              </w:rPr>
            </w:pPr>
            <w:ins w:id="2980" w:author="White, Patrick K" w:date="2019-03-26T14:00:00Z">
              <w:r w:rsidRPr="00416024">
                <w:rPr>
                  <w:rFonts w:ascii="Times New Roman" w:hAnsi="Times New Roman"/>
                </w:rPr>
                <w:t>(m)m/(d)d/(yy)yy (h)h:mm</w:t>
              </w:r>
            </w:ins>
          </w:p>
        </w:tc>
        <w:tc>
          <w:tcPr>
            <w:tcW w:w="3489" w:type="dxa"/>
            <w:hideMark/>
          </w:tcPr>
          <w:p w:rsidR="009852A2" w:rsidRPr="00416024" w:rsidRDefault="009852A2">
            <w:pPr>
              <w:rPr>
                <w:ins w:id="2981" w:author="White, Patrick K" w:date="2019-03-26T14:00:00Z"/>
                <w:rFonts w:ascii="Times New Roman" w:hAnsi="Times New Roman"/>
              </w:rPr>
            </w:pPr>
            <w:ins w:id="2982" w:author="White, Patrick K" w:date="2019-03-26T14:00:00Z">
              <w:r w:rsidRPr="00416024">
                <w:rPr>
                  <w:rFonts w:ascii="Times New Roman" w:hAnsi="Times New Roman"/>
                </w:rPr>
                <w:t>Uses Time Zone displayed at the top of the worksheet.</w:t>
              </w:r>
            </w:ins>
          </w:p>
        </w:tc>
      </w:tr>
      <w:tr w:rsidR="009852A2" w:rsidRPr="009852A2" w:rsidTr="0071320F">
        <w:trPr>
          <w:trHeight w:val="638"/>
          <w:ins w:id="2983" w:author="White, Patrick K" w:date="2019-03-26T14:00:00Z"/>
        </w:trPr>
        <w:tc>
          <w:tcPr>
            <w:tcW w:w="2387" w:type="dxa"/>
            <w:noWrap/>
            <w:hideMark/>
          </w:tcPr>
          <w:p w:rsidR="009852A2" w:rsidRPr="00416024" w:rsidRDefault="009852A2">
            <w:pPr>
              <w:rPr>
                <w:ins w:id="2984" w:author="White, Patrick K" w:date="2019-03-26T14:00:00Z"/>
                <w:rFonts w:ascii="Times New Roman" w:hAnsi="Times New Roman"/>
              </w:rPr>
            </w:pPr>
            <w:ins w:id="2985" w:author="White, Patrick K" w:date="2019-03-26T14:00:00Z">
              <w:r w:rsidRPr="00416024">
                <w:rPr>
                  <w:rFonts w:ascii="Times New Roman" w:hAnsi="Times New Roman"/>
                </w:rPr>
                <w:t>End User Location Type</w:t>
              </w:r>
            </w:ins>
          </w:p>
        </w:tc>
        <w:tc>
          <w:tcPr>
            <w:tcW w:w="848" w:type="dxa"/>
            <w:noWrap/>
            <w:hideMark/>
          </w:tcPr>
          <w:p w:rsidR="009852A2" w:rsidRPr="00416024" w:rsidRDefault="009852A2">
            <w:pPr>
              <w:rPr>
                <w:ins w:id="2986" w:author="White, Patrick K" w:date="2019-03-26T14:00:00Z"/>
                <w:rFonts w:ascii="Times New Roman" w:hAnsi="Times New Roman"/>
              </w:rPr>
            </w:pPr>
            <w:ins w:id="2987" w:author="White, Patrick K" w:date="2019-03-26T14:00:00Z">
              <w:r w:rsidRPr="00416024">
                <w:rPr>
                  <w:rFonts w:ascii="Times New Roman" w:hAnsi="Times New Roman"/>
                </w:rPr>
                <w:t>O</w:t>
              </w:r>
            </w:ins>
          </w:p>
        </w:tc>
        <w:tc>
          <w:tcPr>
            <w:tcW w:w="2626" w:type="dxa"/>
            <w:noWrap/>
            <w:hideMark/>
          </w:tcPr>
          <w:p w:rsidR="009852A2" w:rsidRPr="00416024" w:rsidRDefault="009852A2">
            <w:pPr>
              <w:rPr>
                <w:ins w:id="2988" w:author="White, Patrick K" w:date="2019-03-26T14:00:00Z"/>
                <w:rFonts w:ascii="Times New Roman" w:hAnsi="Times New Roman"/>
              </w:rPr>
            </w:pPr>
            <w:ins w:id="2989" w:author="White, Patrick K" w:date="2019-03-26T14:00:00Z">
              <w:r w:rsidRPr="00416024">
                <w:rPr>
                  <w:rFonts w:ascii="Times New Roman" w:hAnsi="Times New Roman"/>
                </w:rPr>
                <w:t>Numeric (2)</w:t>
              </w:r>
            </w:ins>
          </w:p>
        </w:tc>
        <w:tc>
          <w:tcPr>
            <w:tcW w:w="3489" w:type="dxa"/>
            <w:hideMark/>
          </w:tcPr>
          <w:p w:rsidR="009852A2" w:rsidRPr="00416024" w:rsidRDefault="00416024">
            <w:pPr>
              <w:rPr>
                <w:ins w:id="2990" w:author="White, Patrick K" w:date="2019-03-26T14:00:00Z"/>
                <w:rFonts w:ascii="Times New Roman" w:hAnsi="Times New Roman"/>
              </w:rPr>
            </w:pPr>
            <w:ins w:id="2991" w:author="White, Patrick K" w:date="2019-03-26T14:13:00Z">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ins>
          </w:p>
        </w:tc>
      </w:tr>
      <w:tr w:rsidR="009852A2" w:rsidRPr="009852A2" w:rsidTr="0071320F">
        <w:trPr>
          <w:trHeight w:val="692"/>
          <w:ins w:id="2992" w:author="White, Patrick K" w:date="2019-03-26T14:00:00Z"/>
        </w:trPr>
        <w:tc>
          <w:tcPr>
            <w:tcW w:w="2387" w:type="dxa"/>
            <w:noWrap/>
            <w:hideMark/>
          </w:tcPr>
          <w:p w:rsidR="009852A2" w:rsidRPr="00416024" w:rsidRDefault="009852A2">
            <w:pPr>
              <w:rPr>
                <w:ins w:id="2993" w:author="White, Patrick K" w:date="2019-03-26T14:00:00Z"/>
                <w:rFonts w:ascii="Times New Roman" w:hAnsi="Times New Roman"/>
              </w:rPr>
            </w:pPr>
            <w:ins w:id="2994" w:author="White, Patrick K" w:date="2019-03-26T14:00:00Z">
              <w:r w:rsidRPr="00416024">
                <w:rPr>
                  <w:rFonts w:ascii="Times New Roman" w:hAnsi="Times New Roman"/>
                </w:rPr>
                <w:t>End User Location Value</w:t>
              </w:r>
            </w:ins>
          </w:p>
        </w:tc>
        <w:tc>
          <w:tcPr>
            <w:tcW w:w="848" w:type="dxa"/>
            <w:noWrap/>
            <w:hideMark/>
          </w:tcPr>
          <w:p w:rsidR="009852A2" w:rsidRPr="00416024" w:rsidRDefault="009852A2">
            <w:pPr>
              <w:rPr>
                <w:ins w:id="2995" w:author="White, Patrick K" w:date="2019-03-26T14:00:00Z"/>
                <w:rFonts w:ascii="Times New Roman" w:hAnsi="Times New Roman"/>
              </w:rPr>
            </w:pPr>
            <w:ins w:id="2996" w:author="White, Patrick K" w:date="2019-03-26T14:00:00Z">
              <w:r w:rsidRPr="00416024">
                <w:rPr>
                  <w:rFonts w:ascii="Times New Roman" w:hAnsi="Times New Roman"/>
                </w:rPr>
                <w:t>O</w:t>
              </w:r>
            </w:ins>
          </w:p>
        </w:tc>
        <w:tc>
          <w:tcPr>
            <w:tcW w:w="2626" w:type="dxa"/>
            <w:noWrap/>
            <w:hideMark/>
          </w:tcPr>
          <w:p w:rsidR="009852A2" w:rsidRPr="00416024" w:rsidRDefault="009852A2">
            <w:pPr>
              <w:rPr>
                <w:ins w:id="2997" w:author="White, Patrick K" w:date="2019-03-26T14:00:00Z"/>
                <w:rFonts w:ascii="Times New Roman" w:hAnsi="Times New Roman"/>
              </w:rPr>
            </w:pPr>
            <w:ins w:id="2998" w:author="White, Patrick K" w:date="2019-03-26T14:00:00Z">
              <w:r w:rsidRPr="00416024">
                <w:rPr>
                  <w:rFonts w:ascii="Times New Roman" w:hAnsi="Times New Roman"/>
                </w:rPr>
                <w:t>Numeric (1-12)</w:t>
              </w:r>
            </w:ins>
          </w:p>
        </w:tc>
        <w:tc>
          <w:tcPr>
            <w:tcW w:w="3489" w:type="dxa"/>
            <w:hideMark/>
          </w:tcPr>
          <w:p w:rsidR="009852A2" w:rsidRPr="00416024" w:rsidRDefault="00416024">
            <w:pPr>
              <w:rPr>
                <w:ins w:id="2999" w:author="White, Patrick K" w:date="2019-03-26T14:00:00Z"/>
                <w:rFonts w:ascii="Times New Roman" w:hAnsi="Times New Roman"/>
              </w:rPr>
            </w:pPr>
            <w:ins w:id="3000" w:author="White, Patrick K" w:date="2019-03-26T14:14:00Z">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ins>
          </w:p>
        </w:tc>
      </w:tr>
      <w:tr w:rsidR="009852A2" w:rsidRPr="009852A2" w:rsidTr="0071320F">
        <w:trPr>
          <w:trHeight w:val="1035"/>
          <w:ins w:id="3001" w:author="White, Patrick K" w:date="2019-03-26T14:00:00Z"/>
        </w:trPr>
        <w:tc>
          <w:tcPr>
            <w:tcW w:w="2387" w:type="dxa"/>
            <w:noWrap/>
            <w:hideMark/>
          </w:tcPr>
          <w:p w:rsidR="009852A2" w:rsidRPr="00416024" w:rsidRDefault="009852A2">
            <w:pPr>
              <w:rPr>
                <w:ins w:id="3002" w:author="White, Patrick K" w:date="2019-03-26T14:00:00Z"/>
                <w:rFonts w:ascii="Times New Roman" w:hAnsi="Times New Roman"/>
              </w:rPr>
            </w:pPr>
            <w:ins w:id="3003" w:author="White, Patrick K" w:date="2019-03-26T14:00:00Z">
              <w:r w:rsidRPr="00416024">
                <w:rPr>
                  <w:rFonts w:ascii="Times New Roman" w:hAnsi="Times New Roman"/>
                </w:rPr>
                <w:t>Initiator SPID</w:t>
              </w:r>
            </w:ins>
          </w:p>
        </w:tc>
        <w:tc>
          <w:tcPr>
            <w:tcW w:w="848" w:type="dxa"/>
            <w:noWrap/>
            <w:hideMark/>
          </w:tcPr>
          <w:p w:rsidR="009852A2" w:rsidRPr="00416024" w:rsidRDefault="009852A2">
            <w:pPr>
              <w:rPr>
                <w:ins w:id="3004" w:author="White, Patrick K" w:date="2019-03-26T14:00:00Z"/>
                <w:rFonts w:ascii="Times New Roman" w:hAnsi="Times New Roman"/>
              </w:rPr>
            </w:pPr>
            <w:ins w:id="3005" w:author="White, Patrick K" w:date="2019-03-26T14:00:00Z">
              <w:r w:rsidRPr="00416024">
                <w:rPr>
                  <w:rFonts w:ascii="Times New Roman" w:hAnsi="Times New Roman"/>
                </w:rPr>
                <w:t>C</w:t>
              </w:r>
            </w:ins>
          </w:p>
        </w:tc>
        <w:tc>
          <w:tcPr>
            <w:tcW w:w="2626" w:type="dxa"/>
            <w:hideMark/>
          </w:tcPr>
          <w:p w:rsidR="009852A2" w:rsidRPr="00416024" w:rsidRDefault="009852A2">
            <w:pPr>
              <w:rPr>
                <w:ins w:id="3006" w:author="White, Patrick K" w:date="2019-03-26T14:00:00Z"/>
                <w:rFonts w:ascii="Times New Roman" w:hAnsi="Times New Roman"/>
              </w:rPr>
            </w:pPr>
            <w:ins w:id="3007" w:author="White, Patrick K" w:date="2019-03-26T14:00:00Z">
              <w:r w:rsidRPr="00416024">
                <w:rPr>
                  <w:rFonts w:ascii="Times New Roman" w:hAnsi="Times New Roman"/>
                </w:rPr>
                <w:t>Alphanumeric (4)</w:t>
              </w:r>
            </w:ins>
          </w:p>
        </w:tc>
        <w:tc>
          <w:tcPr>
            <w:tcW w:w="3489" w:type="dxa"/>
            <w:hideMark/>
          </w:tcPr>
          <w:p w:rsidR="009852A2" w:rsidRPr="00416024" w:rsidRDefault="009852A2">
            <w:pPr>
              <w:rPr>
                <w:ins w:id="3008" w:author="White, Patrick K" w:date="2019-03-26T14:00:00Z"/>
                <w:rFonts w:ascii="Times New Roman" w:hAnsi="Times New Roman"/>
              </w:rPr>
            </w:pPr>
            <w:ins w:id="3009" w:author="White, Patrick K" w:date="2019-03-26T14:00:00Z">
              <w:r w:rsidRPr="00416024">
                <w:rPr>
                  <w:rFonts w:ascii="Times New Roman" w:hAnsi="Times New Roman"/>
                </w:rPr>
                <w:t>Must be populated if any Suppression Indicator is set to a value other than "blank".</w:t>
              </w:r>
              <w:r w:rsidRPr="00416024">
                <w:rPr>
                  <w:rFonts w:ascii="Times New Roman" w:hAnsi="Times New Roman"/>
                </w:rPr>
                <w:br/>
                <w:t>Where populated, Initiator SPID must be the same on worksheets in the workbook.</w:t>
              </w:r>
            </w:ins>
          </w:p>
        </w:tc>
      </w:tr>
      <w:tr w:rsidR="009852A2" w:rsidRPr="009852A2" w:rsidTr="0071320F">
        <w:trPr>
          <w:trHeight w:val="615"/>
          <w:ins w:id="3010" w:author="White, Patrick K" w:date="2019-03-26T14:00:00Z"/>
        </w:trPr>
        <w:tc>
          <w:tcPr>
            <w:tcW w:w="2387" w:type="dxa"/>
            <w:noWrap/>
            <w:hideMark/>
          </w:tcPr>
          <w:p w:rsidR="009852A2" w:rsidRPr="00416024" w:rsidRDefault="009852A2">
            <w:pPr>
              <w:rPr>
                <w:ins w:id="3011" w:author="White, Patrick K" w:date="2019-03-26T14:00:00Z"/>
                <w:rFonts w:ascii="Times New Roman" w:hAnsi="Times New Roman"/>
              </w:rPr>
            </w:pPr>
            <w:ins w:id="3012" w:author="White, Patrick K" w:date="2019-03-26T14:00:00Z">
              <w:r w:rsidRPr="00416024">
                <w:rPr>
                  <w:rFonts w:ascii="Times New Roman" w:hAnsi="Times New Roman"/>
                </w:rPr>
                <w:t>Initiator Suppression</w:t>
              </w:r>
            </w:ins>
          </w:p>
        </w:tc>
        <w:tc>
          <w:tcPr>
            <w:tcW w:w="848" w:type="dxa"/>
            <w:noWrap/>
            <w:hideMark/>
          </w:tcPr>
          <w:p w:rsidR="009852A2" w:rsidRPr="00416024" w:rsidRDefault="009852A2">
            <w:pPr>
              <w:rPr>
                <w:ins w:id="3013" w:author="White, Patrick K" w:date="2019-03-26T14:00:00Z"/>
                <w:rFonts w:ascii="Times New Roman" w:hAnsi="Times New Roman"/>
              </w:rPr>
            </w:pPr>
            <w:ins w:id="3014" w:author="White, Patrick K" w:date="2019-03-26T14:00:00Z">
              <w:r w:rsidRPr="00416024">
                <w:rPr>
                  <w:rFonts w:ascii="Times New Roman" w:hAnsi="Times New Roman"/>
                </w:rPr>
                <w:t>O</w:t>
              </w:r>
            </w:ins>
          </w:p>
        </w:tc>
        <w:tc>
          <w:tcPr>
            <w:tcW w:w="2626" w:type="dxa"/>
            <w:hideMark/>
          </w:tcPr>
          <w:p w:rsidR="009852A2" w:rsidRPr="00416024" w:rsidRDefault="009852A2">
            <w:pPr>
              <w:rPr>
                <w:ins w:id="3015" w:author="White, Patrick K" w:date="2019-03-26T14:00:00Z"/>
                <w:rFonts w:ascii="Times New Roman" w:hAnsi="Times New Roman"/>
              </w:rPr>
            </w:pPr>
            <w:ins w:id="3016" w:author="White, Patrick K" w:date="2019-03-26T14:00:00Z">
              <w:r w:rsidRPr="00416024">
                <w:rPr>
                  <w:rFonts w:ascii="Times New Roman" w:hAnsi="Times New Roman"/>
                </w:rPr>
                <w:t>Allowed Value: True</w:t>
              </w:r>
              <w:r w:rsidRPr="00416024">
                <w:rPr>
                  <w:rFonts w:ascii="Times New Roman" w:hAnsi="Times New Roman"/>
                </w:rPr>
                <w:br/>
                <w:t>"blank" = False, means no suppression</w:t>
              </w:r>
            </w:ins>
          </w:p>
        </w:tc>
        <w:tc>
          <w:tcPr>
            <w:tcW w:w="3489" w:type="dxa"/>
            <w:hideMark/>
          </w:tcPr>
          <w:p w:rsidR="009852A2" w:rsidRPr="00416024" w:rsidRDefault="009852A2">
            <w:pPr>
              <w:rPr>
                <w:ins w:id="3017" w:author="White, Patrick K" w:date="2019-03-26T14:00:00Z"/>
                <w:rFonts w:ascii="Times New Roman" w:hAnsi="Times New Roman"/>
              </w:rPr>
            </w:pPr>
            <w:ins w:id="3018" w:author="White, Patrick K" w:date="2019-03-26T14:00:00Z">
              <w:r w:rsidRPr="00416024">
                <w:rPr>
                  <w:rFonts w:ascii="Times New Roman" w:hAnsi="Times New Roman"/>
                </w:rPr>
                <w:t>No validation: Select from dropdown.</w:t>
              </w:r>
            </w:ins>
          </w:p>
        </w:tc>
      </w:tr>
      <w:tr w:rsidR="009852A2" w:rsidRPr="009852A2" w:rsidTr="0071320F">
        <w:trPr>
          <w:trHeight w:val="300"/>
          <w:ins w:id="3019" w:author="White, Patrick K" w:date="2019-03-26T14:00:00Z"/>
        </w:trPr>
        <w:tc>
          <w:tcPr>
            <w:tcW w:w="2387" w:type="dxa"/>
            <w:noWrap/>
            <w:hideMark/>
          </w:tcPr>
          <w:p w:rsidR="009852A2" w:rsidRPr="00416024" w:rsidRDefault="009852A2">
            <w:pPr>
              <w:rPr>
                <w:ins w:id="3020" w:author="White, Patrick K" w:date="2019-03-26T14:00:00Z"/>
                <w:rFonts w:ascii="Times New Roman" w:hAnsi="Times New Roman"/>
              </w:rPr>
            </w:pPr>
            <w:ins w:id="3021" w:author="White, Patrick K" w:date="2019-03-26T14:00:00Z">
              <w:r w:rsidRPr="00416024">
                <w:rPr>
                  <w:rFonts w:ascii="Times New Roman" w:hAnsi="Times New Roman"/>
                </w:rPr>
                <w:t>Job Management Mode</w:t>
              </w:r>
            </w:ins>
          </w:p>
        </w:tc>
        <w:tc>
          <w:tcPr>
            <w:tcW w:w="848" w:type="dxa"/>
            <w:noWrap/>
            <w:hideMark/>
          </w:tcPr>
          <w:p w:rsidR="009852A2" w:rsidRPr="00416024" w:rsidRDefault="009852A2">
            <w:pPr>
              <w:rPr>
                <w:ins w:id="3022" w:author="White, Patrick K" w:date="2019-03-26T14:00:00Z"/>
                <w:rFonts w:ascii="Times New Roman" w:hAnsi="Times New Roman"/>
              </w:rPr>
            </w:pPr>
            <w:ins w:id="3023" w:author="White, Patrick K" w:date="2019-03-26T14:00:00Z">
              <w:r w:rsidRPr="00416024">
                <w:rPr>
                  <w:rFonts w:ascii="Times New Roman" w:hAnsi="Times New Roman"/>
                </w:rPr>
                <w:t>R</w:t>
              </w:r>
            </w:ins>
          </w:p>
        </w:tc>
        <w:tc>
          <w:tcPr>
            <w:tcW w:w="2626" w:type="dxa"/>
            <w:noWrap/>
            <w:hideMark/>
          </w:tcPr>
          <w:p w:rsidR="009852A2" w:rsidRPr="00416024" w:rsidRDefault="009852A2">
            <w:pPr>
              <w:rPr>
                <w:ins w:id="3024" w:author="White, Patrick K" w:date="2019-03-26T14:00:00Z"/>
                <w:rFonts w:ascii="Times New Roman" w:hAnsi="Times New Roman"/>
              </w:rPr>
            </w:pPr>
            <w:ins w:id="3025" w:author="White, Patrick K" w:date="2019-03-26T14:00:00Z">
              <w:r w:rsidRPr="00416024">
                <w:rPr>
                  <w:rFonts w:ascii="Times New Roman" w:hAnsi="Times New Roman"/>
                </w:rPr>
                <w:t>Allowed values: LTI, NPAC</w:t>
              </w:r>
            </w:ins>
          </w:p>
        </w:tc>
        <w:tc>
          <w:tcPr>
            <w:tcW w:w="3489" w:type="dxa"/>
            <w:noWrap/>
            <w:hideMark/>
          </w:tcPr>
          <w:p w:rsidR="009852A2" w:rsidRPr="00416024" w:rsidRDefault="009852A2">
            <w:pPr>
              <w:rPr>
                <w:ins w:id="3026" w:author="White, Patrick K" w:date="2019-03-26T14:00:00Z"/>
                <w:rFonts w:ascii="Times New Roman" w:hAnsi="Times New Roman"/>
              </w:rPr>
            </w:pPr>
            <w:ins w:id="3027" w:author="White, Patrick K" w:date="2019-03-26T14:00:00Z">
              <w:r w:rsidRPr="00416024">
                <w:rPr>
                  <w:rFonts w:ascii="Times New Roman" w:hAnsi="Times New Roman"/>
                </w:rPr>
                <w:t>No validation: Select from dropdown.</w:t>
              </w:r>
            </w:ins>
          </w:p>
        </w:tc>
      </w:tr>
      <w:tr w:rsidR="009852A2" w:rsidRPr="009852A2" w:rsidTr="0071320F">
        <w:trPr>
          <w:trHeight w:val="2805"/>
          <w:ins w:id="3028" w:author="White, Patrick K" w:date="2019-03-26T14:00:00Z"/>
        </w:trPr>
        <w:tc>
          <w:tcPr>
            <w:tcW w:w="2387" w:type="dxa"/>
            <w:noWrap/>
            <w:hideMark/>
          </w:tcPr>
          <w:p w:rsidR="009852A2" w:rsidRPr="00416024" w:rsidRDefault="009852A2">
            <w:pPr>
              <w:rPr>
                <w:ins w:id="3029" w:author="White, Patrick K" w:date="2019-03-26T14:00:00Z"/>
                <w:rFonts w:ascii="Times New Roman" w:hAnsi="Times New Roman"/>
              </w:rPr>
            </w:pPr>
            <w:ins w:id="3030" w:author="White, Patrick K" w:date="2019-03-26T14:00:00Z">
              <w:r w:rsidRPr="00416024">
                <w:rPr>
                  <w:rFonts w:ascii="Times New Roman" w:hAnsi="Times New Roman"/>
                </w:rPr>
                <w:t>Job Name</w:t>
              </w:r>
            </w:ins>
          </w:p>
        </w:tc>
        <w:tc>
          <w:tcPr>
            <w:tcW w:w="848" w:type="dxa"/>
            <w:noWrap/>
            <w:hideMark/>
          </w:tcPr>
          <w:p w:rsidR="009852A2" w:rsidRPr="00416024" w:rsidRDefault="009852A2">
            <w:pPr>
              <w:rPr>
                <w:ins w:id="3031" w:author="White, Patrick K" w:date="2019-03-26T14:00:00Z"/>
                <w:rFonts w:ascii="Times New Roman" w:hAnsi="Times New Roman"/>
              </w:rPr>
            </w:pPr>
            <w:ins w:id="3032" w:author="White, Patrick K" w:date="2019-03-26T14:00:00Z">
              <w:r w:rsidRPr="00416024">
                <w:rPr>
                  <w:rFonts w:ascii="Times New Roman" w:hAnsi="Times New Roman"/>
                </w:rPr>
                <w:t>R</w:t>
              </w:r>
            </w:ins>
          </w:p>
        </w:tc>
        <w:tc>
          <w:tcPr>
            <w:tcW w:w="2626" w:type="dxa"/>
            <w:hideMark/>
          </w:tcPr>
          <w:p w:rsidR="009852A2" w:rsidRPr="00416024" w:rsidRDefault="009852A2">
            <w:pPr>
              <w:rPr>
                <w:ins w:id="3033" w:author="White, Patrick K" w:date="2019-03-26T14:00:00Z"/>
                <w:rFonts w:ascii="Times New Roman" w:hAnsi="Times New Roman"/>
              </w:rPr>
            </w:pPr>
            <w:ins w:id="3034" w:author="White, Patrick K" w:date="2019-03-26T14:00:00Z">
              <w:r w:rsidRPr="00416024">
                <w:rPr>
                  <w:rFonts w:ascii="Times New Roman" w:hAnsi="Times New Roman"/>
                </w:rPr>
                <w:t>Alphanumeric (1-100), including special chars and spaces.</w:t>
              </w:r>
              <w:r w:rsidRPr="00416024">
                <w:rPr>
                  <w:rFonts w:ascii="Times New Roman" w:hAnsi="Times New Roman"/>
                </w:rPr>
                <w:br/>
                <w:t>Default: &lt;Region&gt;_&lt;SPID&gt;_&lt;Job Type&gt;</w:t>
              </w:r>
              <w:r w:rsidRPr="00416024">
                <w:rPr>
                  <w:rFonts w:ascii="Times New Roman" w:hAnsi="Times New Roman"/>
                  <w:i/>
                  <w:iCs/>
                </w:rPr>
                <w:t xml:space="preserve"> where if Job Type is a Mass Port, it is appended with -Mass Port Type</w:t>
              </w:r>
              <w:r w:rsidRPr="00416024">
                <w:rPr>
                  <w:rFonts w:ascii="Times New Roman" w:hAnsi="Times New Roman"/>
                </w:rPr>
                <w:t>.</w:t>
              </w:r>
            </w:ins>
          </w:p>
        </w:tc>
        <w:tc>
          <w:tcPr>
            <w:tcW w:w="3489" w:type="dxa"/>
            <w:hideMark/>
          </w:tcPr>
          <w:p w:rsidR="009852A2" w:rsidRPr="00416024" w:rsidRDefault="009852A2">
            <w:pPr>
              <w:rPr>
                <w:ins w:id="3035" w:author="White, Patrick K" w:date="2019-03-26T14:00:00Z"/>
                <w:rFonts w:ascii="Times New Roman" w:hAnsi="Times New Roman"/>
              </w:rPr>
            </w:pPr>
            <w:ins w:id="3036" w:author="White, Patrick K" w:date="2019-03-26T14:00:00Z">
              <w:r w:rsidRPr="00416024">
                <w:rPr>
                  <w:rFonts w:ascii="Times New Roman" w:hAnsi="Times New Roman"/>
                </w:rPr>
                <w:t xml:space="preserve">Default generated (user will append text to make unique </w:t>
              </w:r>
              <w:r w:rsidRPr="00416024">
                <w:rPr>
                  <w:rFonts w:ascii="Times New Roman" w:hAnsi="Times New Roman"/>
                  <w:b/>
                  <w:bCs/>
                  <w:i/>
                  <w:iCs/>
                </w:rPr>
                <w:t>OR</w:t>
              </w:r>
              <w:r w:rsidRPr="00416024">
                <w:rPr>
                  <w:rFonts w:ascii="Times New Roman" w:hAnsi="Times New Roman"/>
                </w:rPr>
                <w:t xml:space="preserve"> overwrite with own job name):</w:t>
              </w:r>
              <w:r w:rsidRPr="00416024">
                <w:rPr>
                  <w:rFonts w:ascii="Times New Roman" w:hAnsi="Times New Roman"/>
                </w:rPr>
                <w:br/>
                <w:t>Region specified for the MUMP job</w:t>
              </w:r>
              <w:r w:rsidRPr="00416024">
                <w:rPr>
                  <w:rFonts w:ascii="Times New Roman" w:hAnsi="Times New Roman"/>
                </w:rPr>
                <w:br/>
                <w:t>SPID specified for the MUMP job</w:t>
              </w:r>
              <w:r w:rsidRPr="00416024">
                <w:rPr>
                  <w:rFonts w:ascii="Times New Roman" w:hAnsi="Times New Roman"/>
                </w:rPr>
                <w:br/>
                <w:t>Job Type specified for the MUMP job</w:t>
              </w:r>
              <w:r w:rsidRPr="00416024">
                <w:rPr>
                  <w:rFonts w:ascii="Times New Roman" w:hAnsi="Times New Roman"/>
                </w:rPr>
                <w:br/>
                <w:t>Mass Port Type specified for the MUMP job - only if Job Type is Mass Port;</w:t>
              </w:r>
              <w:r w:rsidRPr="00416024">
                <w:rPr>
                  <w:rFonts w:ascii="Times New Roman" w:hAnsi="Times New Roman"/>
                </w:rPr>
                <w:br/>
                <w:t>Case Number + Job Name + SPID is unique (when Case Number specified);</w:t>
              </w:r>
              <w:r w:rsidRPr="00416024">
                <w:rPr>
                  <w:rFonts w:ascii="Times New Roman" w:hAnsi="Times New Roman"/>
                </w:rPr>
                <w:br/>
                <w:t>Job Name + SPID is unique (when Case Number not specified)</w:t>
              </w:r>
            </w:ins>
          </w:p>
        </w:tc>
      </w:tr>
      <w:tr w:rsidR="009852A2" w:rsidRPr="009852A2" w:rsidTr="0071320F">
        <w:trPr>
          <w:trHeight w:val="2295"/>
          <w:ins w:id="3037" w:author="White, Patrick K" w:date="2019-03-26T14:00:00Z"/>
        </w:trPr>
        <w:tc>
          <w:tcPr>
            <w:tcW w:w="2387" w:type="dxa"/>
            <w:noWrap/>
            <w:hideMark/>
          </w:tcPr>
          <w:p w:rsidR="009852A2" w:rsidRPr="006D1D86" w:rsidRDefault="009852A2">
            <w:pPr>
              <w:rPr>
                <w:ins w:id="3038" w:author="White, Patrick K" w:date="2019-03-26T14:00:00Z"/>
                <w:rFonts w:ascii="Times New Roman" w:hAnsi="Times New Roman"/>
              </w:rPr>
            </w:pPr>
            <w:ins w:id="3039" w:author="White, Patrick K" w:date="2019-03-26T14:00:00Z">
              <w:r w:rsidRPr="006D1D86">
                <w:rPr>
                  <w:rFonts w:ascii="Times New Roman" w:hAnsi="Times New Roman"/>
                </w:rPr>
                <w:t>Job Type</w:t>
              </w:r>
            </w:ins>
          </w:p>
        </w:tc>
        <w:tc>
          <w:tcPr>
            <w:tcW w:w="848" w:type="dxa"/>
            <w:noWrap/>
            <w:hideMark/>
          </w:tcPr>
          <w:p w:rsidR="009852A2" w:rsidRPr="006D1D86" w:rsidRDefault="009852A2">
            <w:pPr>
              <w:rPr>
                <w:ins w:id="3040" w:author="White, Patrick K" w:date="2019-03-26T14:00:00Z"/>
                <w:rFonts w:ascii="Times New Roman" w:hAnsi="Times New Roman"/>
              </w:rPr>
            </w:pPr>
            <w:ins w:id="3041" w:author="White, Patrick K" w:date="2019-03-26T14:00:00Z">
              <w:r w:rsidRPr="006D1D86">
                <w:rPr>
                  <w:rFonts w:ascii="Times New Roman" w:hAnsi="Times New Roman"/>
                </w:rPr>
                <w:t>R</w:t>
              </w:r>
            </w:ins>
          </w:p>
        </w:tc>
        <w:tc>
          <w:tcPr>
            <w:tcW w:w="2626" w:type="dxa"/>
            <w:hideMark/>
          </w:tcPr>
          <w:p w:rsidR="006D1D86" w:rsidRPr="006D1D86" w:rsidRDefault="009852A2">
            <w:pPr>
              <w:rPr>
                <w:ins w:id="3042" w:author="White, Patrick K" w:date="2019-03-26T14:00:00Z"/>
                <w:rFonts w:ascii="Times New Roman" w:hAnsi="Times New Roman"/>
              </w:rPr>
            </w:pPr>
            <w:ins w:id="3043" w:author="White, Patrick K" w:date="2019-03-26T14:00:00Z">
              <w:r w:rsidRPr="006D1D86">
                <w:rPr>
                  <w:rFonts w:ascii="Times New Roman" w:hAnsi="Times New Roman"/>
                </w:rPr>
                <w:t>Fixed value, Sheet name:</w:t>
              </w:r>
              <w:r w:rsidRPr="006D1D86">
                <w:rPr>
                  <w:rFonts w:ascii="Times New Roman" w:hAnsi="Times New Roman"/>
                </w:rPr>
                <w:br/>
                <w:t>Mass Update - SV</w:t>
              </w:r>
              <w:r w:rsidRPr="006D1D86">
                <w:rPr>
                  <w:rFonts w:ascii="Times New Roman" w:hAnsi="Times New Roman"/>
                </w:rPr>
                <w:br/>
                <w:t>Mass Update - NPB</w:t>
              </w:r>
              <w:r w:rsidRPr="006D1D86">
                <w:rPr>
                  <w:rFonts w:ascii="Times New Roman" w:hAnsi="Times New Roman"/>
                </w:rPr>
                <w:br/>
                <w:t>Mass Port - SV Create</w:t>
              </w:r>
              <w:r w:rsidRPr="006D1D86">
                <w:rPr>
                  <w:rFonts w:ascii="Times New Roman" w:hAnsi="Times New Roman"/>
                </w:rPr>
                <w:br/>
                <w:t>Mass Port - SV Release</w:t>
              </w:r>
              <w:r w:rsidRPr="006D1D86">
                <w:rPr>
                  <w:rFonts w:ascii="Times New Roman" w:hAnsi="Times New Roman"/>
                </w:rPr>
                <w:br/>
                <w:t>Mass Port - SV Activate</w:t>
              </w:r>
              <w:r w:rsidRPr="006D1D86">
                <w:rPr>
                  <w:rFonts w:ascii="Times New Roman" w:hAnsi="Times New Roman"/>
                </w:rPr>
                <w:br/>
                <w:t>Mass Port - SV Disconnect</w:t>
              </w:r>
              <w:r w:rsidRPr="006D1D86">
                <w:rPr>
                  <w:rFonts w:ascii="Times New Roman" w:hAnsi="Times New Roman"/>
                </w:rPr>
                <w:br/>
                <w:t>Mass Port - SV Cancel</w:t>
              </w:r>
              <w:r w:rsidRPr="006D1D86">
                <w:rPr>
                  <w:rFonts w:ascii="Times New Roman" w:hAnsi="Times New Roman"/>
                </w:rPr>
                <w:br/>
                <w:t>Mass Port - SV Create-Activate</w:t>
              </w:r>
            </w:ins>
            <w:ins w:id="3044" w:author="White, Patrick K" w:date="2019-03-26T14:48:00Z">
              <w:r w:rsidR="006D1D86">
                <w:rPr>
                  <w:rFonts w:ascii="Times New Roman" w:hAnsi="Times New Roman"/>
                </w:rPr>
                <w:br/>
              </w:r>
              <w:r w:rsidR="006D1D86" w:rsidRPr="0039157D">
                <w:rPr>
                  <w:rFonts w:ascii="Times New Roman" w:hAnsi="Times New Roman"/>
                </w:rPr>
                <w:t>Mass Port – Pooling</w:t>
              </w:r>
              <w:r w:rsidR="006D1D86" w:rsidRPr="0039157D">
                <w:rPr>
                  <w:rFonts w:ascii="Times New Roman" w:hAnsi="Times New Roman"/>
                </w:rPr>
                <w:br/>
                <w:t>Mass Port – De-Pooling</w:t>
              </w:r>
            </w:ins>
          </w:p>
        </w:tc>
        <w:tc>
          <w:tcPr>
            <w:tcW w:w="3489" w:type="dxa"/>
            <w:hideMark/>
          </w:tcPr>
          <w:p w:rsidR="009852A2" w:rsidRPr="006D1D86" w:rsidRDefault="009852A2">
            <w:pPr>
              <w:rPr>
                <w:ins w:id="3045" w:author="White, Patrick K" w:date="2019-03-26T14:00:00Z"/>
                <w:rFonts w:ascii="Times New Roman" w:hAnsi="Times New Roman"/>
              </w:rPr>
            </w:pPr>
          </w:p>
        </w:tc>
      </w:tr>
      <w:tr w:rsidR="009852A2" w:rsidRPr="009852A2" w:rsidTr="0071320F">
        <w:trPr>
          <w:trHeight w:val="780"/>
          <w:ins w:id="3046" w:author="White, Patrick K" w:date="2019-03-26T14:00:00Z"/>
        </w:trPr>
        <w:tc>
          <w:tcPr>
            <w:tcW w:w="2387" w:type="dxa"/>
            <w:noWrap/>
            <w:hideMark/>
          </w:tcPr>
          <w:p w:rsidR="009852A2" w:rsidRPr="00265808" w:rsidRDefault="009852A2">
            <w:pPr>
              <w:rPr>
                <w:ins w:id="3047" w:author="White, Patrick K" w:date="2019-03-26T14:00:00Z"/>
                <w:rFonts w:ascii="Times New Roman" w:hAnsi="Times New Roman"/>
              </w:rPr>
            </w:pPr>
            <w:ins w:id="3048" w:author="White, Patrick K" w:date="2019-03-26T14:00:00Z">
              <w:r w:rsidRPr="00265808">
                <w:rPr>
                  <w:rFonts w:ascii="Times New Roman" w:hAnsi="Times New Roman"/>
                </w:rPr>
                <w:t>Last Alternative SPID</w:t>
              </w:r>
            </w:ins>
          </w:p>
        </w:tc>
        <w:tc>
          <w:tcPr>
            <w:tcW w:w="848" w:type="dxa"/>
            <w:noWrap/>
            <w:hideMark/>
          </w:tcPr>
          <w:p w:rsidR="009852A2" w:rsidRPr="00265808" w:rsidRDefault="009852A2">
            <w:pPr>
              <w:rPr>
                <w:ins w:id="3049" w:author="White, Patrick K" w:date="2019-03-26T14:00:00Z"/>
                <w:rFonts w:ascii="Times New Roman" w:hAnsi="Times New Roman"/>
              </w:rPr>
            </w:pPr>
            <w:ins w:id="3050" w:author="White, Patrick K" w:date="2019-03-26T14:00:00Z">
              <w:r w:rsidRPr="00265808">
                <w:rPr>
                  <w:rFonts w:ascii="Times New Roman" w:hAnsi="Times New Roman"/>
                </w:rPr>
                <w:t>O</w:t>
              </w:r>
            </w:ins>
          </w:p>
        </w:tc>
        <w:tc>
          <w:tcPr>
            <w:tcW w:w="2626" w:type="dxa"/>
            <w:noWrap/>
            <w:hideMark/>
          </w:tcPr>
          <w:p w:rsidR="009852A2" w:rsidRPr="00265808" w:rsidRDefault="009852A2">
            <w:pPr>
              <w:rPr>
                <w:ins w:id="3051" w:author="White, Patrick K" w:date="2019-03-26T14:00:00Z"/>
                <w:rFonts w:ascii="Times New Roman" w:hAnsi="Times New Roman"/>
              </w:rPr>
            </w:pPr>
            <w:ins w:id="3052" w:author="White, Patrick K" w:date="2019-03-26T14:00:00Z">
              <w:r w:rsidRPr="00265808">
                <w:rPr>
                  <w:rFonts w:ascii="Times New Roman" w:hAnsi="Times New Roman"/>
                </w:rPr>
                <w:t>Alphanumeric (4)</w:t>
              </w:r>
            </w:ins>
          </w:p>
        </w:tc>
        <w:tc>
          <w:tcPr>
            <w:tcW w:w="3489" w:type="dxa"/>
            <w:hideMark/>
          </w:tcPr>
          <w:p w:rsidR="009852A2" w:rsidRPr="00265808" w:rsidRDefault="00265808">
            <w:pPr>
              <w:rPr>
                <w:ins w:id="3053" w:author="White, Patrick K" w:date="2019-03-26T14:00:00Z"/>
                <w:rFonts w:ascii="Times New Roman" w:hAnsi="Times New Roman"/>
              </w:rPr>
            </w:pPr>
            <w:ins w:id="3054" w:author="White, Patrick K" w:date="2019-03-26T14:52:00Z">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ins>
          </w:p>
        </w:tc>
      </w:tr>
      <w:tr w:rsidR="009852A2" w:rsidRPr="009852A2" w:rsidTr="0071320F">
        <w:trPr>
          <w:trHeight w:val="1590"/>
          <w:ins w:id="3055" w:author="White, Patrick K" w:date="2019-03-26T14:00:00Z"/>
        </w:trPr>
        <w:tc>
          <w:tcPr>
            <w:tcW w:w="2387" w:type="dxa"/>
            <w:noWrap/>
            <w:hideMark/>
          </w:tcPr>
          <w:p w:rsidR="009852A2" w:rsidRPr="00EB5170" w:rsidRDefault="009852A2">
            <w:pPr>
              <w:rPr>
                <w:ins w:id="3056" w:author="White, Patrick K" w:date="2019-03-26T14:00:00Z"/>
                <w:rFonts w:ascii="Times New Roman" w:hAnsi="Times New Roman"/>
              </w:rPr>
            </w:pPr>
            <w:ins w:id="3057" w:author="White, Patrick K" w:date="2019-03-26T14:00:00Z">
              <w:r w:rsidRPr="00EB5170">
                <w:rPr>
                  <w:rFonts w:ascii="Times New Roman" w:hAnsi="Times New Roman"/>
                </w:rPr>
                <w:t>LNP Type</w:t>
              </w:r>
            </w:ins>
          </w:p>
        </w:tc>
        <w:tc>
          <w:tcPr>
            <w:tcW w:w="848" w:type="dxa"/>
            <w:noWrap/>
            <w:hideMark/>
          </w:tcPr>
          <w:p w:rsidR="009852A2" w:rsidRPr="00EB5170" w:rsidRDefault="009852A2">
            <w:pPr>
              <w:rPr>
                <w:ins w:id="3058" w:author="White, Patrick K" w:date="2019-03-26T14:00:00Z"/>
                <w:rFonts w:ascii="Times New Roman" w:hAnsi="Times New Roman"/>
              </w:rPr>
            </w:pPr>
            <w:ins w:id="3059" w:author="White, Patrick K" w:date="2019-03-26T14:00:00Z">
              <w:r w:rsidRPr="00EB5170">
                <w:rPr>
                  <w:rFonts w:ascii="Times New Roman" w:hAnsi="Times New Roman"/>
                </w:rPr>
                <w:t>R</w:t>
              </w:r>
            </w:ins>
          </w:p>
        </w:tc>
        <w:tc>
          <w:tcPr>
            <w:tcW w:w="2626" w:type="dxa"/>
            <w:hideMark/>
          </w:tcPr>
          <w:p w:rsidR="009852A2" w:rsidRPr="00EB5170" w:rsidRDefault="009852A2">
            <w:pPr>
              <w:rPr>
                <w:ins w:id="3060" w:author="White, Patrick K" w:date="2019-03-26T14:00:00Z"/>
                <w:rFonts w:ascii="Times New Roman" w:hAnsi="Times New Roman"/>
              </w:rPr>
            </w:pPr>
            <w:ins w:id="3061" w:author="White, Patrick K" w:date="2019-03-26T14:00:00Z">
              <w:r w:rsidRPr="00EB5170">
                <w:rPr>
                  <w:rFonts w:ascii="Times New Roman" w:hAnsi="Times New Roman"/>
                </w:rPr>
                <w:t>Allowed values: 0, 1</w:t>
              </w:r>
              <w:r w:rsidRPr="00EB5170">
                <w:rPr>
                  <w:rFonts w:ascii="Times New Roman" w:hAnsi="Times New Roman"/>
                </w:rPr>
                <w:br/>
                <w:t>Definition of allowed values:</w:t>
              </w:r>
              <w:r w:rsidRPr="00EB5170">
                <w:rPr>
                  <w:rFonts w:ascii="Times New Roman" w:hAnsi="Times New Roman"/>
                </w:rPr>
                <w:br/>
                <w:t>0 for LSPP - Local Service Provider Portability</w:t>
              </w:r>
              <w:r w:rsidRPr="00EB5170">
                <w:rPr>
                  <w:rFonts w:ascii="Times New Roman" w:hAnsi="Times New Roman"/>
                </w:rPr>
                <w:br/>
                <w:t>1 for LISP - Local Intra-Service Provider Portability</w:t>
              </w:r>
            </w:ins>
          </w:p>
        </w:tc>
        <w:tc>
          <w:tcPr>
            <w:tcW w:w="3489" w:type="dxa"/>
            <w:hideMark/>
          </w:tcPr>
          <w:p w:rsidR="009852A2" w:rsidRPr="00EB5170" w:rsidRDefault="009852A2">
            <w:pPr>
              <w:rPr>
                <w:ins w:id="3062" w:author="White, Patrick K" w:date="2019-03-26T14:00:00Z"/>
                <w:rFonts w:ascii="Times New Roman" w:hAnsi="Times New Roman"/>
              </w:rPr>
            </w:pPr>
            <w:ins w:id="3063" w:author="White, Patrick K" w:date="2019-03-26T14:00:00Z">
              <w:r w:rsidRPr="00EB5170">
                <w:rPr>
                  <w:rFonts w:ascii="Times New Roman" w:hAnsi="Times New Roman"/>
                  <w:b/>
                  <w:bCs/>
                </w:rPr>
                <w:t>SV Release</w:t>
              </w:r>
              <w:r w:rsidRPr="00EB5170">
                <w:rPr>
                  <w:rFonts w:ascii="Times New Roman" w:hAnsi="Times New Roman"/>
                </w:rPr>
                <w:t>: LNP Type = 0 (LSPP) only. [Not populated on worksheet.]</w:t>
              </w:r>
            </w:ins>
          </w:p>
        </w:tc>
      </w:tr>
      <w:tr w:rsidR="009852A2" w:rsidRPr="009852A2" w:rsidTr="0071320F">
        <w:trPr>
          <w:trHeight w:val="2550"/>
          <w:ins w:id="3064" w:author="White, Patrick K" w:date="2019-03-26T14:00:00Z"/>
        </w:trPr>
        <w:tc>
          <w:tcPr>
            <w:tcW w:w="2387" w:type="dxa"/>
            <w:noWrap/>
            <w:hideMark/>
          </w:tcPr>
          <w:p w:rsidR="009852A2" w:rsidRPr="00EB5170" w:rsidRDefault="009852A2">
            <w:pPr>
              <w:rPr>
                <w:ins w:id="3065" w:author="White, Patrick K" w:date="2019-03-26T14:00:00Z"/>
                <w:rFonts w:ascii="Times New Roman" w:hAnsi="Times New Roman"/>
              </w:rPr>
            </w:pPr>
            <w:ins w:id="3066" w:author="White, Patrick K" w:date="2019-03-26T14:00:00Z">
              <w:r w:rsidRPr="00EB5170">
                <w:rPr>
                  <w:rFonts w:ascii="Times New Roman" w:hAnsi="Times New Roman"/>
                </w:rPr>
                <w:t>LRN</w:t>
              </w:r>
            </w:ins>
          </w:p>
        </w:tc>
        <w:tc>
          <w:tcPr>
            <w:tcW w:w="848" w:type="dxa"/>
            <w:noWrap/>
            <w:hideMark/>
          </w:tcPr>
          <w:p w:rsidR="009852A2" w:rsidRPr="00EB5170" w:rsidRDefault="009852A2">
            <w:pPr>
              <w:rPr>
                <w:ins w:id="3067" w:author="White, Patrick K" w:date="2019-03-26T14:00:00Z"/>
                <w:rFonts w:ascii="Times New Roman" w:hAnsi="Times New Roman"/>
              </w:rPr>
            </w:pPr>
            <w:ins w:id="3068" w:author="White, Patrick K" w:date="2019-03-26T14:00:00Z">
              <w:r w:rsidRPr="00EB5170">
                <w:rPr>
                  <w:rFonts w:ascii="Times New Roman" w:hAnsi="Times New Roman"/>
                </w:rPr>
                <w:t>C</w:t>
              </w:r>
            </w:ins>
          </w:p>
        </w:tc>
        <w:tc>
          <w:tcPr>
            <w:tcW w:w="2626" w:type="dxa"/>
            <w:hideMark/>
          </w:tcPr>
          <w:p w:rsidR="009852A2" w:rsidRPr="00EB5170" w:rsidRDefault="009852A2">
            <w:pPr>
              <w:rPr>
                <w:ins w:id="3069" w:author="White, Patrick K" w:date="2019-03-26T14:00:00Z"/>
                <w:rFonts w:ascii="Times New Roman" w:hAnsi="Times New Roman"/>
              </w:rPr>
            </w:pPr>
            <w:ins w:id="3070" w:author="White, Patrick K" w:date="2019-03-26T14:00:00Z">
              <w:r w:rsidRPr="00EB5170">
                <w:rPr>
                  <w:rFonts w:ascii="Times New Roman" w:hAnsi="Times New Roman"/>
                </w:rPr>
                <w:t>Numeric (10)</w:t>
              </w:r>
              <w:r w:rsidRPr="00EB5170">
                <w:rPr>
                  <w:rFonts w:ascii="Times New Roman" w:hAnsi="Times New Roman"/>
                </w:rPr>
                <w:br/>
                <w:t>Defined: 3-digit NPA, 3-digit NXX, 4-digit Station Number</w:t>
              </w:r>
            </w:ins>
          </w:p>
        </w:tc>
        <w:tc>
          <w:tcPr>
            <w:tcW w:w="3489" w:type="dxa"/>
            <w:hideMark/>
          </w:tcPr>
          <w:p w:rsidR="009852A2" w:rsidRPr="00EB5170" w:rsidRDefault="009852A2" w:rsidP="00265808">
            <w:pPr>
              <w:rPr>
                <w:ins w:id="3071" w:author="White, Patrick K" w:date="2019-03-26T14:00:00Z"/>
                <w:rFonts w:ascii="Times New Roman" w:hAnsi="Times New Roman"/>
              </w:rPr>
            </w:pPr>
            <w:ins w:id="3072" w:author="White, Patrick K" w:date="2019-03-26T14:00:00Z">
              <w:r w:rsidRPr="00EB5170">
                <w:rPr>
                  <w:rFonts w:ascii="Times New Roman" w:hAnsi="Times New Roman"/>
                </w:rPr>
                <w:t>Different per sheet/job type:</w:t>
              </w:r>
              <w:r w:rsidRPr="00EB5170">
                <w:rPr>
                  <w:rFonts w:ascii="Times New Roman" w:hAnsi="Times New Roman"/>
                </w:rPr>
                <w:br/>
                <w:t xml:space="preserve">For </w:t>
              </w:r>
              <w:r w:rsidRPr="00EB5170">
                <w:rPr>
                  <w:rFonts w:ascii="Times New Roman" w:hAnsi="Times New Roman"/>
                  <w:b/>
                  <w:bCs/>
                </w:rPr>
                <w:t xml:space="preserve">Mass Update </w:t>
              </w:r>
            </w:ins>
            <w:ins w:id="3073" w:author="White, Patrick K" w:date="2019-03-26T14:55:00Z">
              <w:r w:rsidR="00265808">
                <w:rPr>
                  <w:rFonts w:ascii="Times New Roman" w:hAnsi="Times New Roman"/>
                  <w:b/>
                  <w:bCs/>
                </w:rPr>
                <w:t>–</w:t>
              </w:r>
            </w:ins>
            <w:ins w:id="3074" w:author="White, Patrick K" w:date="2019-03-26T14:00:00Z">
              <w:r w:rsidRPr="00EB5170">
                <w:rPr>
                  <w:rFonts w:ascii="Times New Roman" w:hAnsi="Times New Roman"/>
                  <w:b/>
                  <w:bCs/>
                </w:rPr>
                <w:t xml:space="preserve"> SV</w:t>
              </w:r>
            </w:ins>
            <w:ins w:id="3075" w:author="White, Patrick K" w:date="2019-03-26T14:55:00Z">
              <w:r w:rsidR="00265808">
                <w:rPr>
                  <w:rFonts w:ascii="Times New Roman" w:hAnsi="Times New Roman"/>
                  <w:b/>
                  <w:bCs/>
                </w:rPr>
                <w:t xml:space="preserve"> </w:t>
              </w:r>
              <w:r w:rsidR="00265808">
                <w:rPr>
                  <w:rFonts w:ascii="Times New Roman" w:hAnsi="Times New Roman"/>
                  <w:bCs/>
                </w:rPr>
                <w:t xml:space="preserve">and </w:t>
              </w:r>
              <w:r w:rsidR="00265808">
                <w:rPr>
                  <w:rFonts w:ascii="Times New Roman" w:hAnsi="Times New Roman"/>
                  <w:b/>
                  <w:bCs/>
                </w:rPr>
                <w:t>Mass Update- NPB</w:t>
              </w:r>
            </w:ins>
            <w:ins w:id="3076" w:author="White, Patrick K" w:date="2019-03-26T14:00:00Z">
              <w:r w:rsidRPr="00EB5170">
                <w:rPr>
                  <w:rFonts w:ascii="Times New Roman" w:hAnsi="Times New Roman"/>
                </w:rPr>
                <w:t>: Optional, but, if populated, must be an active LRN, meaning LRN ≠ 0000000000.</w:t>
              </w:r>
              <w:r w:rsidRPr="00EB5170">
                <w:rPr>
                  <w:rFonts w:ascii="Times New Roman" w:hAnsi="Times New Roman"/>
                </w:rPr>
                <w:br/>
                <w:t xml:space="preserve">For </w:t>
              </w:r>
              <w:r w:rsidRPr="00EB5170">
                <w:rPr>
                  <w:rFonts w:ascii="Times New Roman" w:hAnsi="Times New Roman"/>
                  <w:b/>
                  <w:bCs/>
                </w:rPr>
                <w:t>SV Create</w:t>
              </w:r>
              <w:r w:rsidRPr="00EB5170">
                <w:rPr>
                  <w:rFonts w:ascii="Times New Roman" w:hAnsi="Times New Roman"/>
                </w:rPr>
                <w:t xml:space="preserve"> or </w:t>
              </w:r>
              <w:r w:rsidRPr="00EB5170">
                <w:rPr>
                  <w:rFonts w:ascii="Times New Roman" w:hAnsi="Times New Roman"/>
                  <w:b/>
                  <w:bCs/>
                </w:rPr>
                <w:t>SV Create-Activate</w:t>
              </w:r>
              <w:r w:rsidRPr="00EB5170">
                <w:rPr>
                  <w:rFonts w:ascii="Times New Roman" w:hAnsi="Times New Roman"/>
                </w:rPr>
                <w:t xml:space="preserve">: Conditional - </w:t>
              </w:r>
              <w:r w:rsidRPr="00EB5170">
                <w:rPr>
                  <w:rFonts w:ascii="Times New Roman" w:hAnsi="Times New Roman"/>
                  <w:b/>
                  <w:bCs/>
                </w:rPr>
                <w:t>Required</w:t>
              </w:r>
              <w:r w:rsidRPr="00EB5170">
                <w:rPr>
                  <w:rFonts w:ascii="Times New Roman" w:hAnsi="Times New Roman"/>
                </w:rPr>
                <w:t xml:space="preserve"> if PTO (Porting-to-Original)=False:</w:t>
              </w:r>
              <w:r w:rsidRPr="00EB5170">
                <w:rPr>
                  <w:rFonts w:ascii="Times New Roman" w:hAnsi="Times New Roman"/>
                </w:rPr>
                <w:br/>
                <w:t>--Active-LRN if LNP Type=(0) LSPP</w:t>
              </w:r>
              <w:r w:rsidRPr="00EB5170">
                <w:rPr>
                  <w:rFonts w:ascii="Times New Roman" w:hAnsi="Times New Roman"/>
                </w:rPr>
                <w:br/>
                <w:t>--Pseudo-LRN or Active-LRN if LNP Type=(1) LISP</w:t>
              </w:r>
              <w:r w:rsidRPr="00EB5170">
                <w:rPr>
                  <w:rFonts w:ascii="Times New Roman" w:hAnsi="Times New Roman"/>
                </w:rPr>
                <w:br/>
                <w:t xml:space="preserve">- </w:t>
              </w:r>
              <w:r w:rsidRPr="00EB5170">
                <w:rPr>
                  <w:rFonts w:ascii="Times New Roman" w:hAnsi="Times New Roman"/>
                  <w:b/>
                  <w:bCs/>
                </w:rPr>
                <w:t>Not allowed</w:t>
              </w:r>
              <w:r w:rsidRPr="00EB5170">
                <w:rPr>
                  <w:rFonts w:ascii="Times New Roman" w:hAnsi="Times New Roman"/>
                </w:rPr>
                <w:t xml:space="preserve"> if PTO (Porting-to Original)=True.</w:t>
              </w:r>
            </w:ins>
          </w:p>
        </w:tc>
      </w:tr>
      <w:tr w:rsidR="009852A2" w:rsidRPr="009852A2" w:rsidTr="0071320F">
        <w:trPr>
          <w:trHeight w:val="780"/>
          <w:ins w:id="3077" w:author="White, Patrick K" w:date="2019-03-26T14:00:00Z"/>
        </w:trPr>
        <w:tc>
          <w:tcPr>
            <w:tcW w:w="2387" w:type="dxa"/>
            <w:noWrap/>
            <w:hideMark/>
          </w:tcPr>
          <w:p w:rsidR="009852A2" w:rsidRPr="00EB5170" w:rsidRDefault="009852A2">
            <w:pPr>
              <w:rPr>
                <w:ins w:id="3078" w:author="White, Patrick K" w:date="2019-03-26T14:00:00Z"/>
                <w:rFonts w:ascii="Times New Roman" w:hAnsi="Times New Roman"/>
              </w:rPr>
            </w:pPr>
            <w:ins w:id="3079" w:author="White, Patrick K" w:date="2019-03-26T14:00:00Z">
              <w:r w:rsidRPr="00EB5170">
                <w:rPr>
                  <w:rFonts w:ascii="Times New Roman" w:hAnsi="Times New Roman"/>
                </w:rPr>
                <w:t>MMS URI</w:t>
              </w:r>
            </w:ins>
          </w:p>
        </w:tc>
        <w:tc>
          <w:tcPr>
            <w:tcW w:w="848" w:type="dxa"/>
            <w:noWrap/>
            <w:hideMark/>
          </w:tcPr>
          <w:p w:rsidR="009852A2" w:rsidRPr="00EB5170" w:rsidRDefault="009852A2">
            <w:pPr>
              <w:rPr>
                <w:ins w:id="3080" w:author="White, Patrick K" w:date="2019-03-26T14:00:00Z"/>
                <w:rFonts w:ascii="Times New Roman" w:hAnsi="Times New Roman"/>
              </w:rPr>
            </w:pPr>
            <w:ins w:id="3081" w:author="White, Patrick K" w:date="2019-03-26T14:00:00Z">
              <w:r w:rsidRPr="00EB5170">
                <w:rPr>
                  <w:rFonts w:ascii="Times New Roman" w:hAnsi="Times New Roman"/>
                </w:rPr>
                <w:t>O</w:t>
              </w:r>
            </w:ins>
          </w:p>
        </w:tc>
        <w:tc>
          <w:tcPr>
            <w:tcW w:w="2626" w:type="dxa"/>
            <w:hideMark/>
          </w:tcPr>
          <w:p w:rsidR="009852A2" w:rsidRPr="00EB5170" w:rsidRDefault="009852A2">
            <w:pPr>
              <w:rPr>
                <w:ins w:id="3082" w:author="White, Patrick K" w:date="2019-03-26T14:00:00Z"/>
                <w:rFonts w:ascii="Times New Roman" w:hAnsi="Times New Roman"/>
              </w:rPr>
            </w:pPr>
            <w:ins w:id="3083" w:author="White, Patrick K" w:date="2019-03-26T14:00:00Z">
              <w:r w:rsidRPr="00EB5170">
                <w:rPr>
                  <w:rFonts w:ascii="Times New Roman" w:hAnsi="Times New Roman"/>
                </w:rPr>
                <w:t>Alphanumeric (1-255), including special chars except pipe (|)</w:t>
              </w:r>
            </w:ins>
          </w:p>
        </w:tc>
        <w:tc>
          <w:tcPr>
            <w:tcW w:w="3489" w:type="dxa"/>
            <w:hideMark/>
          </w:tcPr>
          <w:p w:rsidR="009852A2" w:rsidRPr="00EB5170" w:rsidRDefault="00EB5170">
            <w:pPr>
              <w:rPr>
                <w:ins w:id="3084" w:author="White, Patrick K" w:date="2019-03-26T14:00:00Z"/>
                <w:rFonts w:ascii="Times New Roman" w:hAnsi="Times New Roman"/>
              </w:rPr>
            </w:pPr>
            <w:ins w:id="3085" w:author="White, Patrick K" w:date="2019-03-26T15:12:00Z">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ins>
          </w:p>
        </w:tc>
      </w:tr>
      <w:tr w:rsidR="009852A2" w:rsidRPr="009852A2" w:rsidTr="0071320F">
        <w:trPr>
          <w:trHeight w:val="525"/>
          <w:ins w:id="3086" w:author="White, Patrick K" w:date="2019-03-26T14:00:00Z"/>
        </w:trPr>
        <w:tc>
          <w:tcPr>
            <w:tcW w:w="2387" w:type="dxa"/>
            <w:noWrap/>
            <w:hideMark/>
          </w:tcPr>
          <w:p w:rsidR="009852A2" w:rsidRPr="00EB5170" w:rsidRDefault="009852A2">
            <w:pPr>
              <w:rPr>
                <w:ins w:id="3087" w:author="White, Patrick K" w:date="2019-03-26T14:00:00Z"/>
                <w:rFonts w:ascii="Times New Roman" w:hAnsi="Times New Roman"/>
              </w:rPr>
            </w:pPr>
            <w:ins w:id="3088" w:author="White, Patrick K" w:date="2019-03-26T14:00:00Z">
              <w:r w:rsidRPr="00EB5170">
                <w:rPr>
                  <w:rFonts w:ascii="Times New Roman" w:hAnsi="Times New Roman"/>
                </w:rPr>
                <w:t>New Service Provider Due Date</w:t>
              </w:r>
            </w:ins>
          </w:p>
        </w:tc>
        <w:tc>
          <w:tcPr>
            <w:tcW w:w="848" w:type="dxa"/>
            <w:noWrap/>
            <w:hideMark/>
          </w:tcPr>
          <w:p w:rsidR="009852A2" w:rsidRPr="00EB5170" w:rsidRDefault="009852A2">
            <w:pPr>
              <w:rPr>
                <w:ins w:id="3089" w:author="White, Patrick K" w:date="2019-03-26T14:00:00Z"/>
                <w:rFonts w:ascii="Times New Roman" w:hAnsi="Times New Roman"/>
              </w:rPr>
            </w:pPr>
            <w:ins w:id="3090" w:author="White, Patrick K" w:date="2019-03-26T14:00:00Z">
              <w:r w:rsidRPr="00EB5170">
                <w:rPr>
                  <w:rFonts w:ascii="Times New Roman" w:hAnsi="Times New Roman"/>
                </w:rPr>
                <w:t>R</w:t>
              </w:r>
            </w:ins>
          </w:p>
        </w:tc>
        <w:tc>
          <w:tcPr>
            <w:tcW w:w="2626" w:type="dxa"/>
            <w:noWrap/>
            <w:hideMark/>
          </w:tcPr>
          <w:p w:rsidR="009852A2" w:rsidRPr="00EB5170" w:rsidRDefault="009852A2">
            <w:pPr>
              <w:rPr>
                <w:ins w:id="3091" w:author="White, Patrick K" w:date="2019-03-26T14:00:00Z"/>
                <w:rFonts w:ascii="Times New Roman" w:hAnsi="Times New Roman"/>
              </w:rPr>
            </w:pPr>
            <w:ins w:id="3092" w:author="White, Patrick K" w:date="2019-03-26T14:00:00Z">
              <w:r w:rsidRPr="00EB5170">
                <w:rPr>
                  <w:rFonts w:ascii="Times New Roman" w:hAnsi="Times New Roman"/>
                </w:rPr>
                <w:t>(m)m/(d)d/(yy)yy (h)h:mm</w:t>
              </w:r>
            </w:ins>
          </w:p>
        </w:tc>
        <w:tc>
          <w:tcPr>
            <w:tcW w:w="3489" w:type="dxa"/>
            <w:hideMark/>
          </w:tcPr>
          <w:p w:rsidR="009852A2" w:rsidRPr="00EB5170" w:rsidRDefault="009852A2">
            <w:pPr>
              <w:rPr>
                <w:ins w:id="3093" w:author="White, Patrick K" w:date="2019-03-26T14:00:00Z"/>
                <w:rFonts w:ascii="Times New Roman" w:hAnsi="Times New Roman"/>
              </w:rPr>
            </w:pPr>
            <w:ins w:id="3094" w:author="White, Patrick K" w:date="2019-03-26T14:00:00Z">
              <w:r w:rsidRPr="00EB5170">
                <w:rPr>
                  <w:rFonts w:ascii="Times New Roman" w:hAnsi="Times New Roman"/>
                </w:rPr>
                <w:t>Uses Time Zone displayed at the top of the worksheet;</w:t>
              </w:r>
              <w:r w:rsidRPr="00EB5170">
                <w:rPr>
                  <w:rFonts w:ascii="Times New Roman" w:hAnsi="Times New Roman"/>
                </w:rPr>
                <w:br/>
                <w:t>NSP Due Date &gt;= Scheduled Date</w:t>
              </w:r>
            </w:ins>
          </w:p>
        </w:tc>
      </w:tr>
      <w:tr w:rsidR="009852A2" w:rsidRPr="009852A2" w:rsidTr="0071320F">
        <w:trPr>
          <w:trHeight w:val="525"/>
          <w:ins w:id="3095" w:author="White, Patrick K" w:date="2019-03-26T14:00:00Z"/>
        </w:trPr>
        <w:tc>
          <w:tcPr>
            <w:tcW w:w="2387" w:type="dxa"/>
            <w:noWrap/>
            <w:hideMark/>
          </w:tcPr>
          <w:p w:rsidR="009852A2" w:rsidRPr="00EB5170" w:rsidRDefault="009852A2">
            <w:pPr>
              <w:rPr>
                <w:ins w:id="3096" w:author="White, Patrick K" w:date="2019-03-26T14:00:00Z"/>
                <w:rFonts w:ascii="Times New Roman" w:hAnsi="Times New Roman"/>
              </w:rPr>
            </w:pPr>
            <w:ins w:id="3097" w:author="White, Patrick K" w:date="2019-03-26T14:00:00Z">
              <w:r w:rsidRPr="00EB5170">
                <w:rPr>
                  <w:rFonts w:ascii="Times New Roman" w:hAnsi="Times New Roman"/>
                </w:rPr>
                <w:t>New Service Provider ID</w:t>
              </w:r>
            </w:ins>
          </w:p>
        </w:tc>
        <w:tc>
          <w:tcPr>
            <w:tcW w:w="848" w:type="dxa"/>
            <w:noWrap/>
            <w:hideMark/>
          </w:tcPr>
          <w:p w:rsidR="009852A2" w:rsidRPr="00EB5170" w:rsidRDefault="009852A2">
            <w:pPr>
              <w:rPr>
                <w:ins w:id="3098" w:author="White, Patrick K" w:date="2019-03-26T14:00:00Z"/>
                <w:rFonts w:ascii="Times New Roman" w:hAnsi="Times New Roman"/>
              </w:rPr>
            </w:pPr>
            <w:ins w:id="3099" w:author="White, Patrick K" w:date="2019-03-26T14:00:00Z">
              <w:r w:rsidRPr="00EB5170">
                <w:rPr>
                  <w:rFonts w:ascii="Times New Roman" w:hAnsi="Times New Roman"/>
                </w:rPr>
                <w:t>R</w:t>
              </w:r>
            </w:ins>
          </w:p>
        </w:tc>
        <w:tc>
          <w:tcPr>
            <w:tcW w:w="2626" w:type="dxa"/>
            <w:noWrap/>
            <w:hideMark/>
          </w:tcPr>
          <w:p w:rsidR="009852A2" w:rsidRPr="00EB5170" w:rsidRDefault="009852A2">
            <w:pPr>
              <w:rPr>
                <w:ins w:id="3100" w:author="White, Patrick K" w:date="2019-03-26T14:00:00Z"/>
                <w:rFonts w:ascii="Times New Roman" w:hAnsi="Times New Roman"/>
              </w:rPr>
            </w:pPr>
            <w:ins w:id="3101" w:author="White, Patrick K" w:date="2019-03-26T14:00:00Z">
              <w:r w:rsidRPr="00EB5170">
                <w:rPr>
                  <w:rFonts w:ascii="Times New Roman" w:hAnsi="Times New Roman"/>
                </w:rPr>
                <w:t>Alphanumeric (4)</w:t>
              </w:r>
            </w:ins>
          </w:p>
        </w:tc>
        <w:tc>
          <w:tcPr>
            <w:tcW w:w="3489" w:type="dxa"/>
            <w:hideMark/>
          </w:tcPr>
          <w:p w:rsidR="009852A2" w:rsidRPr="00FD5966" w:rsidRDefault="00FD5966" w:rsidP="00FD5966">
            <w:pPr>
              <w:spacing w:after="0"/>
              <w:rPr>
                <w:ins w:id="3102" w:author="White, Patrick K" w:date="2019-03-26T14:00:00Z"/>
                <w:rFonts w:ascii="Times New Roman" w:hAnsi="Times New Roman"/>
                <w:color w:val="000000"/>
              </w:rPr>
            </w:pPr>
            <w:ins w:id="3103" w:author="White, Patrick K" w:date="2019-04-02T09:23:00Z">
              <w:r w:rsidRPr="00FD5966">
                <w:rPr>
                  <w:rFonts w:ascii="Times New Roman" w:hAnsi="Times New Roman"/>
                  <w:color w:val="000000"/>
                </w:rPr>
                <w:t>New SPID (NSP)</w:t>
              </w:r>
              <w:r w:rsidRPr="00FD5966">
                <w:rPr>
                  <w:rFonts w:ascii="Times New Roman" w:hAnsi="Times New Roman"/>
                  <w:color w:val="000000"/>
                </w:rPr>
                <w:br/>
                <w:t xml:space="preserve">For </w:t>
              </w:r>
              <w:r w:rsidRPr="00FD5966">
                <w:rPr>
                  <w:rFonts w:ascii="Times New Roman" w:hAnsi="Times New Roman"/>
                  <w:b/>
                  <w:bCs/>
                  <w:color w:val="000000"/>
                </w:rPr>
                <w:t>SV Releas</w:t>
              </w:r>
              <w:r w:rsidRPr="00FD5966">
                <w:rPr>
                  <w:rFonts w:ascii="Times New Roman" w:hAnsi="Times New Roman"/>
                  <w:color w:val="000000"/>
                </w:rPr>
                <w:t>e:  NSP not = SPID.</w:t>
              </w:r>
            </w:ins>
          </w:p>
        </w:tc>
      </w:tr>
      <w:tr w:rsidR="009852A2" w:rsidRPr="009852A2" w:rsidTr="0071320F">
        <w:trPr>
          <w:trHeight w:val="1320"/>
          <w:ins w:id="3104" w:author="White, Patrick K" w:date="2019-03-26T14:00:00Z"/>
        </w:trPr>
        <w:tc>
          <w:tcPr>
            <w:tcW w:w="2387" w:type="dxa"/>
            <w:hideMark/>
          </w:tcPr>
          <w:p w:rsidR="009852A2" w:rsidRPr="00EB5170" w:rsidRDefault="009852A2">
            <w:pPr>
              <w:rPr>
                <w:ins w:id="3105" w:author="White, Patrick K" w:date="2019-03-26T14:00:00Z"/>
                <w:rFonts w:ascii="Times New Roman" w:hAnsi="Times New Roman"/>
              </w:rPr>
            </w:pPr>
            <w:ins w:id="3106" w:author="White, Patrick K" w:date="2019-03-26T14:00:00Z">
              <w:r w:rsidRPr="00EB5170">
                <w:rPr>
                  <w:rFonts w:ascii="Times New Roman" w:hAnsi="Times New Roman"/>
                </w:rPr>
                <w:t>New Service Provider Medium Timer Indicator</w:t>
              </w:r>
            </w:ins>
          </w:p>
        </w:tc>
        <w:tc>
          <w:tcPr>
            <w:tcW w:w="848" w:type="dxa"/>
            <w:noWrap/>
            <w:hideMark/>
          </w:tcPr>
          <w:p w:rsidR="009852A2" w:rsidRPr="00EB5170" w:rsidRDefault="009852A2">
            <w:pPr>
              <w:rPr>
                <w:ins w:id="3107" w:author="White, Patrick K" w:date="2019-03-26T14:00:00Z"/>
                <w:rFonts w:ascii="Times New Roman" w:hAnsi="Times New Roman"/>
              </w:rPr>
            </w:pPr>
            <w:ins w:id="3108" w:author="White, Patrick K" w:date="2019-03-26T14:00:00Z">
              <w:r w:rsidRPr="00EB5170">
                <w:rPr>
                  <w:rFonts w:ascii="Times New Roman" w:hAnsi="Times New Roman"/>
                </w:rPr>
                <w:t>C</w:t>
              </w:r>
            </w:ins>
          </w:p>
        </w:tc>
        <w:tc>
          <w:tcPr>
            <w:tcW w:w="2626" w:type="dxa"/>
            <w:hideMark/>
          </w:tcPr>
          <w:p w:rsidR="009852A2" w:rsidRPr="00EB5170" w:rsidRDefault="009852A2">
            <w:pPr>
              <w:rPr>
                <w:ins w:id="3109" w:author="White, Patrick K" w:date="2019-03-26T14:00:00Z"/>
                <w:rFonts w:ascii="Times New Roman" w:hAnsi="Times New Roman"/>
              </w:rPr>
            </w:pPr>
            <w:ins w:id="3110" w:author="White, Patrick K" w:date="2019-03-26T14:00:00Z">
              <w:r w:rsidRPr="00EB5170">
                <w:rPr>
                  <w:rFonts w:ascii="Times New Roman" w:hAnsi="Times New Roman"/>
                  <w:b/>
                  <w:bCs/>
                  <w:i/>
                  <w:iCs/>
                </w:rPr>
                <w:t>Required if supported</w:t>
              </w:r>
              <w:r w:rsidRPr="00EB5170">
                <w:rPr>
                  <w:rFonts w:ascii="Times New Roman" w:hAnsi="Times New Roman"/>
                </w:rPr>
                <w:b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ins>
          </w:p>
        </w:tc>
        <w:tc>
          <w:tcPr>
            <w:tcW w:w="3489" w:type="dxa"/>
            <w:hideMark/>
          </w:tcPr>
          <w:p w:rsidR="009852A2" w:rsidRPr="00FD5966" w:rsidRDefault="009852A2">
            <w:pPr>
              <w:rPr>
                <w:ins w:id="3111" w:author="White, Patrick K" w:date="2019-03-26T14:00:00Z"/>
                <w:rFonts w:ascii="Times New Roman" w:hAnsi="Times New Roman"/>
              </w:rPr>
            </w:pPr>
          </w:p>
        </w:tc>
      </w:tr>
      <w:tr w:rsidR="009852A2" w:rsidRPr="009852A2" w:rsidTr="0071320F">
        <w:trPr>
          <w:trHeight w:val="390"/>
          <w:ins w:id="3112" w:author="White, Patrick K" w:date="2019-03-26T14:00:00Z"/>
        </w:trPr>
        <w:tc>
          <w:tcPr>
            <w:tcW w:w="2387" w:type="dxa"/>
            <w:hideMark/>
          </w:tcPr>
          <w:p w:rsidR="009852A2" w:rsidRPr="00EB5170" w:rsidRDefault="009852A2">
            <w:pPr>
              <w:rPr>
                <w:ins w:id="3113" w:author="White, Patrick K" w:date="2019-03-26T14:00:00Z"/>
                <w:rFonts w:ascii="Times New Roman" w:hAnsi="Times New Roman"/>
              </w:rPr>
            </w:pPr>
            <w:ins w:id="3114" w:author="White, Patrick K" w:date="2019-03-26T14:00:00Z">
              <w:r w:rsidRPr="00EB5170">
                <w:rPr>
                  <w:rFonts w:ascii="Times New Roman" w:hAnsi="Times New Roman"/>
                </w:rPr>
                <w:t>NPA-NXX-X</w:t>
              </w:r>
            </w:ins>
          </w:p>
        </w:tc>
        <w:tc>
          <w:tcPr>
            <w:tcW w:w="848" w:type="dxa"/>
            <w:noWrap/>
            <w:hideMark/>
          </w:tcPr>
          <w:p w:rsidR="009852A2" w:rsidRPr="00EB5170" w:rsidRDefault="009852A2">
            <w:pPr>
              <w:rPr>
                <w:ins w:id="3115" w:author="White, Patrick K" w:date="2019-03-26T14:00:00Z"/>
                <w:rFonts w:ascii="Times New Roman" w:hAnsi="Times New Roman"/>
              </w:rPr>
            </w:pPr>
            <w:ins w:id="3116" w:author="White, Patrick K" w:date="2019-03-26T14:00:00Z">
              <w:r w:rsidRPr="00EB5170">
                <w:rPr>
                  <w:rFonts w:ascii="Times New Roman" w:hAnsi="Times New Roman"/>
                </w:rPr>
                <w:t>R</w:t>
              </w:r>
            </w:ins>
          </w:p>
        </w:tc>
        <w:tc>
          <w:tcPr>
            <w:tcW w:w="2626" w:type="dxa"/>
            <w:hideMark/>
          </w:tcPr>
          <w:p w:rsidR="009852A2" w:rsidRPr="00EB5170" w:rsidRDefault="009852A2">
            <w:pPr>
              <w:rPr>
                <w:ins w:id="3117" w:author="White, Patrick K" w:date="2019-03-26T14:00:00Z"/>
                <w:rFonts w:ascii="Times New Roman" w:hAnsi="Times New Roman"/>
              </w:rPr>
            </w:pPr>
            <w:ins w:id="3118" w:author="White, Patrick K" w:date="2019-03-26T14:00:00Z">
              <w:r w:rsidRPr="00EB5170">
                <w:rPr>
                  <w:rFonts w:ascii="Times New Roman" w:hAnsi="Times New Roman"/>
                </w:rPr>
                <w:t>NPANXXX</w:t>
              </w:r>
            </w:ins>
          </w:p>
        </w:tc>
        <w:tc>
          <w:tcPr>
            <w:tcW w:w="3489" w:type="dxa"/>
            <w:hideMark/>
          </w:tcPr>
          <w:p w:rsidR="009852A2" w:rsidRPr="00EB5170" w:rsidRDefault="009852A2">
            <w:pPr>
              <w:rPr>
                <w:ins w:id="3119" w:author="White, Patrick K" w:date="2019-03-26T14:00:00Z"/>
                <w:rFonts w:ascii="Times New Roman" w:hAnsi="Times New Roman"/>
              </w:rPr>
            </w:pPr>
          </w:p>
        </w:tc>
      </w:tr>
      <w:tr w:rsidR="009852A2" w:rsidRPr="009852A2" w:rsidTr="0071320F">
        <w:trPr>
          <w:trHeight w:val="810"/>
          <w:ins w:id="3120" w:author="White, Patrick K" w:date="2019-03-26T14:00:00Z"/>
        </w:trPr>
        <w:tc>
          <w:tcPr>
            <w:tcW w:w="2387" w:type="dxa"/>
            <w:hideMark/>
          </w:tcPr>
          <w:p w:rsidR="009852A2" w:rsidRPr="00EB5170" w:rsidRDefault="009852A2">
            <w:pPr>
              <w:rPr>
                <w:ins w:id="3121" w:author="White, Patrick K" w:date="2019-03-26T14:00:00Z"/>
                <w:rFonts w:ascii="Times New Roman" w:hAnsi="Times New Roman"/>
              </w:rPr>
            </w:pPr>
            <w:ins w:id="3122" w:author="White, Patrick K" w:date="2019-03-26T14:00:00Z">
              <w:r w:rsidRPr="00EB5170">
                <w:rPr>
                  <w:rFonts w:ascii="Times New Roman" w:hAnsi="Times New Roman"/>
                </w:rPr>
                <w:t>NPA-NXX-X Effective Date</w:t>
              </w:r>
            </w:ins>
          </w:p>
        </w:tc>
        <w:tc>
          <w:tcPr>
            <w:tcW w:w="848" w:type="dxa"/>
            <w:noWrap/>
            <w:hideMark/>
          </w:tcPr>
          <w:p w:rsidR="009852A2" w:rsidRPr="00EB5170" w:rsidRDefault="009852A2">
            <w:pPr>
              <w:rPr>
                <w:ins w:id="3123" w:author="White, Patrick K" w:date="2019-03-26T14:00:00Z"/>
                <w:rFonts w:ascii="Times New Roman" w:hAnsi="Times New Roman"/>
              </w:rPr>
            </w:pPr>
            <w:ins w:id="3124" w:author="White, Patrick K" w:date="2019-03-26T14:00:00Z">
              <w:r w:rsidRPr="00EB5170">
                <w:rPr>
                  <w:rFonts w:ascii="Times New Roman" w:hAnsi="Times New Roman"/>
                </w:rPr>
                <w:t>R</w:t>
              </w:r>
            </w:ins>
          </w:p>
        </w:tc>
        <w:tc>
          <w:tcPr>
            <w:tcW w:w="2626" w:type="dxa"/>
            <w:hideMark/>
          </w:tcPr>
          <w:p w:rsidR="009852A2" w:rsidRPr="00EB5170" w:rsidRDefault="009852A2">
            <w:pPr>
              <w:rPr>
                <w:ins w:id="3125" w:author="White, Patrick K" w:date="2019-03-26T14:00:00Z"/>
                <w:rFonts w:ascii="Times New Roman" w:hAnsi="Times New Roman"/>
              </w:rPr>
            </w:pPr>
            <w:ins w:id="3126" w:author="White, Patrick K" w:date="2019-03-26T14:00:00Z">
              <w:r w:rsidRPr="00EB5170">
                <w:rPr>
                  <w:rFonts w:ascii="Times New Roman" w:hAnsi="Times New Roman"/>
                </w:rPr>
                <w:t>(m)m/(d)d/(yy)yy</w:t>
              </w:r>
              <w:r w:rsidRPr="00EB5170">
                <w:rPr>
                  <w:rFonts w:ascii="Times New Roman" w:hAnsi="Times New Roman"/>
                </w:rPr>
                <w:br/>
                <w:t>The time for this field is equivalent to 00:00:00 CT.</w:t>
              </w:r>
            </w:ins>
          </w:p>
        </w:tc>
        <w:tc>
          <w:tcPr>
            <w:tcW w:w="3489" w:type="dxa"/>
            <w:hideMark/>
          </w:tcPr>
          <w:p w:rsidR="009852A2" w:rsidRPr="00EB5170" w:rsidRDefault="009852A2">
            <w:pPr>
              <w:rPr>
                <w:ins w:id="3127" w:author="White, Patrick K" w:date="2019-03-26T14:00:00Z"/>
                <w:rFonts w:ascii="Times New Roman" w:hAnsi="Times New Roman"/>
              </w:rPr>
            </w:pPr>
          </w:p>
        </w:tc>
      </w:tr>
      <w:tr w:rsidR="009852A2" w:rsidRPr="009852A2" w:rsidTr="0071320F">
        <w:trPr>
          <w:trHeight w:val="300"/>
          <w:ins w:id="3128" w:author="White, Patrick K" w:date="2019-03-26T14:00:00Z"/>
        </w:trPr>
        <w:tc>
          <w:tcPr>
            <w:tcW w:w="2387" w:type="dxa"/>
            <w:noWrap/>
            <w:hideMark/>
          </w:tcPr>
          <w:p w:rsidR="009852A2" w:rsidRPr="00EB5170" w:rsidRDefault="009852A2">
            <w:pPr>
              <w:rPr>
                <w:ins w:id="3129" w:author="White, Patrick K" w:date="2019-03-26T14:00:00Z"/>
                <w:rFonts w:ascii="Times New Roman" w:hAnsi="Times New Roman"/>
              </w:rPr>
            </w:pPr>
            <w:ins w:id="3130" w:author="White, Patrick K" w:date="2019-03-26T14:00:00Z">
              <w:r w:rsidRPr="00EB5170">
                <w:rPr>
                  <w:rFonts w:ascii="Times New Roman" w:hAnsi="Times New Roman"/>
                </w:rPr>
                <w:t>NPB</w:t>
              </w:r>
            </w:ins>
          </w:p>
        </w:tc>
        <w:tc>
          <w:tcPr>
            <w:tcW w:w="848" w:type="dxa"/>
            <w:noWrap/>
            <w:hideMark/>
          </w:tcPr>
          <w:p w:rsidR="009852A2" w:rsidRPr="00EB5170" w:rsidRDefault="009852A2">
            <w:pPr>
              <w:rPr>
                <w:ins w:id="3131" w:author="White, Patrick K" w:date="2019-03-26T14:00:00Z"/>
                <w:rFonts w:ascii="Times New Roman" w:hAnsi="Times New Roman"/>
              </w:rPr>
            </w:pPr>
            <w:ins w:id="3132" w:author="White, Patrick K" w:date="2019-03-26T14:00:00Z">
              <w:r w:rsidRPr="00CE3B88">
                <w:rPr>
                  <w:rFonts w:ascii="Times New Roman" w:hAnsi="Times New Roman"/>
                </w:rPr>
                <w:t>O</w:t>
              </w:r>
            </w:ins>
          </w:p>
        </w:tc>
        <w:tc>
          <w:tcPr>
            <w:tcW w:w="2626" w:type="dxa"/>
            <w:noWrap/>
            <w:hideMark/>
          </w:tcPr>
          <w:p w:rsidR="009852A2" w:rsidRPr="00EB5170" w:rsidRDefault="009852A2">
            <w:pPr>
              <w:rPr>
                <w:ins w:id="3133" w:author="White, Patrick K" w:date="2019-03-26T14:00:00Z"/>
                <w:rFonts w:ascii="Times New Roman" w:hAnsi="Times New Roman"/>
              </w:rPr>
            </w:pPr>
            <w:ins w:id="3134" w:author="White, Patrick K" w:date="2019-03-26T14:00:00Z">
              <w:r w:rsidRPr="00EB5170">
                <w:rPr>
                  <w:rFonts w:ascii="Times New Roman" w:hAnsi="Times New Roman"/>
                </w:rPr>
                <w:t>NPANXXX</w:t>
              </w:r>
            </w:ins>
          </w:p>
        </w:tc>
        <w:tc>
          <w:tcPr>
            <w:tcW w:w="3489" w:type="dxa"/>
            <w:hideMark/>
          </w:tcPr>
          <w:p w:rsidR="009852A2" w:rsidRPr="00CE3B88" w:rsidRDefault="009852A2">
            <w:pPr>
              <w:rPr>
                <w:ins w:id="3135" w:author="White, Patrick K" w:date="2019-03-26T14:00:00Z"/>
                <w:rFonts w:ascii="Times New Roman" w:hAnsi="Times New Roman"/>
              </w:rPr>
            </w:pPr>
            <w:ins w:id="3136" w:author="White, Patrick K" w:date="2019-03-26T14:00:00Z">
              <w:r w:rsidRPr="00CE3B88">
                <w:rPr>
                  <w:rFonts w:ascii="Times New Roman" w:hAnsi="Times New Roman"/>
                </w:rPr>
                <w:t>NPB/NPB Range - no ovelap/unique</w:t>
              </w:r>
            </w:ins>
          </w:p>
        </w:tc>
      </w:tr>
      <w:tr w:rsidR="009852A2" w:rsidRPr="009852A2" w:rsidTr="0071320F">
        <w:trPr>
          <w:trHeight w:val="525"/>
          <w:ins w:id="3137" w:author="White, Patrick K" w:date="2019-03-26T14:00:00Z"/>
        </w:trPr>
        <w:tc>
          <w:tcPr>
            <w:tcW w:w="2387" w:type="dxa"/>
            <w:noWrap/>
            <w:hideMark/>
          </w:tcPr>
          <w:p w:rsidR="009852A2" w:rsidRPr="00EB5170" w:rsidRDefault="009852A2">
            <w:pPr>
              <w:rPr>
                <w:ins w:id="3138" w:author="White, Patrick K" w:date="2019-03-26T14:00:00Z"/>
                <w:rFonts w:ascii="Times New Roman" w:hAnsi="Times New Roman"/>
              </w:rPr>
            </w:pPr>
            <w:ins w:id="3139" w:author="White, Patrick K" w:date="2019-03-26T14:00:00Z">
              <w:r w:rsidRPr="00EB5170">
                <w:rPr>
                  <w:rFonts w:ascii="Times New Roman" w:hAnsi="Times New Roman"/>
                </w:rPr>
                <w:t>NPB Range</w:t>
              </w:r>
            </w:ins>
          </w:p>
        </w:tc>
        <w:tc>
          <w:tcPr>
            <w:tcW w:w="848" w:type="dxa"/>
            <w:noWrap/>
            <w:hideMark/>
          </w:tcPr>
          <w:p w:rsidR="009852A2" w:rsidRPr="00EB5170" w:rsidRDefault="009852A2">
            <w:pPr>
              <w:rPr>
                <w:ins w:id="3140" w:author="White, Patrick K" w:date="2019-03-26T14:00:00Z"/>
                <w:rFonts w:ascii="Times New Roman" w:hAnsi="Times New Roman"/>
              </w:rPr>
            </w:pPr>
            <w:ins w:id="3141" w:author="White, Patrick K" w:date="2019-03-26T14:00:00Z">
              <w:r w:rsidRPr="00CE3B88">
                <w:rPr>
                  <w:rFonts w:ascii="Times New Roman" w:hAnsi="Times New Roman"/>
                </w:rPr>
                <w:t>O</w:t>
              </w:r>
            </w:ins>
          </w:p>
        </w:tc>
        <w:tc>
          <w:tcPr>
            <w:tcW w:w="2626" w:type="dxa"/>
            <w:noWrap/>
            <w:hideMark/>
          </w:tcPr>
          <w:p w:rsidR="009852A2" w:rsidRPr="00EB5170" w:rsidRDefault="009852A2">
            <w:pPr>
              <w:rPr>
                <w:ins w:id="3142" w:author="White, Patrick K" w:date="2019-03-26T14:00:00Z"/>
                <w:rFonts w:ascii="Times New Roman" w:hAnsi="Times New Roman"/>
              </w:rPr>
            </w:pPr>
            <w:ins w:id="3143" w:author="White, Patrick K" w:date="2019-03-26T14:00:00Z">
              <w:r w:rsidRPr="00EB5170">
                <w:rPr>
                  <w:rFonts w:ascii="Times New Roman" w:hAnsi="Times New Roman"/>
                </w:rPr>
                <w:t>NPANXXX-Y</w:t>
              </w:r>
            </w:ins>
          </w:p>
        </w:tc>
        <w:tc>
          <w:tcPr>
            <w:tcW w:w="3489" w:type="dxa"/>
            <w:hideMark/>
          </w:tcPr>
          <w:p w:rsidR="009852A2" w:rsidRPr="00EB5170" w:rsidRDefault="009852A2">
            <w:pPr>
              <w:rPr>
                <w:ins w:id="3144" w:author="White, Patrick K" w:date="2019-03-26T14:00:00Z"/>
                <w:rFonts w:ascii="Times New Roman" w:hAnsi="Times New Roman"/>
              </w:rPr>
            </w:pPr>
            <w:ins w:id="3145" w:author="White, Patrick K" w:date="2019-03-26T14:00:00Z">
              <w:r w:rsidRPr="00EB5170">
                <w:rPr>
                  <w:rFonts w:ascii="Times New Roman" w:hAnsi="Times New Roman"/>
                </w:rPr>
                <w:t>NPA-NXX-X through NPA-NXX-Y</w:t>
              </w:r>
              <w:r w:rsidRPr="00EB5170">
                <w:rPr>
                  <w:rFonts w:ascii="Times New Roman" w:hAnsi="Times New Roman"/>
                </w:rPr>
                <w:br/>
                <w:t>Y must be greater than X</w:t>
              </w:r>
            </w:ins>
          </w:p>
        </w:tc>
      </w:tr>
      <w:tr w:rsidR="009852A2" w:rsidRPr="009852A2" w:rsidTr="0071320F">
        <w:trPr>
          <w:trHeight w:val="1035"/>
          <w:ins w:id="3146" w:author="White, Patrick K" w:date="2019-03-26T14:00:00Z"/>
        </w:trPr>
        <w:tc>
          <w:tcPr>
            <w:tcW w:w="2387" w:type="dxa"/>
            <w:noWrap/>
            <w:hideMark/>
          </w:tcPr>
          <w:p w:rsidR="009852A2" w:rsidRPr="00EB5170" w:rsidRDefault="009852A2">
            <w:pPr>
              <w:rPr>
                <w:ins w:id="3147" w:author="White, Patrick K" w:date="2019-03-26T14:00:00Z"/>
                <w:rFonts w:ascii="Times New Roman" w:hAnsi="Times New Roman"/>
              </w:rPr>
            </w:pPr>
            <w:ins w:id="3148" w:author="White, Patrick K" w:date="2019-03-26T14:00:00Z">
              <w:r w:rsidRPr="00EB5170">
                <w:rPr>
                  <w:rFonts w:ascii="Times New Roman" w:hAnsi="Times New Roman"/>
                </w:rPr>
                <w:t>Old Service Provider Authorization</w:t>
              </w:r>
            </w:ins>
          </w:p>
        </w:tc>
        <w:tc>
          <w:tcPr>
            <w:tcW w:w="848" w:type="dxa"/>
            <w:noWrap/>
            <w:hideMark/>
          </w:tcPr>
          <w:p w:rsidR="009852A2" w:rsidRPr="00EB5170" w:rsidRDefault="009852A2">
            <w:pPr>
              <w:rPr>
                <w:ins w:id="3149" w:author="White, Patrick K" w:date="2019-03-26T14:00:00Z"/>
                <w:rFonts w:ascii="Times New Roman" w:hAnsi="Times New Roman"/>
              </w:rPr>
            </w:pPr>
            <w:ins w:id="3150" w:author="White, Patrick K" w:date="2019-03-26T14:00:00Z">
              <w:r w:rsidRPr="00EB5170">
                <w:rPr>
                  <w:rFonts w:ascii="Times New Roman" w:hAnsi="Times New Roman"/>
                </w:rPr>
                <w:t>R</w:t>
              </w:r>
            </w:ins>
          </w:p>
        </w:tc>
        <w:tc>
          <w:tcPr>
            <w:tcW w:w="2626" w:type="dxa"/>
            <w:hideMark/>
          </w:tcPr>
          <w:p w:rsidR="009852A2" w:rsidRPr="00EB5170" w:rsidRDefault="009852A2">
            <w:pPr>
              <w:rPr>
                <w:ins w:id="3151" w:author="White, Patrick K" w:date="2019-03-26T14:00:00Z"/>
                <w:rFonts w:ascii="Times New Roman" w:hAnsi="Times New Roman"/>
              </w:rPr>
            </w:pPr>
            <w:ins w:id="3152" w:author="White, Patrick K" w:date="2019-03-26T14:00:00Z">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ins>
          </w:p>
        </w:tc>
        <w:tc>
          <w:tcPr>
            <w:tcW w:w="3489" w:type="dxa"/>
            <w:hideMark/>
          </w:tcPr>
          <w:p w:rsidR="009852A2" w:rsidRPr="00EB5170" w:rsidRDefault="009852A2">
            <w:pPr>
              <w:rPr>
                <w:ins w:id="3153" w:author="White, Patrick K" w:date="2019-03-26T14:00:00Z"/>
                <w:rFonts w:ascii="Times New Roman" w:hAnsi="Times New Roman"/>
              </w:rPr>
            </w:pPr>
          </w:p>
        </w:tc>
      </w:tr>
      <w:tr w:rsidR="009852A2" w:rsidRPr="009852A2" w:rsidTr="0071320F">
        <w:trPr>
          <w:trHeight w:val="300"/>
          <w:ins w:id="3154" w:author="White, Patrick K" w:date="2019-03-26T14:00:00Z"/>
        </w:trPr>
        <w:tc>
          <w:tcPr>
            <w:tcW w:w="2387" w:type="dxa"/>
            <w:noWrap/>
            <w:hideMark/>
          </w:tcPr>
          <w:p w:rsidR="009852A2" w:rsidRPr="00EB5170" w:rsidRDefault="009852A2">
            <w:pPr>
              <w:rPr>
                <w:ins w:id="3155" w:author="White, Patrick K" w:date="2019-03-26T14:00:00Z"/>
                <w:rFonts w:ascii="Times New Roman" w:hAnsi="Times New Roman"/>
              </w:rPr>
            </w:pPr>
            <w:ins w:id="3156" w:author="White, Patrick K" w:date="2019-03-26T14:00:00Z">
              <w:r w:rsidRPr="00EB5170">
                <w:rPr>
                  <w:rFonts w:ascii="Times New Roman" w:hAnsi="Times New Roman"/>
                </w:rPr>
                <w:t>Old Service Provider Due Date</w:t>
              </w:r>
            </w:ins>
          </w:p>
        </w:tc>
        <w:tc>
          <w:tcPr>
            <w:tcW w:w="848" w:type="dxa"/>
            <w:noWrap/>
            <w:hideMark/>
          </w:tcPr>
          <w:p w:rsidR="009852A2" w:rsidRPr="00EB5170" w:rsidRDefault="009852A2">
            <w:pPr>
              <w:rPr>
                <w:ins w:id="3157" w:author="White, Patrick K" w:date="2019-03-26T14:00:00Z"/>
                <w:rFonts w:ascii="Times New Roman" w:hAnsi="Times New Roman"/>
              </w:rPr>
            </w:pPr>
            <w:ins w:id="3158" w:author="White, Patrick K" w:date="2019-03-26T14:00:00Z">
              <w:r w:rsidRPr="00EB5170">
                <w:rPr>
                  <w:rFonts w:ascii="Times New Roman" w:hAnsi="Times New Roman"/>
                </w:rPr>
                <w:t>R</w:t>
              </w:r>
            </w:ins>
          </w:p>
        </w:tc>
        <w:tc>
          <w:tcPr>
            <w:tcW w:w="2626" w:type="dxa"/>
            <w:noWrap/>
            <w:hideMark/>
          </w:tcPr>
          <w:p w:rsidR="009852A2" w:rsidRPr="00EB5170" w:rsidRDefault="009852A2">
            <w:pPr>
              <w:rPr>
                <w:ins w:id="3159" w:author="White, Patrick K" w:date="2019-03-26T14:00:00Z"/>
                <w:rFonts w:ascii="Times New Roman" w:hAnsi="Times New Roman"/>
              </w:rPr>
            </w:pPr>
            <w:ins w:id="3160" w:author="White, Patrick K" w:date="2019-03-26T14:00:00Z">
              <w:r w:rsidRPr="00EB5170">
                <w:rPr>
                  <w:rFonts w:ascii="Times New Roman" w:hAnsi="Times New Roman"/>
                </w:rPr>
                <w:t>m(m)/d(d)/(yy)yy (h)h:mm</w:t>
              </w:r>
            </w:ins>
          </w:p>
        </w:tc>
        <w:tc>
          <w:tcPr>
            <w:tcW w:w="3489" w:type="dxa"/>
            <w:hideMark/>
          </w:tcPr>
          <w:p w:rsidR="009852A2" w:rsidRPr="00EB5170" w:rsidRDefault="009852A2">
            <w:pPr>
              <w:rPr>
                <w:ins w:id="3161" w:author="White, Patrick K" w:date="2019-03-26T14:00:00Z"/>
                <w:rFonts w:ascii="Times New Roman" w:hAnsi="Times New Roman"/>
              </w:rPr>
            </w:pPr>
            <w:ins w:id="3162" w:author="White, Patrick K" w:date="2019-03-26T14:00:00Z">
              <w:r w:rsidRPr="00EB5170">
                <w:rPr>
                  <w:rFonts w:ascii="Times New Roman" w:hAnsi="Times New Roman"/>
                </w:rPr>
                <w:t>Uses Time Zone displayed at the top of the worksheet.</w:t>
              </w:r>
            </w:ins>
          </w:p>
        </w:tc>
      </w:tr>
      <w:tr w:rsidR="009852A2" w:rsidRPr="009852A2" w:rsidTr="0071320F">
        <w:trPr>
          <w:trHeight w:val="512"/>
          <w:ins w:id="3163" w:author="White, Patrick K" w:date="2019-03-26T14:00:00Z"/>
        </w:trPr>
        <w:tc>
          <w:tcPr>
            <w:tcW w:w="2387" w:type="dxa"/>
            <w:noWrap/>
            <w:hideMark/>
          </w:tcPr>
          <w:p w:rsidR="009852A2" w:rsidRPr="00EB5170" w:rsidRDefault="009852A2">
            <w:pPr>
              <w:rPr>
                <w:ins w:id="3164" w:author="White, Patrick K" w:date="2019-03-26T14:00:00Z"/>
                <w:rFonts w:ascii="Times New Roman" w:hAnsi="Times New Roman"/>
              </w:rPr>
            </w:pPr>
            <w:ins w:id="3165" w:author="White, Patrick K" w:date="2019-03-26T14:00:00Z">
              <w:r w:rsidRPr="00EB5170">
                <w:rPr>
                  <w:rFonts w:ascii="Times New Roman" w:hAnsi="Times New Roman"/>
                </w:rPr>
                <w:t>Old Service Provider ID</w:t>
              </w:r>
            </w:ins>
          </w:p>
        </w:tc>
        <w:tc>
          <w:tcPr>
            <w:tcW w:w="848" w:type="dxa"/>
            <w:noWrap/>
            <w:hideMark/>
          </w:tcPr>
          <w:p w:rsidR="009852A2" w:rsidRPr="00EB5170" w:rsidRDefault="009852A2">
            <w:pPr>
              <w:rPr>
                <w:ins w:id="3166" w:author="White, Patrick K" w:date="2019-03-26T14:00:00Z"/>
                <w:rFonts w:ascii="Times New Roman" w:hAnsi="Times New Roman"/>
              </w:rPr>
            </w:pPr>
            <w:ins w:id="3167" w:author="White, Patrick K" w:date="2019-03-26T14:00:00Z">
              <w:r w:rsidRPr="00EB5170">
                <w:rPr>
                  <w:rFonts w:ascii="Times New Roman" w:hAnsi="Times New Roman"/>
                </w:rPr>
                <w:t>R</w:t>
              </w:r>
            </w:ins>
          </w:p>
        </w:tc>
        <w:tc>
          <w:tcPr>
            <w:tcW w:w="2626" w:type="dxa"/>
            <w:noWrap/>
            <w:hideMark/>
          </w:tcPr>
          <w:p w:rsidR="009852A2" w:rsidRPr="00EB5170" w:rsidRDefault="009852A2">
            <w:pPr>
              <w:rPr>
                <w:ins w:id="3168" w:author="White, Patrick K" w:date="2019-03-26T14:00:00Z"/>
                <w:rFonts w:ascii="Times New Roman" w:hAnsi="Times New Roman"/>
              </w:rPr>
            </w:pPr>
            <w:ins w:id="3169" w:author="White, Patrick K" w:date="2019-03-26T14:00:00Z">
              <w:r w:rsidRPr="00EB5170">
                <w:rPr>
                  <w:rFonts w:ascii="Times New Roman" w:hAnsi="Times New Roman"/>
                </w:rPr>
                <w:t>Alphanumeric (4)</w:t>
              </w:r>
            </w:ins>
          </w:p>
        </w:tc>
        <w:tc>
          <w:tcPr>
            <w:tcW w:w="3489" w:type="dxa"/>
            <w:hideMark/>
          </w:tcPr>
          <w:p w:rsidR="009852A2" w:rsidRPr="00FD5966" w:rsidRDefault="00FD5966" w:rsidP="00FD5966">
            <w:pPr>
              <w:spacing w:after="0"/>
              <w:rPr>
                <w:ins w:id="3170" w:author="White, Patrick K" w:date="2019-03-26T14:00:00Z"/>
                <w:rFonts w:ascii="Times New Roman" w:hAnsi="Times New Roman"/>
                <w:color w:val="000000"/>
              </w:rPr>
            </w:pPr>
            <w:ins w:id="3171" w:author="White, Patrick K" w:date="2019-04-02T09:25:00Z">
              <w:r w:rsidRPr="00FD5966">
                <w:rPr>
                  <w:rFonts w:ascii="Times New Roman" w:hAnsi="Times New Roman"/>
                  <w:color w:val="000000"/>
                </w:rPr>
                <w:t>Old SPID (OSP)</w:t>
              </w:r>
              <w:r w:rsidRPr="00FD5966">
                <w:rPr>
                  <w:rFonts w:ascii="Times New Roman" w:hAnsi="Times New Roman"/>
                  <w:color w:val="000000"/>
                </w:rPr>
                <w:br/>
                <w:t xml:space="preserve">For </w:t>
              </w:r>
              <w:r w:rsidRPr="00FD5966">
                <w:rPr>
                  <w:rFonts w:ascii="Times New Roman" w:hAnsi="Times New Roman"/>
                  <w:b/>
                  <w:bCs/>
                  <w:color w:val="000000"/>
                </w:rPr>
                <w:t>SV Create</w:t>
              </w:r>
              <w:r w:rsidRPr="00FD5966">
                <w:rPr>
                  <w:rFonts w:ascii="Times New Roman" w:hAnsi="Times New Roman"/>
                  <w:color w:val="000000"/>
                </w:rPr>
                <w:t>: When LNP Type=LSPP(0), then OSP not=SPID.</w:t>
              </w:r>
              <w:r w:rsidRPr="00FD5966">
                <w:rPr>
                  <w:rFonts w:ascii="Times New Roman" w:hAnsi="Times New Roman"/>
                  <w:color w:val="000000"/>
                </w:rPr>
                <w:br/>
                <w:t>When LNP Type=LISP(1), then OSP=SPID.</w:t>
              </w:r>
            </w:ins>
          </w:p>
        </w:tc>
      </w:tr>
      <w:tr w:rsidR="009852A2" w:rsidRPr="009852A2" w:rsidTr="0071320F">
        <w:trPr>
          <w:trHeight w:val="1080"/>
          <w:ins w:id="3172" w:author="White, Patrick K" w:date="2019-03-26T14:00:00Z"/>
        </w:trPr>
        <w:tc>
          <w:tcPr>
            <w:tcW w:w="2387" w:type="dxa"/>
            <w:hideMark/>
          </w:tcPr>
          <w:p w:rsidR="009852A2" w:rsidRPr="00EB5170" w:rsidRDefault="009852A2">
            <w:pPr>
              <w:rPr>
                <w:ins w:id="3173" w:author="White, Patrick K" w:date="2019-03-26T14:00:00Z"/>
                <w:rFonts w:ascii="Times New Roman" w:hAnsi="Times New Roman"/>
              </w:rPr>
            </w:pPr>
            <w:ins w:id="3174" w:author="White, Patrick K" w:date="2019-03-26T14:00:00Z">
              <w:r w:rsidRPr="00EB5170">
                <w:rPr>
                  <w:rFonts w:ascii="Times New Roman" w:hAnsi="Times New Roman"/>
                </w:rPr>
                <w:t>Old Service Provider Medium Timer Indicator</w:t>
              </w:r>
            </w:ins>
          </w:p>
        </w:tc>
        <w:tc>
          <w:tcPr>
            <w:tcW w:w="848" w:type="dxa"/>
            <w:noWrap/>
            <w:hideMark/>
          </w:tcPr>
          <w:p w:rsidR="009852A2" w:rsidRPr="00EB5170" w:rsidRDefault="009852A2">
            <w:pPr>
              <w:rPr>
                <w:ins w:id="3175" w:author="White, Patrick K" w:date="2019-03-26T14:00:00Z"/>
                <w:rFonts w:ascii="Times New Roman" w:hAnsi="Times New Roman"/>
              </w:rPr>
            </w:pPr>
            <w:ins w:id="3176" w:author="White, Patrick K" w:date="2019-03-26T14:00:00Z">
              <w:r w:rsidRPr="00EB5170">
                <w:rPr>
                  <w:rFonts w:ascii="Times New Roman" w:hAnsi="Times New Roman"/>
                </w:rPr>
                <w:t>C</w:t>
              </w:r>
            </w:ins>
          </w:p>
        </w:tc>
        <w:tc>
          <w:tcPr>
            <w:tcW w:w="2626" w:type="dxa"/>
            <w:hideMark/>
          </w:tcPr>
          <w:p w:rsidR="009852A2" w:rsidRPr="00EB5170" w:rsidRDefault="009852A2">
            <w:pPr>
              <w:rPr>
                <w:ins w:id="3177" w:author="White, Patrick K" w:date="2019-03-26T14:00:00Z"/>
                <w:rFonts w:ascii="Times New Roman" w:hAnsi="Times New Roman"/>
              </w:rPr>
            </w:pPr>
            <w:ins w:id="3178" w:author="White, Patrick K" w:date="2019-03-26T14:00:00Z">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ins>
          </w:p>
        </w:tc>
        <w:tc>
          <w:tcPr>
            <w:tcW w:w="3489" w:type="dxa"/>
            <w:hideMark/>
          </w:tcPr>
          <w:p w:rsidR="009852A2" w:rsidRPr="00EB5170" w:rsidRDefault="009852A2">
            <w:pPr>
              <w:rPr>
                <w:ins w:id="3179" w:author="White, Patrick K" w:date="2019-03-26T14:00:00Z"/>
                <w:rFonts w:ascii="Times New Roman" w:hAnsi="Times New Roman"/>
              </w:rPr>
            </w:pPr>
          </w:p>
        </w:tc>
      </w:tr>
      <w:tr w:rsidR="009852A2" w:rsidRPr="009852A2" w:rsidTr="0071320F">
        <w:trPr>
          <w:trHeight w:val="1290"/>
          <w:ins w:id="3180" w:author="White, Patrick K" w:date="2019-03-26T14:00:00Z"/>
        </w:trPr>
        <w:tc>
          <w:tcPr>
            <w:tcW w:w="2387" w:type="dxa"/>
            <w:noWrap/>
            <w:hideMark/>
          </w:tcPr>
          <w:p w:rsidR="009852A2" w:rsidRPr="00EB5170" w:rsidRDefault="009852A2">
            <w:pPr>
              <w:rPr>
                <w:ins w:id="3181" w:author="White, Patrick K" w:date="2019-03-26T14:00:00Z"/>
                <w:rFonts w:ascii="Times New Roman" w:hAnsi="Times New Roman"/>
              </w:rPr>
            </w:pPr>
            <w:ins w:id="3182" w:author="White, Patrick K" w:date="2019-03-26T14:00:00Z">
              <w:r w:rsidRPr="00EB5170">
                <w:rPr>
                  <w:rFonts w:ascii="Times New Roman" w:hAnsi="Times New Roman"/>
                </w:rPr>
                <w:t>Other SPID Suppression</w:t>
              </w:r>
            </w:ins>
          </w:p>
        </w:tc>
        <w:tc>
          <w:tcPr>
            <w:tcW w:w="848" w:type="dxa"/>
            <w:noWrap/>
            <w:hideMark/>
          </w:tcPr>
          <w:p w:rsidR="009852A2" w:rsidRPr="00EB5170" w:rsidRDefault="009852A2">
            <w:pPr>
              <w:rPr>
                <w:ins w:id="3183" w:author="White, Patrick K" w:date="2019-03-26T14:00:00Z"/>
                <w:rFonts w:ascii="Times New Roman" w:hAnsi="Times New Roman"/>
              </w:rPr>
            </w:pPr>
            <w:ins w:id="3184" w:author="White, Patrick K" w:date="2019-03-26T14:00:00Z">
              <w:r w:rsidRPr="00EB5170">
                <w:rPr>
                  <w:rFonts w:ascii="Times New Roman" w:hAnsi="Times New Roman"/>
                </w:rPr>
                <w:t>O</w:t>
              </w:r>
            </w:ins>
          </w:p>
        </w:tc>
        <w:tc>
          <w:tcPr>
            <w:tcW w:w="2626" w:type="dxa"/>
            <w:hideMark/>
          </w:tcPr>
          <w:p w:rsidR="009852A2" w:rsidRPr="00EB5170" w:rsidRDefault="009852A2">
            <w:pPr>
              <w:rPr>
                <w:ins w:id="3185" w:author="White, Patrick K" w:date="2019-03-26T14:00:00Z"/>
                <w:rFonts w:ascii="Times New Roman" w:hAnsi="Times New Roman"/>
              </w:rPr>
            </w:pPr>
            <w:ins w:id="3186" w:author="White, Patrick K" w:date="2019-03-26T14:00:00Z">
              <w:r w:rsidRPr="00EB5170">
                <w:rPr>
                  <w:rFonts w:ascii="Times New Roman" w:hAnsi="Times New Roman"/>
                </w:rPr>
                <w:t>Allowed values:</w:t>
              </w:r>
              <w:r w:rsidRPr="00EB5170">
                <w:rPr>
                  <w:rFonts w:ascii="Times New Roman" w:hAnsi="Times New Roman"/>
                </w:rPr>
                <w:br/>
                <w:t xml:space="preserve"> "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ins>
          </w:p>
        </w:tc>
        <w:tc>
          <w:tcPr>
            <w:tcW w:w="3489" w:type="dxa"/>
            <w:hideMark/>
          </w:tcPr>
          <w:p w:rsidR="009852A2" w:rsidRPr="00EB5170" w:rsidRDefault="009852A2">
            <w:pPr>
              <w:rPr>
                <w:ins w:id="3187" w:author="White, Patrick K" w:date="2019-03-26T14:00:00Z"/>
                <w:rFonts w:ascii="Times New Roman" w:hAnsi="Times New Roman"/>
              </w:rPr>
            </w:pPr>
            <w:ins w:id="3188" w:author="White, Patrick K" w:date="2019-03-26T14:00:00Z">
              <w:r w:rsidRPr="00EB5170">
                <w:rPr>
                  <w:rFonts w:ascii="Times New Roman" w:hAnsi="Times New Roman"/>
                </w:rPr>
                <w:t>No validation: Select from dropdown.</w:t>
              </w:r>
            </w:ins>
          </w:p>
        </w:tc>
      </w:tr>
      <w:tr w:rsidR="009852A2" w:rsidRPr="009852A2" w:rsidTr="0071320F">
        <w:trPr>
          <w:trHeight w:val="1035"/>
          <w:ins w:id="3189" w:author="White, Patrick K" w:date="2019-03-26T14:00:00Z"/>
        </w:trPr>
        <w:tc>
          <w:tcPr>
            <w:tcW w:w="2387" w:type="dxa"/>
            <w:noWrap/>
            <w:hideMark/>
          </w:tcPr>
          <w:p w:rsidR="009852A2" w:rsidRPr="00EB5170" w:rsidRDefault="009852A2">
            <w:pPr>
              <w:rPr>
                <w:ins w:id="3190" w:author="White, Patrick K" w:date="2019-03-26T14:00:00Z"/>
                <w:rFonts w:ascii="Times New Roman" w:hAnsi="Times New Roman"/>
              </w:rPr>
            </w:pPr>
            <w:ins w:id="3191" w:author="White, Patrick K" w:date="2019-03-26T14:00:00Z">
              <w:r w:rsidRPr="00EB5170">
                <w:rPr>
                  <w:rFonts w:ascii="Times New Roman" w:hAnsi="Times New Roman"/>
                </w:rPr>
                <w:t>Porting-To-Original</w:t>
              </w:r>
            </w:ins>
          </w:p>
        </w:tc>
        <w:tc>
          <w:tcPr>
            <w:tcW w:w="848" w:type="dxa"/>
            <w:noWrap/>
            <w:hideMark/>
          </w:tcPr>
          <w:p w:rsidR="009852A2" w:rsidRPr="00EB5170" w:rsidRDefault="009852A2">
            <w:pPr>
              <w:rPr>
                <w:ins w:id="3192" w:author="White, Patrick K" w:date="2019-03-26T14:00:00Z"/>
                <w:rFonts w:ascii="Times New Roman" w:hAnsi="Times New Roman"/>
              </w:rPr>
            </w:pPr>
            <w:ins w:id="3193" w:author="White, Patrick K" w:date="2019-03-26T14:00:00Z">
              <w:r w:rsidRPr="00EB5170">
                <w:rPr>
                  <w:rFonts w:ascii="Times New Roman" w:hAnsi="Times New Roman"/>
                </w:rPr>
                <w:t>C</w:t>
              </w:r>
            </w:ins>
          </w:p>
        </w:tc>
        <w:tc>
          <w:tcPr>
            <w:tcW w:w="2626" w:type="dxa"/>
            <w:hideMark/>
          </w:tcPr>
          <w:p w:rsidR="009852A2" w:rsidRPr="00EB5170" w:rsidRDefault="009852A2">
            <w:pPr>
              <w:rPr>
                <w:ins w:id="3194" w:author="White, Patrick K" w:date="2019-03-26T14:00:00Z"/>
                <w:rFonts w:ascii="Times New Roman" w:hAnsi="Times New Roman"/>
              </w:rPr>
            </w:pPr>
            <w:ins w:id="3195" w:author="White, Patrick K" w:date="2019-03-26T14:00:00Z">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ins>
          </w:p>
        </w:tc>
        <w:tc>
          <w:tcPr>
            <w:tcW w:w="3489" w:type="dxa"/>
            <w:hideMark/>
          </w:tcPr>
          <w:p w:rsidR="009852A2" w:rsidRPr="00EB5170" w:rsidRDefault="009852A2">
            <w:pPr>
              <w:rPr>
                <w:ins w:id="3196" w:author="White, Patrick K" w:date="2019-03-26T14:00:00Z"/>
                <w:rFonts w:ascii="Times New Roman" w:hAnsi="Times New Roman"/>
              </w:rPr>
            </w:pPr>
            <w:ins w:id="3197" w:author="White, Patrick K" w:date="2019-03-26T14:00:00Z">
              <w:r w:rsidRPr="00EB5170">
                <w:rPr>
                  <w:rFonts w:ascii="Times New Roman" w:hAnsi="Times New Roman"/>
                </w:rPr>
                <w:t xml:space="preserve">For </w:t>
              </w:r>
              <w:r w:rsidRPr="00EB5170">
                <w:rPr>
                  <w:rFonts w:ascii="Times New Roman" w:hAnsi="Times New Roman"/>
                  <w:b/>
                  <w:bCs/>
                </w:rPr>
                <w:t>SV Create and SV Create-Activate</w:t>
              </w:r>
              <w:r w:rsidRPr="00EB5170">
                <w:rPr>
                  <w:rFonts w:ascii="Times New Roman" w:hAnsi="Times New Roman"/>
                </w:rPr>
                <w:t>: PTO is required.</w:t>
              </w:r>
            </w:ins>
          </w:p>
        </w:tc>
      </w:tr>
      <w:tr w:rsidR="009852A2" w:rsidRPr="009852A2" w:rsidTr="0071320F">
        <w:trPr>
          <w:trHeight w:val="525"/>
          <w:ins w:id="3198" w:author="White, Patrick K" w:date="2019-03-26T14:00:00Z"/>
        </w:trPr>
        <w:tc>
          <w:tcPr>
            <w:tcW w:w="2387" w:type="dxa"/>
            <w:noWrap/>
            <w:hideMark/>
          </w:tcPr>
          <w:p w:rsidR="009852A2" w:rsidRPr="00EB5170" w:rsidRDefault="009852A2">
            <w:pPr>
              <w:rPr>
                <w:ins w:id="3199" w:author="White, Patrick K" w:date="2019-03-26T14:00:00Z"/>
                <w:rFonts w:ascii="Times New Roman" w:hAnsi="Times New Roman"/>
              </w:rPr>
            </w:pPr>
            <w:ins w:id="3200" w:author="White, Patrick K" w:date="2019-03-26T14:00:00Z">
              <w:r w:rsidRPr="00EB5170">
                <w:rPr>
                  <w:rFonts w:ascii="Times New Roman" w:hAnsi="Times New Roman"/>
                </w:rPr>
                <w:t>Region</w:t>
              </w:r>
            </w:ins>
          </w:p>
        </w:tc>
        <w:tc>
          <w:tcPr>
            <w:tcW w:w="848" w:type="dxa"/>
            <w:noWrap/>
            <w:hideMark/>
          </w:tcPr>
          <w:p w:rsidR="009852A2" w:rsidRPr="00EB5170" w:rsidRDefault="009852A2">
            <w:pPr>
              <w:rPr>
                <w:ins w:id="3201" w:author="White, Patrick K" w:date="2019-03-26T14:00:00Z"/>
                <w:rFonts w:ascii="Times New Roman" w:hAnsi="Times New Roman"/>
              </w:rPr>
            </w:pPr>
            <w:ins w:id="3202" w:author="White, Patrick K" w:date="2019-03-26T14:00:00Z">
              <w:r w:rsidRPr="00EB5170">
                <w:rPr>
                  <w:rFonts w:ascii="Times New Roman" w:hAnsi="Times New Roman"/>
                </w:rPr>
                <w:t>R</w:t>
              </w:r>
            </w:ins>
          </w:p>
        </w:tc>
        <w:tc>
          <w:tcPr>
            <w:tcW w:w="2626" w:type="dxa"/>
            <w:hideMark/>
          </w:tcPr>
          <w:p w:rsidR="009852A2" w:rsidRPr="00EB5170" w:rsidRDefault="009852A2">
            <w:pPr>
              <w:rPr>
                <w:ins w:id="3203" w:author="White, Patrick K" w:date="2019-03-26T14:00:00Z"/>
                <w:rFonts w:ascii="Times New Roman" w:hAnsi="Times New Roman"/>
              </w:rPr>
            </w:pPr>
            <w:ins w:id="3204" w:author="White, Patrick K" w:date="2019-03-26T14:00:00Z">
              <w:r w:rsidRPr="00EB5170">
                <w:rPr>
                  <w:rFonts w:ascii="Times New Roman" w:hAnsi="Times New Roman"/>
                </w:rPr>
                <w:t>Allowed values: NE, MA, SE, MW, SW, WE, WC</w:t>
              </w:r>
            </w:ins>
          </w:p>
        </w:tc>
        <w:tc>
          <w:tcPr>
            <w:tcW w:w="3489" w:type="dxa"/>
            <w:hideMark/>
          </w:tcPr>
          <w:p w:rsidR="009852A2" w:rsidRPr="00EB5170" w:rsidRDefault="009852A2">
            <w:pPr>
              <w:rPr>
                <w:ins w:id="3205" w:author="White, Patrick K" w:date="2019-03-26T14:00:00Z"/>
                <w:rFonts w:ascii="Times New Roman" w:hAnsi="Times New Roman"/>
              </w:rPr>
            </w:pPr>
            <w:ins w:id="3206" w:author="White, Patrick K" w:date="2019-03-26T14:00:00Z">
              <w:r w:rsidRPr="00EB5170">
                <w:rPr>
                  <w:rFonts w:ascii="Times New Roman" w:hAnsi="Times New Roman"/>
                </w:rPr>
                <w:t>Must not leave blank. Select from dropdown.</w:t>
              </w:r>
            </w:ins>
          </w:p>
        </w:tc>
      </w:tr>
      <w:tr w:rsidR="009852A2" w:rsidRPr="009852A2" w:rsidTr="0071320F">
        <w:trPr>
          <w:trHeight w:val="710"/>
          <w:ins w:id="3207" w:author="White, Patrick K" w:date="2019-03-26T14:00:00Z"/>
        </w:trPr>
        <w:tc>
          <w:tcPr>
            <w:tcW w:w="2387" w:type="dxa"/>
            <w:noWrap/>
            <w:hideMark/>
          </w:tcPr>
          <w:p w:rsidR="009852A2" w:rsidRPr="00EB5170" w:rsidRDefault="009852A2">
            <w:pPr>
              <w:rPr>
                <w:ins w:id="3208" w:author="White, Patrick K" w:date="2019-03-26T14:00:00Z"/>
                <w:rFonts w:ascii="Times New Roman" w:hAnsi="Times New Roman"/>
              </w:rPr>
            </w:pPr>
            <w:ins w:id="3209" w:author="White, Patrick K" w:date="2019-03-26T14:00:00Z">
              <w:r w:rsidRPr="00EB5170">
                <w:rPr>
                  <w:rFonts w:ascii="Times New Roman" w:hAnsi="Times New Roman"/>
                </w:rPr>
                <w:t>Request SPID Suppression</w:t>
              </w:r>
            </w:ins>
          </w:p>
        </w:tc>
        <w:tc>
          <w:tcPr>
            <w:tcW w:w="848" w:type="dxa"/>
            <w:noWrap/>
            <w:hideMark/>
          </w:tcPr>
          <w:p w:rsidR="009852A2" w:rsidRPr="00EB5170" w:rsidRDefault="009852A2">
            <w:pPr>
              <w:rPr>
                <w:ins w:id="3210" w:author="White, Patrick K" w:date="2019-03-26T14:00:00Z"/>
                <w:rFonts w:ascii="Times New Roman" w:hAnsi="Times New Roman"/>
              </w:rPr>
            </w:pPr>
            <w:ins w:id="3211" w:author="White, Patrick K" w:date="2019-03-26T14:00:00Z">
              <w:r w:rsidRPr="00EB5170">
                <w:rPr>
                  <w:rFonts w:ascii="Times New Roman" w:hAnsi="Times New Roman"/>
                </w:rPr>
                <w:t>O</w:t>
              </w:r>
            </w:ins>
          </w:p>
        </w:tc>
        <w:tc>
          <w:tcPr>
            <w:tcW w:w="2626" w:type="dxa"/>
            <w:hideMark/>
          </w:tcPr>
          <w:p w:rsidR="009852A2" w:rsidRPr="00EB5170" w:rsidRDefault="009852A2">
            <w:pPr>
              <w:rPr>
                <w:ins w:id="3212" w:author="White, Patrick K" w:date="2019-03-26T14:00:00Z"/>
                <w:rFonts w:ascii="Times New Roman" w:hAnsi="Times New Roman"/>
              </w:rPr>
            </w:pPr>
            <w:ins w:id="3213" w:author="White, Patrick K" w:date="2019-03-26T14:00:00Z">
              <w:r w:rsidRPr="00EB5170">
                <w:rPr>
                  <w:rFonts w:ascii="Times New Roman" w:hAnsi="Times New Roman"/>
                </w:rPr>
                <w:t>Allowed values:</w:t>
              </w:r>
              <w:r w:rsidRPr="00EB5170">
                <w:rPr>
                  <w:rFonts w:ascii="Times New Roman" w:hAnsi="Times New Roman"/>
                </w:rPr>
                <w:br/>
                <w:t>"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ins>
          </w:p>
        </w:tc>
        <w:tc>
          <w:tcPr>
            <w:tcW w:w="3489" w:type="dxa"/>
            <w:hideMark/>
          </w:tcPr>
          <w:p w:rsidR="009852A2" w:rsidRPr="00EB5170" w:rsidRDefault="009852A2">
            <w:pPr>
              <w:rPr>
                <w:ins w:id="3214" w:author="White, Patrick K" w:date="2019-03-26T14:00:00Z"/>
                <w:rFonts w:ascii="Times New Roman" w:hAnsi="Times New Roman"/>
              </w:rPr>
            </w:pPr>
            <w:ins w:id="3215" w:author="White, Patrick K" w:date="2019-03-26T14:00:00Z">
              <w:r w:rsidRPr="00EB5170">
                <w:rPr>
                  <w:rFonts w:ascii="Times New Roman" w:hAnsi="Times New Roman"/>
                </w:rPr>
                <w:t xml:space="preserve">If Initiator SPID is populated and = [Job] SPID, only choice of "Suppress Delegates" or "blank" is allowed. </w:t>
              </w:r>
            </w:ins>
          </w:p>
        </w:tc>
      </w:tr>
      <w:tr w:rsidR="009852A2" w:rsidRPr="009852A2" w:rsidTr="0071320F">
        <w:trPr>
          <w:trHeight w:val="2790"/>
          <w:ins w:id="3216" w:author="White, Patrick K" w:date="2019-03-26T14:00:00Z"/>
        </w:trPr>
        <w:tc>
          <w:tcPr>
            <w:tcW w:w="2387" w:type="dxa"/>
            <w:noWrap/>
            <w:hideMark/>
          </w:tcPr>
          <w:p w:rsidR="009852A2" w:rsidRPr="00D12748" w:rsidRDefault="009852A2">
            <w:pPr>
              <w:rPr>
                <w:ins w:id="3217" w:author="White, Patrick K" w:date="2019-03-26T14:00:00Z"/>
                <w:rFonts w:ascii="Times New Roman" w:hAnsi="Times New Roman"/>
              </w:rPr>
            </w:pPr>
            <w:ins w:id="3218" w:author="White, Patrick K" w:date="2019-03-26T14:00:00Z">
              <w:r w:rsidRPr="00D12748">
                <w:rPr>
                  <w:rFonts w:ascii="Times New Roman" w:hAnsi="Times New Roman"/>
                </w:rPr>
                <w:t>Scheduled Date/Time</w:t>
              </w:r>
            </w:ins>
          </w:p>
        </w:tc>
        <w:tc>
          <w:tcPr>
            <w:tcW w:w="848" w:type="dxa"/>
            <w:noWrap/>
            <w:hideMark/>
          </w:tcPr>
          <w:p w:rsidR="009852A2" w:rsidRPr="00D12748" w:rsidRDefault="009852A2">
            <w:pPr>
              <w:rPr>
                <w:ins w:id="3219" w:author="White, Patrick K" w:date="2019-03-26T14:00:00Z"/>
                <w:rFonts w:ascii="Times New Roman" w:hAnsi="Times New Roman"/>
              </w:rPr>
            </w:pPr>
            <w:ins w:id="3220" w:author="White, Patrick K" w:date="2019-03-26T14:00:00Z">
              <w:r w:rsidRPr="00D12748">
                <w:rPr>
                  <w:rFonts w:ascii="Times New Roman" w:hAnsi="Times New Roman"/>
                </w:rPr>
                <w:t>R</w:t>
              </w:r>
            </w:ins>
          </w:p>
        </w:tc>
        <w:tc>
          <w:tcPr>
            <w:tcW w:w="2626" w:type="dxa"/>
            <w:noWrap/>
            <w:hideMark/>
          </w:tcPr>
          <w:p w:rsidR="009852A2" w:rsidRPr="00D12748" w:rsidRDefault="009852A2">
            <w:pPr>
              <w:rPr>
                <w:ins w:id="3221" w:author="White, Patrick K" w:date="2019-03-26T14:00:00Z"/>
                <w:rFonts w:ascii="Times New Roman" w:hAnsi="Times New Roman"/>
              </w:rPr>
            </w:pPr>
            <w:ins w:id="3222" w:author="White, Patrick K" w:date="2019-03-26T14:00:00Z">
              <w:r w:rsidRPr="00D12748">
                <w:rPr>
                  <w:rFonts w:ascii="Times New Roman" w:hAnsi="Times New Roman"/>
                </w:rPr>
                <w:t>(m)m/(d)d/(yy)yy (h)h:mm</w:t>
              </w:r>
            </w:ins>
          </w:p>
        </w:tc>
        <w:tc>
          <w:tcPr>
            <w:tcW w:w="3489" w:type="dxa"/>
            <w:hideMark/>
          </w:tcPr>
          <w:p w:rsidR="009852A2" w:rsidRPr="00D12748" w:rsidRDefault="009852A2">
            <w:pPr>
              <w:rPr>
                <w:ins w:id="3223" w:author="White, Patrick K" w:date="2019-03-26T14:00:00Z"/>
                <w:rFonts w:ascii="Times New Roman" w:hAnsi="Times New Roman"/>
              </w:rPr>
            </w:pPr>
            <w:ins w:id="3224" w:author="White, Patrick K" w:date="2019-03-26T14:00:00Z">
              <w:r w:rsidRPr="00D12748">
                <w:rPr>
                  <w:rFonts w:ascii="Times New Roman" w:hAnsi="Times New Roman"/>
                </w:rPr>
                <w:t>Processed in the predominant Time Zone of the Region:</w:t>
              </w:r>
              <w:r w:rsidRPr="00D12748">
                <w:rPr>
                  <w:rFonts w:ascii="Times New Roman" w:hAnsi="Times New Roman"/>
                </w:rPr>
                <w:br/>
                <w:t>NE, MA, SE - ET</w:t>
              </w:r>
              <w:r w:rsidRPr="00D12748">
                <w:rPr>
                  <w:rFonts w:ascii="Times New Roman" w:hAnsi="Times New Roman"/>
                </w:rPr>
                <w:br/>
                <w:t>MW, SW - CT</w:t>
              </w:r>
              <w:r w:rsidRPr="00D12748">
                <w:rPr>
                  <w:rFonts w:ascii="Times New Roman" w:hAnsi="Times New Roman"/>
                </w:rPr>
                <w:br/>
                <w:t>WE - MT</w:t>
              </w:r>
              <w:r w:rsidRPr="00D12748">
                <w:rPr>
                  <w:rFonts w:ascii="Times New Roman" w:hAnsi="Times New Roman"/>
                </w:rPr>
                <w:br/>
                <w:t>WC - PT</w:t>
              </w:r>
              <w:r w:rsidRPr="00D12748">
                <w:rPr>
                  <w:rFonts w:ascii="Times New Roman" w:hAnsi="Times New Roman"/>
                </w:rPr>
                <w:br/>
                <w:t>Is the date and time to start executing the job and can be no earlier than the date the Excel workbook is uploaded.</w:t>
              </w:r>
              <w:r w:rsidRPr="00D12748">
                <w:rPr>
                  <w:rFonts w:ascii="Times New Roman" w:hAnsi="Times New Roman"/>
                </w:rPr>
                <w:br/>
                <w:t>Use 00:00 for time for immediate processing on the scheduled date (current or future).</w:t>
              </w:r>
            </w:ins>
          </w:p>
        </w:tc>
      </w:tr>
      <w:tr w:rsidR="009852A2" w:rsidRPr="009852A2" w:rsidTr="0071320F">
        <w:trPr>
          <w:trHeight w:val="1530"/>
          <w:ins w:id="3225" w:author="White, Patrick K" w:date="2019-03-26T14:00:00Z"/>
        </w:trPr>
        <w:tc>
          <w:tcPr>
            <w:tcW w:w="2387" w:type="dxa"/>
            <w:noWrap/>
            <w:hideMark/>
          </w:tcPr>
          <w:p w:rsidR="009852A2" w:rsidRPr="00757D3A" w:rsidRDefault="009852A2">
            <w:pPr>
              <w:rPr>
                <w:ins w:id="3226" w:author="White, Patrick K" w:date="2019-03-26T14:00:00Z"/>
                <w:rFonts w:ascii="Times New Roman" w:hAnsi="Times New Roman"/>
              </w:rPr>
            </w:pPr>
            <w:ins w:id="3227" w:author="White, Patrick K" w:date="2019-03-26T14:00:00Z">
              <w:r w:rsidRPr="00757D3A">
                <w:rPr>
                  <w:rFonts w:ascii="Times New Roman" w:hAnsi="Times New Roman"/>
                </w:rPr>
                <w:t>Service Provider E-Mail Address</w:t>
              </w:r>
            </w:ins>
          </w:p>
        </w:tc>
        <w:tc>
          <w:tcPr>
            <w:tcW w:w="848" w:type="dxa"/>
            <w:noWrap/>
            <w:hideMark/>
          </w:tcPr>
          <w:p w:rsidR="009852A2" w:rsidRPr="00757D3A" w:rsidRDefault="009852A2">
            <w:pPr>
              <w:rPr>
                <w:ins w:id="3228" w:author="White, Patrick K" w:date="2019-03-26T14:00:00Z"/>
                <w:rFonts w:ascii="Times New Roman" w:hAnsi="Times New Roman"/>
              </w:rPr>
            </w:pPr>
            <w:ins w:id="3229" w:author="White, Patrick K" w:date="2019-03-26T14:00:00Z">
              <w:r w:rsidRPr="00757D3A">
                <w:rPr>
                  <w:rFonts w:ascii="Times New Roman" w:hAnsi="Times New Roman"/>
                </w:rPr>
                <w:t>R</w:t>
              </w:r>
            </w:ins>
          </w:p>
        </w:tc>
        <w:tc>
          <w:tcPr>
            <w:tcW w:w="2626" w:type="dxa"/>
            <w:hideMark/>
          </w:tcPr>
          <w:p w:rsidR="009852A2" w:rsidRPr="00757D3A" w:rsidRDefault="009852A2">
            <w:pPr>
              <w:rPr>
                <w:ins w:id="3230" w:author="White, Patrick K" w:date="2019-03-26T14:00:00Z"/>
                <w:rFonts w:ascii="Times New Roman" w:hAnsi="Times New Roman"/>
              </w:rPr>
            </w:pPr>
            <w:ins w:id="3231" w:author="White, Patrick K" w:date="2019-03-26T14:00:00Z">
              <w:r w:rsidRPr="00757D3A">
                <w:fldChar w:fldCharType="begin"/>
              </w:r>
              <w:r w:rsidRPr="00757D3A">
                <w:rPr>
                  <w:rFonts w:ascii="Times New Roman" w:hAnsi="Times New Roman"/>
                </w:rPr>
                <w:instrText xml:space="preserve"> HYPERLINK "mailto:local-part@domain" </w:instrText>
              </w:r>
              <w:r w:rsidRPr="00757D3A">
                <w:fldChar w:fldCharType="separate"/>
              </w:r>
              <w:r w:rsidRPr="00757D3A">
                <w:rPr>
                  <w:rStyle w:val="Hyperlink"/>
                  <w:rFonts w:ascii="Times New Roman" w:hAnsi="Times New Roman"/>
                </w:rPr>
                <w:t xml:space="preserve">Format: </w:t>
              </w:r>
              <w:r w:rsidRPr="00757D3A">
                <w:rPr>
                  <w:rStyle w:val="Hyperlink"/>
                  <w:rFonts w:ascii="Times New Roman" w:hAnsi="Times New Roman"/>
                  <w:i/>
                  <w:iCs/>
                </w:rPr>
                <w:t>local-part1@domain;local-part2@domain;local-part3@domain</w:t>
              </w:r>
              <w:r w:rsidRPr="00757D3A">
                <w:fldChar w:fldCharType="end"/>
              </w:r>
            </w:ins>
          </w:p>
        </w:tc>
        <w:tc>
          <w:tcPr>
            <w:tcW w:w="3489" w:type="dxa"/>
            <w:hideMark/>
          </w:tcPr>
          <w:p w:rsidR="009852A2" w:rsidRPr="00757D3A" w:rsidRDefault="009852A2">
            <w:pPr>
              <w:rPr>
                <w:ins w:id="3232" w:author="White, Patrick K" w:date="2019-03-26T14:00:00Z"/>
                <w:rFonts w:ascii="Times New Roman" w:hAnsi="Times New Roman"/>
              </w:rPr>
            </w:pPr>
            <w:ins w:id="3233" w:author="White, Patrick K" w:date="2019-03-26T14:00:00Z">
              <w:r w:rsidRPr="00757D3A">
                <w:rPr>
                  <w:rFonts w:ascii="Times New Roman" w:hAnsi="Times New Roman"/>
                </w:rPr>
                <w:t>One e-mail required; additional are optional. Delimited with semicolon. Limit of 765 chars for the field (includes emails and semicolons).</w:t>
              </w:r>
              <w:r w:rsidRPr="00757D3A">
                <w:rPr>
                  <w:rFonts w:ascii="Times New Roman" w:hAnsi="Times New Roman"/>
                </w:rPr>
                <w:br/>
                <w:t>Validate per industry standards:</w:t>
              </w:r>
              <w:r w:rsidRPr="00757D3A">
                <w:rPr>
                  <w:rFonts w:ascii="Times New Roman" w:hAnsi="Times New Roman"/>
                </w:rPr>
                <w:br/>
                <w:t>local-part up to 64 char</w:t>
              </w:r>
              <w:r w:rsidRPr="00757D3A">
                <w:rPr>
                  <w:rFonts w:ascii="Times New Roman" w:hAnsi="Times New Roman"/>
                </w:rPr>
                <w:br/>
                <w:t>each entire email address no more than 254 char</w:t>
              </w:r>
            </w:ins>
          </w:p>
        </w:tc>
      </w:tr>
      <w:tr w:rsidR="009852A2" w:rsidRPr="009852A2" w:rsidTr="0071320F">
        <w:trPr>
          <w:trHeight w:val="525"/>
          <w:ins w:id="3234" w:author="White, Patrick K" w:date="2019-03-26T14:00:00Z"/>
        </w:trPr>
        <w:tc>
          <w:tcPr>
            <w:tcW w:w="2387" w:type="dxa"/>
            <w:noWrap/>
            <w:hideMark/>
          </w:tcPr>
          <w:p w:rsidR="009852A2" w:rsidRPr="00757D3A" w:rsidRDefault="009852A2">
            <w:pPr>
              <w:rPr>
                <w:ins w:id="3235" w:author="White, Patrick K" w:date="2019-03-26T14:00:00Z"/>
                <w:rFonts w:ascii="Times New Roman" w:hAnsi="Times New Roman"/>
              </w:rPr>
            </w:pPr>
            <w:ins w:id="3236" w:author="White, Patrick K" w:date="2019-03-26T14:00:00Z">
              <w:r w:rsidRPr="00757D3A">
                <w:rPr>
                  <w:rFonts w:ascii="Times New Roman" w:hAnsi="Times New Roman"/>
                </w:rPr>
                <w:t>Service Provider ID (SPID)</w:t>
              </w:r>
            </w:ins>
          </w:p>
        </w:tc>
        <w:tc>
          <w:tcPr>
            <w:tcW w:w="848" w:type="dxa"/>
            <w:noWrap/>
            <w:hideMark/>
          </w:tcPr>
          <w:p w:rsidR="009852A2" w:rsidRPr="00757D3A" w:rsidRDefault="009852A2">
            <w:pPr>
              <w:rPr>
                <w:ins w:id="3237" w:author="White, Patrick K" w:date="2019-03-26T14:00:00Z"/>
                <w:rFonts w:ascii="Times New Roman" w:hAnsi="Times New Roman"/>
              </w:rPr>
            </w:pPr>
            <w:ins w:id="3238" w:author="White, Patrick K" w:date="2019-03-26T14:00:00Z">
              <w:r w:rsidRPr="00757D3A">
                <w:rPr>
                  <w:rFonts w:ascii="Times New Roman" w:hAnsi="Times New Roman"/>
                </w:rPr>
                <w:t>R</w:t>
              </w:r>
            </w:ins>
          </w:p>
        </w:tc>
        <w:tc>
          <w:tcPr>
            <w:tcW w:w="2626" w:type="dxa"/>
            <w:noWrap/>
            <w:hideMark/>
          </w:tcPr>
          <w:p w:rsidR="009852A2" w:rsidRPr="00757D3A" w:rsidRDefault="009852A2">
            <w:pPr>
              <w:rPr>
                <w:ins w:id="3239" w:author="White, Patrick K" w:date="2019-03-26T14:00:00Z"/>
                <w:rFonts w:ascii="Times New Roman" w:hAnsi="Times New Roman"/>
              </w:rPr>
            </w:pPr>
            <w:ins w:id="3240" w:author="White, Patrick K" w:date="2019-03-26T14:00:00Z">
              <w:r w:rsidRPr="00757D3A">
                <w:rPr>
                  <w:rFonts w:ascii="Times New Roman" w:hAnsi="Times New Roman"/>
                </w:rPr>
                <w:t>Alphanumeric (4)</w:t>
              </w:r>
            </w:ins>
          </w:p>
        </w:tc>
        <w:tc>
          <w:tcPr>
            <w:tcW w:w="3489" w:type="dxa"/>
            <w:hideMark/>
          </w:tcPr>
          <w:p w:rsidR="009852A2" w:rsidRPr="00757D3A" w:rsidRDefault="009852A2">
            <w:pPr>
              <w:rPr>
                <w:ins w:id="3241" w:author="White, Patrick K" w:date="2019-03-26T14:00:00Z"/>
                <w:rFonts w:ascii="Times New Roman" w:hAnsi="Times New Roman"/>
              </w:rPr>
            </w:pPr>
            <w:ins w:id="3242" w:author="White, Patrick K" w:date="2019-03-26T14:00:00Z">
              <w:r w:rsidRPr="00757D3A">
                <w:rPr>
                  <w:rFonts w:ascii="Times New Roman" w:hAnsi="Times New Roman"/>
                </w:rPr>
                <w:t>SPID/Region must be the same on all worksheets in the workbook.</w:t>
              </w:r>
            </w:ins>
          </w:p>
        </w:tc>
      </w:tr>
      <w:tr w:rsidR="009852A2" w:rsidRPr="009852A2" w:rsidTr="0071320F">
        <w:trPr>
          <w:trHeight w:val="780"/>
          <w:ins w:id="3243" w:author="White, Patrick K" w:date="2019-03-26T14:00:00Z"/>
        </w:trPr>
        <w:tc>
          <w:tcPr>
            <w:tcW w:w="2387" w:type="dxa"/>
            <w:noWrap/>
            <w:hideMark/>
          </w:tcPr>
          <w:p w:rsidR="009852A2" w:rsidRPr="00757D3A" w:rsidRDefault="009852A2">
            <w:pPr>
              <w:rPr>
                <w:ins w:id="3244" w:author="White, Patrick K" w:date="2019-03-26T14:00:00Z"/>
                <w:rFonts w:ascii="Times New Roman" w:hAnsi="Times New Roman"/>
              </w:rPr>
            </w:pPr>
            <w:ins w:id="3245" w:author="White, Patrick K" w:date="2019-03-26T14:00:00Z">
              <w:r w:rsidRPr="00757D3A">
                <w:rPr>
                  <w:rFonts w:ascii="Times New Roman" w:hAnsi="Times New Roman"/>
                </w:rPr>
                <w:t>SMS URI</w:t>
              </w:r>
            </w:ins>
          </w:p>
        </w:tc>
        <w:tc>
          <w:tcPr>
            <w:tcW w:w="848" w:type="dxa"/>
            <w:noWrap/>
            <w:hideMark/>
          </w:tcPr>
          <w:p w:rsidR="009852A2" w:rsidRPr="00757D3A" w:rsidRDefault="009852A2">
            <w:pPr>
              <w:rPr>
                <w:ins w:id="3246" w:author="White, Patrick K" w:date="2019-03-26T14:00:00Z"/>
                <w:rFonts w:ascii="Times New Roman" w:hAnsi="Times New Roman"/>
              </w:rPr>
            </w:pPr>
            <w:ins w:id="3247" w:author="White, Patrick K" w:date="2019-03-26T14:00:00Z">
              <w:r w:rsidRPr="00757D3A">
                <w:rPr>
                  <w:rFonts w:ascii="Times New Roman" w:hAnsi="Times New Roman"/>
                </w:rPr>
                <w:t>O</w:t>
              </w:r>
            </w:ins>
          </w:p>
        </w:tc>
        <w:tc>
          <w:tcPr>
            <w:tcW w:w="2626" w:type="dxa"/>
            <w:hideMark/>
          </w:tcPr>
          <w:p w:rsidR="009852A2" w:rsidRPr="00757D3A" w:rsidRDefault="009852A2">
            <w:pPr>
              <w:rPr>
                <w:ins w:id="3248" w:author="White, Patrick K" w:date="2019-03-26T14:00:00Z"/>
                <w:rFonts w:ascii="Times New Roman" w:hAnsi="Times New Roman"/>
              </w:rPr>
            </w:pPr>
            <w:ins w:id="3249" w:author="White, Patrick K" w:date="2019-03-26T14:00:00Z">
              <w:r w:rsidRPr="00757D3A">
                <w:rPr>
                  <w:rFonts w:ascii="Times New Roman" w:hAnsi="Times New Roman"/>
                </w:rPr>
                <w:t>Alphanumeric (1-255), including special chars except pipe (|)</w:t>
              </w:r>
            </w:ins>
          </w:p>
        </w:tc>
        <w:tc>
          <w:tcPr>
            <w:tcW w:w="3489" w:type="dxa"/>
            <w:hideMark/>
          </w:tcPr>
          <w:p w:rsidR="009852A2" w:rsidRPr="00757D3A" w:rsidRDefault="00D12748">
            <w:pPr>
              <w:rPr>
                <w:ins w:id="3250" w:author="White, Patrick K" w:date="2019-03-26T14:00:00Z"/>
                <w:rFonts w:ascii="Times New Roman" w:hAnsi="Times New Roman"/>
              </w:rPr>
            </w:pPr>
            <w:ins w:id="3251" w:author="White, Patrick K" w:date="2019-03-26T15:23:00Z">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ins>
          </w:p>
        </w:tc>
      </w:tr>
      <w:tr w:rsidR="009852A2" w:rsidRPr="009852A2" w:rsidTr="0071320F">
        <w:trPr>
          <w:trHeight w:val="1545"/>
          <w:ins w:id="3252" w:author="White, Patrick K" w:date="2019-03-26T14:00:00Z"/>
        </w:trPr>
        <w:tc>
          <w:tcPr>
            <w:tcW w:w="2387" w:type="dxa"/>
            <w:noWrap/>
            <w:hideMark/>
          </w:tcPr>
          <w:p w:rsidR="009852A2" w:rsidRPr="00757D3A" w:rsidRDefault="009852A2">
            <w:pPr>
              <w:rPr>
                <w:ins w:id="3253" w:author="White, Patrick K" w:date="2019-03-26T14:00:00Z"/>
                <w:rFonts w:ascii="Times New Roman" w:hAnsi="Times New Roman"/>
              </w:rPr>
            </w:pPr>
            <w:ins w:id="3254" w:author="White, Patrick K" w:date="2019-03-26T14:00:00Z">
              <w:r w:rsidRPr="00757D3A">
                <w:rPr>
                  <w:rFonts w:ascii="Times New Roman" w:hAnsi="Times New Roman"/>
                </w:rPr>
                <w:t>SOA Origination Indicator</w:t>
              </w:r>
            </w:ins>
          </w:p>
        </w:tc>
        <w:tc>
          <w:tcPr>
            <w:tcW w:w="848" w:type="dxa"/>
            <w:noWrap/>
            <w:hideMark/>
          </w:tcPr>
          <w:p w:rsidR="009852A2" w:rsidRPr="00757D3A" w:rsidRDefault="009852A2">
            <w:pPr>
              <w:rPr>
                <w:ins w:id="3255" w:author="White, Patrick K" w:date="2019-03-26T14:00:00Z"/>
                <w:rFonts w:ascii="Times New Roman" w:hAnsi="Times New Roman"/>
              </w:rPr>
            </w:pPr>
            <w:ins w:id="3256" w:author="White, Patrick K" w:date="2019-03-26T14:00:00Z">
              <w:r w:rsidRPr="00757D3A">
                <w:rPr>
                  <w:rFonts w:ascii="Times New Roman" w:hAnsi="Times New Roman"/>
                </w:rPr>
                <w:t>O</w:t>
              </w:r>
            </w:ins>
          </w:p>
        </w:tc>
        <w:tc>
          <w:tcPr>
            <w:tcW w:w="2626" w:type="dxa"/>
            <w:hideMark/>
          </w:tcPr>
          <w:p w:rsidR="009852A2" w:rsidRPr="00757D3A" w:rsidRDefault="009852A2">
            <w:pPr>
              <w:rPr>
                <w:ins w:id="3257" w:author="White, Patrick K" w:date="2019-03-26T14:00:00Z"/>
                <w:rFonts w:ascii="Times New Roman" w:hAnsi="Times New Roman"/>
              </w:rPr>
            </w:pPr>
            <w:ins w:id="3258" w:author="White, Patrick K" w:date="2019-03-26T14:00:00Z">
              <w:r w:rsidRPr="00757D3A">
                <w:rPr>
                  <w:rFonts w:ascii="Times New Roman" w:hAnsi="Times New Roman"/>
                </w:rPr>
                <w:t>Allowed values:</w:t>
              </w:r>
              <w:r w:rsidRPr="00757D3A">
                <w:rPr>
                  <w:rFonts w:ascii="Times New Roman" w:hAnsi="Times New Roman"/>
                </w:rPr>
                <w:br/>
                <w:t>T or True</w:t>
              </w:r>
              <w:r w:rsidRPr="00757D3A">
                <w:rPr>
                  <w:rFonts w:ascii="Times New Roman" w:hAnsi="Times New Roman"/>
                </w:rPr>
                <w:br/>
                <w:t>F or False</w:t>
              </w:r>
              <w:r w:rsidRPr="00757D3A">
                <w:rPr>
                  <w:rFonts w:ascii="Times New Roman" w:hAnsi="Times New Roman"/>
                </w:rPr>
                <w:br/>
                <w:t>[upper or lower case allowed]</w:t>
              </w:r>
              <w:r w:rsidRPr="00757D3A">
                <w:rPr>
                  <w:rFonts w:ascii="Times New Roman" w:hAnsi="Times New Roman"/>
                </w:rPr>
                <w:br/>
                <w:t>"Blank" = False means no notifications are sent</w:t>
              </w:r>
            </w:ins>
          </w:p>
        </w:tc>
        <w:tc>
          <w:tcPr>
            <w:tcW w:w="3489" w:type="dxa"/>
            <w:hideMark/>
          </w:tcPr>
          <w:p w:rsidR="009852A2" w:rsidRPr="00757D3A" w:rsidRDefault="009852A2">
            <w:pPr>
              <w:rPr>
                <w:ins w:id="3259" w:author="White, Patrick K" w:date="2019-03-26T14:00:00Z"/>
                <w:rFonts w:ascii="Times New Roman" w:hAnsi="Times New Roman"/>
              </w:rPr>
            </w:pPr>
            <w:ins w:id="3260" w:author="White, Patrick K" w:date="2019-03-26T14:00:00Z">
              <w:r w:rsidRPr="00757D3A">
                <w:rPr>
                  <w:rFonts w:ascii="Times New Roman" w:hAnsi="Times New Roman"/>
                </w:rPr>
                <w:t xml:space="preserve">For </w:t>
              </w:r>
              <w:r w:rsidRPr="00757D3A">
                <w:rPr>
                  <w:rFonts w:ascii="Times New Roman" w:hAnsi="Times New Roman"/>
                  <w:b/>
                  <w:bCs/>
                </w:rPr>
                <w:t>Pooling</w:t>
              </w:r>
              <w:r w:rsidRPr="00757D3A">
                <w:rPr>
                  <w:rFonts w:ascii="Times New Roman" w:hAnsi="Times New Roman"/>
                </w:rPr>
                <w:t>: Populating with TRUE indicates that notifications concerning NPB activation, modification, and deletion (de-pooling) will be sent to the Block Holder SOA.</w:t>
              </w:r>
            </w:ins>
          </w:p>
        </w:tc>
      </w:tr>
      <w:tr w:rsidR="009852A2" w:rsidRPr="009852A2" w:rsidTr="0071320F">
        <w:trPr>
          <w:trHeight w:val="1575"/>
          <w:ins w:id="3261" w:author="White, Patrick K" w:date="2019-03-26T14:00:00Z"/>
        </w:trPr>
        <w:tc>
          <w:tcPr>
            <w:tcW w:w="2387" w:type="dxa"/>
            <w:noWrap/>
            <w:hideMark/>
          </w:tcPr>
          <w:p w:rsidR="009852A2" w:rsidRPr="00757D3A" w:rsidRDefault="009852A2">
            <w:pPr>
              <w:rPr>
                <w:ins w:id="3262" w:author="White, Patrick K" w:date="2019-03-26T14:00:00Z"/>
                <w:rFonts w:ascii="Times New Roman" w:hAnsi="Times New Roman"/>
              </w:rPr>
            </w:pPr>
            <w:ins w:id="3263" w:author="White, Patrick K" w:date="2019-03-26T14:00:00Z">
              <w:r w:rsidRPr="00757D3A">
                <w:rPr>
                  <w:rFonts w:ascii="Times New Roman" w:hAnsi="Times New Roman"/>
                </w:rPr>
                <w:t>SSN</w:t>
              </w:r>
            </w:ins>
          </w:p>
        </w:tc>
        <w:tc>
          <w:tcPr>
            <w:tcW w:w="848" w:type="dxa"/>
            <w:noWrap/>
            <w:hideMark/>
          </w:tcPr>
          <w:p w:rsidR="009852A2" w:rsidRPr="00757D3A" w:rsidRDefault="009852A2">
            <w:pPr>
              <w:rPr>
                <w:ins w:id="3264" w:author="White, Patrick K" w:date="2019-03-26T14:00:00Z"/>
                <w:rFonts w:ascii="Times New Roman" w:hAnsi="Times New Roman"/>
              </w:rPr>
            </w:pPr>
            <w:ins w:id="3265" w:author="White, Patrick K" w:date="2019-03-26T14:00:00Z">
              <w:r w:rsidRPr="00757D3A">
                <w:rPr>
                  <w:rFonts w:ascii="Times New Roman" w:hAnsi="Times New Roman"/>
                </w:rPr>
                <w:t>O</w:t>
              </w:r>
            </w:ins>
          </w:p>
        </w:tc>
        <w:tc>
          <w:tcPr>
            <w:tcW w:w="2626" w:type="dxa"/>
            <w:hideMark/>
          </w:tcPr>
          <w:p w:rsidR="009852A2" w:rsidRPr="00757D3A" w:rsidRDefault="009852A2">
            <w:pPr>
              <w:rPr>
                <w:ins w:id="3266" w:author="White, Patrick K" w:date="2019-03-26T14:00:00Z"/>
                <w:rFonts w:ascii="Times New Roman" w:hAnsi="Times New Roman"/>
              </w:rPr>
            </w:pPr>
            <w:ins w:id="3267" w:author="White, Patrick K" w:date="2019-03-26T14:00:00Z">
              <w:r w:rsidRPr="00757D3A">
                <w:rPr>
                  <w:rFonts w:ascii="Times New Roman" w:hAnsi="Times New Roman"/>
                </w:rPr>
                <w:t>Numeric (3)</w:t>
              </w:r>
              <w:r w:rsidRPr="00757D3A">
                <w:rPr>
                  <w:rFonts w:ascii="Times New Roman" w:hAnsi="Times New Roman"/>
                </w:rPr>
                <w:br/>
                <w:t>Allowed Value: 000-255</w:t>
              </w:r>
            </w:ins>
          </w:p>
        </w:tc>
        <w:tc>
          <w:tcPr>
            <w:tcW w:w="3489" w:type="dxa"/>
            <w:hideMark/>
          </w:tcPr>
          <w:p w:rsidR="009852A2" w:rsidRPr="00757D3A" w:rsidRDefault="00D12748">
            <w:pPr>
              <w:rPr>
                <w:ins w:id="3268" w:author="White, Patrick K" w:date="2019-03-26T14:00:00Z"/>
                <w:rFonts w:ascii="Times New Roman" w:hAnsi="Times New Roman"/>
              </w:rPr>
            </w:pPr>
            <w:ins w:id="3269" w:author="White, Patrick K" w:date="2019-03-26T15:29:00Z">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r>
                <w:rPr>
                  <w:rFonts w:ascii="Times New Roman" w:hAnsi="Times New Roman"/>
                </w:rPr>
                <w:br/>
              </w:r>
            </w:ins>
            <w:ins w:id="3270" w:author="White, Patrick K" w:date="2019-03-26T14:00:00Z">
              <w:r w:rsidR="009852A2" w:rsidRPr="00757D3A">
                <w:rPr>
                  <w:rFonts w:ascii="Times New Roman" w:hAnsi="Times New Roman"/>
                </w:rPr>
                <w:t>On a worksheet, if provided, a pair DPC/SSN of attributes must both be given a value, both left blank, or both specified as |&lt;null&gt;|, as allowed.</w:t>
              </w:r>
            </w:ins>
          </w:p>
        </w:tc>
      </w:tr>
      <w:tr w:rsidR="009852A2" w:rsidRPr="009852A2" w:rsidTr="0071320F">
        <w:trPr>
          <w:trHeight w:val="2130"/>
          <w:ins w:id="3271" w:author="White, Patrick K" w:date="2019-03-26T14:00:00Z"/>
        </w:trPr>
        <w:tc>
          <w:tcPr>
            <w:tcW w:w="2387" w:type="dxa"/>
            <w:noWrap/>
            <w:hideMark/>
          </w:tcPr>
          <w:p w:rsidR="009852A2" w:rsidRPr="00BA5A8C" w:rsidRDefault="009852A2">
            <w:pPr>
              <w:rPr>
                <w:ins w:id="3272" w:author="White, Patrick K" w:date="2019-03-26T14:00:00Z"/>
                <w:rFonts w:ascii="Times New Roman" w:hAnsi="Times New Roman"/>
              </w:rPr>
            </w:pPr>
            <w:ins w:id="3273" w:author="White, Patrick K" w:date="2019-03-26T14:00:00Z">
              <w:r w:rsidRPr="00BA5A8C">
                <w:rPr>
                  <w:rFonts w:ascii="Times New Roman" w:hAnsi="Times New Roman"/>
                </w:rPr>
                <w:t>Status Change Cause Code</w:t>
              </w:r>
            </w:ins>
          </w:p>
        </w:tc>
        <w:tc>
          <w:tcPr>
            <w:tcW w:w="848" w:type="dxa"/>
            <w:noWrap/>
            <w:hideMark/>
          </w:tcPr>
          <w:p w:rsidR="009852A2" w:rsidRPr="00BA5A8C" w:rsidRDefault="009852A2">
            <w:pPr>
              <w:rPr>
                <w:ins w:id="3274" w:author="White, Patrick K" w:date="2019-03-26T14:00:00Z"/>
                <w:rFonts w:ascii="Times New Roman" w:hAnsi="Times New Roman"/>
              </w:rPr>
            </w:pPr>
            <w:ins w:id="3275" w:author="White, Patrick K" w:date="2019-03-26T14:00:00Z">
              <w:r w:rsidRPr="00BA5A8C">
                <w:rPr>
                  <w:rFonts w:ascii="Times New Roman" w:hAnsi="Times New Roman"/>
                </w:rPr>
                <w:t>C</w:t>
              </w:r>
            </w:ins>
          </w:p>
        </w:tc>
        <w:tc>
          <w:tcPr>
            <w:tcW w:w="2626" w:type="dxa"/>
            <w:hideMark/>
          </w:tcPr>
          <w:p w:rsidR="009852A2" w:rsidRPr="00BA5A8C" w:rsidRDefault="009852A2">
            <w:pPr>
              <w:rPr>
                <w:ins w:id="3276" w:author="White, Patrick K" w:date="2019-03-26T14:00:00Z"/>
                <w:rFonts w:ascii="Times New Roman" w:hAnsi="Times New Roman"/>
              </w:rPr>
            </w:pPr>
            <w:ins w:id="3277" w:author="White, Patrick K" w:date="2019-03-26T14:00:00Z">
              <w:r w:rsidRPr="00BA5A8C">
                <w:rPr>
                  <w:rFonts w:ascii="Times New Roman" w:hAnsi="Times New Roman"/>
                </w:rPr>
                <w:t>Allowed values:  50, 51, 52, 53, 54</w:t>
              </w:r>
              <w:r w:rsidRPr="00BA5A8C">
                <w:rPr>
                  <w:rFonts w:ascii="Times New Roman" w:hAnsi="Times New Roman"/>
                </w:rPr>
                <w:br/>
                <w:t>Definition of allowed values:</w:t>
              </w:r>
              <w:r w:rsidRPr="00BA5A8C">
                <w:rPr>
                  <w:rFonts w:ascii="Times New Roman" w:hAnsi="Times New Roman"/>
                </w:rPr>
                <w:br/>
                <w:t>50 - LSR/WPR Not Received</w:t>
              </w:r>
              <w:r w:rsidRPr="00BA5A8C">
                <w:rPr>
                  <w:rFonts w:ascii="Times New Roman" w:hAnsi="Times New Roman"/>
                </w:rPr>
                <w:br/>
                <w:t>51 - Initial Confirming FOC/WPRR Not Issued</w:t>
              </w:r>
              <w:r w:rsidRPr="00BA5A8C">
                <w:rPr>
                  <w:rFonts w:ascii="Times New Roman" w:hAnsi="Times New Roman"/>
                </w:rPr>
                <w:br/>
                <w:t>52 - Due Date Mismatch</w:t>
              </w:r>
              <w:r w:rsidRPr="00BA5A8C">
                <w:rPr>
                  <w:rFonts w:ascii="Times New Roman" w:hAnsi="Times New Roman"/>
                </w:rPr>
                <w:br/>
                <w:t>53 - Vacant Number Port</w:t>
              </w:r>
              <w:r w:rsidRPr="00BA5A8C">
                <w:rPr>
                  <w:rFonts w:ascii="Times New Roman" w:hAnsi="Times New Roman"/>
                </w:rPr>
                <w:br/>
                <w:t>54 - General Conflict</w:t>
              </w:r>
            </w:ins>
          </w:p>
        </w:tc>
        <w:tc>
          <w:tcPr>
            <w:tcW w:w="3489" w:type="dxa"/>
            <w:hideMark/>
          </w:tcPr>
          <w:p w:rsidR="009852A2" w:rsidRPr="00BA5A8C" w:rsidRDefault="009852A2" w:rsidP="00D12748">
            <w:pPr>
              <w:rPr>
                <w:ins w:id="3278" w:author="White, Patrick K" w:date="2019-03-26T14:00:00Z"/>
                <w:rFonts w:ascii="Times New Roman" w:hAnsi="Times New Roman"/>
              </w:rPr>
            </w:pPr>
            <w:ins w:id="3279" w:author="White, Patrick K" w:date="2019-03-26T14:00:00Z">
              <w:r w:rsidRPr="00BA5A8C">
                <w:rPr>
                  <w:rFonts w:ascii="Times New Roman" w:hAnsi="Times New Roman"/>
                  <w:b/>
                  <w:bCs/>
                </w:rPr>
                <w:t>For SV Release</w:t>
              </w:r>
              <w:r w:rsidRPr="00BA5A8C">
                <w:rPr>
                  <w:rFonts w:ascii="Times New Roman" w:hAnsi="Times New Roman"/>
                </w:rPr>
                <w:t>: Required if OSP Authorization = False. [Not populated for True.]</w:t>
              </w:r>
            </w:ins>
          </w:p>
        </w:tc>
      </w:tr>
      <w:tr w:rsidR="009852A2" w:rsidRPr="009852A2" w:rsidTr="0071320F">
        <w:trPr>
          <w:trHeight w:val="2565"/>
          <w:ins w:id="3280" w:author="White, Patrick K" w:date="2019-03-26T14:00:00Z"/>
        </w:trPr>
        <w:tc>
          <w:tcPr>
            <w:tcW w:w="2387" w:type="dxa"/>
            <w:noWrap/>
            <w:hideMark/>
          </w:tcPr>
          <w:p w:rsidR="009852A2" w:rsidRPr="00BA5A8C" w:rsidRDefault="009852A2">
            <w:pPr>
              <w:rPr>
                <w:ins w:id="3281" w:author="White, Patrick K" w:date="2019-03-26T14:00:00Z"/>
                <w:rFonts w:ascii="Times New Roman" w:hAnsi="Times New Roman"/>
              </w:rPr>
            </w:pPr>
            <w:ins w:id="3282" w:author="White, Patrick K" w:date="2019-03-26T14:00:00Z">
              <w:r w:rsidRPr="00BA5A8C">
                <w:rPr>
                  <w:rFonts w:ascii="Times New Roman" w:hAnsi="Times New Roman"/>
                </w:rPr>
                <w:t>SV Type</w:t>
              </w:r>
            </w:ins>
          </w:p>
        </w:tc>
        <w:tc>
          <w:tcPr>
            <w:tcW w:w="848" w:type="dxa"/>
            <w:noWrap/>
            <w:hideMark/>
          </w:tcPr>
          <w:p w:rsidR="009852A2" w:rsidRPr="00BA5A8C" w:rsidRDefault="009852A2">
            <w:pPr>
              <w:rPr>
                <w:ins w:id="3283" w:author="White, Patrick K" w:date="2019-03-26T14:00:00Z"/>
                <w:rFonts w:ascii="Times New Roman" w:hAnsi="Times New Roman"/>
              </w:rPr>
            </w:pPr>
            <w:ins w:id="3284" w:author="White, Patrick K" w:date="2019-03-26T14:00:00Z">
              <w:r w:rsidRPr="00BA5A8C">
                <w:rPr>
                  <w:rFonts w:ascii="Times New Roman" w:hAnsi="Times New Roman"/>
                </w:rPr>
                <w:t>C</w:t>
              </w:r>
            </w:ins>
          </w:p>
        </w:tc>
        <w:tc>
          <w:tcPr>
            <w:tcW w:w="2626" w:type="dxa"/>
            <w:hideMark/>
          </w:tcPr>
          <w:p w:rsidR="009852A2" w:rsidRPr="00BA5A8C" w:rsidRDefault="009852A2">
            <w:pPr>
              <w:rPr>
                <w:ins w:id="3285" w:author="White, Patrick K" w:date="2019-03-26T14:00:00Z"/>
                <w:rFonts w:ascii="Times New Roman" w:hAnsi="Times New Roman"/>
              </w:rPr>
            </w:pPr>
            <w:ins w:id="3286" w:author="White, Patrick K" w:date="2019-03-26T14:00:00Z">
              <w:r w:rsidRPr="00BA5A8C">
                <w:rPr>
                  <w:rFonts w:ascii="Times New Roman" w:hAnsi="Times New Roman"/>
                </w:rPr>
                <w:t>Allowed Values: 0, 1, 2, 3, 4, 5, 6</w:t>
              </w:r>
              <w:r w:rsidRPr="00BA5A8C">
                <w:rPr>
                  <w:rFonts w:ascii="Times New Roman" w:hAnsi="Times New Roman"/>
                </w:rPr>
                <w:br/>
                <w:t>Definition of allowed values, if populated:</w:t>
              </w:r>
              <w:r w:rsidRPr="00BA5A8C">
                <w:rPr>
                  <w:rFonts w:ascii="Times New Roman" w:hAnsi="Times New Roman"/>
                </w:rPr>
                <w:br/>
                <w:t>0 - Wireline</w:t>
              </w:r>
              <w:r w:rsidRPr="00BA5A8C">
                <w:rPr>
                  <w:rFonts w:ascii="Times New Roman" w:hAnsi="Times New Roman"/>
                </w:rPr>
                <w:br/>
                <w:t>1 - Wireless</w:t>
              </w:r>
              <w:r w:rsidRPr="00BA5A8C">
                <w:rPr>
                  <w:rFonts w:ascii="Times New Roman" w:hAnsi="Times New Roman"/>
                </w:rPr>
                <w:br/>
                <w:t>2 - Class 2 VoIP</w:t>
              </w:r>
              <w:r w:rsidRPr="00BA5A8C">
                <w:rPr>
                  <w:rFonts w:ascii="Times New Roman" w:hAnsi="Times New Roman"/>
                </w:rPr>
                <w:br/>
                <w:t>3 - VoWIFI</w:t>
              </w:r>
              <w:r w:rsidRPr="00BA5A8C">
                <w:rPr>
                  <w:rFonts w:ascii="Times New Roman" w:hAnsi="Times New Roman"/>
                </w:rPr>
                <w:br/>
                <w:t>4 - Prepaid Wireless</w:t>
              </w:r>
              <w:r w:rsidRPr="00BA5A8C">
                <w:rPr>
                  <w:rFonts w:ascii="Times New Roman" w:hAnsi="Times New Roman"/>
                </w:rPr>
                <w:br/>
                <w:t>5 - Class 1 or 2  VoIP (number resource eligible)</w:t>
              </w:r>
              <w:r w:rsidRPr="00BA5A8C">
                <w:rPr>
                  <w:rFonts w:ascii="Times New Roman" w:hAnsi="Times New Roman"/>
                </w:rPr>
                <w:br/>
                <w:t>6 - Type 6</w:t>
              </w:r>
            </w:ins>
          </w:p>
        </w:tc>
        <w:tc>
          <w:tcPr>
            <w:tcW w:w="3489" w:type="dxa"/>
            <w:hideMark/>
          </w:tcPr>
          <w:p w:rsidR="00FC5222" w:rsidRDefault="009852A2">
            <w:pPr>
              <w:rPr>
                <w:ins w:id="3287" w:author="White, Patrick K" w:date="2019-03-26T15:36:00Z"/>
                <w:rFonts w:ascii="Times New Roman" w:hAnsi="Times New Roman"/>
              </w:rPr>
            </w:pPr>
            <w:ins w:id="3288" w:author="White, Patrick K" w:date="2019-03-26T14:00:00Z">
              <w:r w:rsidRPr="00BA5A8C">
                <w:rPr>
                  <w:rFonts w:ascii="Times New Roman" w:hAnsi="Times New Roman"/>
                </w:rPr>
                <w:br/>
                <w:t>Different per sheet/job type:</w:t>
              </w:r>
              <w:r w:rsidRPr="00BA5A8C">
                <w:rPr>
                  <w:rFonts w:ascii="Times New Roman" w:hAnsi="Times New Roman"/>
                </w:rPr>
                <w:br/>
              </w:r>
            </w:ins>
            <w:ins w:id="3289" w:author="White, Patrick K" w:date="2019-03-26T15:30:00Z">
              <w:r w:rsidR="00D12748" w:rsidRPr="00F32D3B">
                <w:rPr>
                  <w:rFonts w:ascii="Times New Roman" w:hAnsi="Times New Roman"/>
                </w:rPr>
                <w:t xml:space="preserve">For </w:t>
              </w:r>
              <w:r w:rsidR="00D12748" w:rsidRPr="00F32D3B">
                <w:rPr>
                  <w:rFonts w:ascii="Times New Roman" w:hAnsi="Times New Roman"/>
                  <w:b/>
                  <w:bCs/>
                </w:rPr>
                <w:t>SV Create</w:t>
              </w:r>
              <w:r w:rsidR="00D12748">
                <w:rPr>
                  <w:rFonts w:ascii="Times New Roman" w:hAnsi="Times New Roman"/>
                  <w:b/>
                  <w:bCs/>
                </w:rPr>
                <w:t xml:space="preserve"> </w:t>
              </w:r>
              <w:r w:rsidR="00D12748">
                <w:rPr>
                  <w:rFonts w:ascii="Times New Roman" w:hAnsi="Times New Roman"/>
                  <w:bCs/>
                </w:rPr>
                <w:t xml:space="preserve">and </w:t>
              </w:r>
              <w:r w:rsidR="00D12748">
                <w:rPr>
                  <w:rFonts w:ascii="Times New Roman" w:hAnsi="Times New Roman"/>
                  <w:b/>
                  <w:bCs/>
                </w:rPr>
                <w:t>SV Create-Activate</w:t>
              </w:r>
              <w:r w:rsidR="00687D23">
                <w:rPr>
                  <w:rFonts w:ascii="Times New Roman" w:hAnsi="Times New Roman"/>
                </w:rPr>
                <w:t>: Not populated when PTO=True;</w:t>
              </w:r>
            </w:ins>
            <w:ins w:id="3290" w:author="White, Patrick K" w:date="2019-03-27T10:27:00Z">
              <w:r w:rsidR="0039157D">
                <w:rPr>
                  <w:rFonts w:ascii="Times New Roman" w:hAnsi="Times New Roman"/>
                </w:rPr>
                <w:t xml:space="preserve">  Required when Supported and PTO=False.</w:t>
              </w:r>
            </w:ins>
          </w:p>
          <w:p w:rsidR="009852A2" w:rsidRDefault="009852A2">
            <w:pPr>
              <w:rPr>
                <w:ins w:id="3291" w:author="White, Patrick K" w:date="2019-03-26T15:36:00Z"/>
                <w:rFonts w:ascii="Times New Roman" w:hAnsi="Times New Roman"/>
              </w:rPr>
            </w:pPr>
            <w:ins w:id="3292" w:author="White, Patrick K" w:date="2019-03-26T14:00:00Z">
              <w:r w:rsidRPr="00BA5A8C">
                <w:rPr>
                  <w:rFonts w:ascii="Times New Roman" w:hAnsi="Times New Roman"/>
                </w:rPr>
                <w:t xml:space="preserve">For </w:t>
              </w:r>
              <w:r w:rsidRPr="00BA5A8C">
                <w:rPr>
                  <w:rFonts w:ascii="Times New Roman" w:hAnsi="Times New Roman"/>
                  <w:b/>
                  <w:bCs/>
                </w:rPr>
                <w:t>Mass Update - SV</w:t>
              </w:r>
              <w:r w:rsidRPr="00BA5A8C">
                <w:rPr>
                  <w:rFonts w:ascii="Times New Roman" w:hAnsi="Times New Roman"/>
                </w:rPr>
                <w:t>: Optional.</w:t>
              </w:r>
              <w:r w:rsidRPr="00BA5A8C">
                <w:rPr>
                  <w:rFonts w:ascii="Times New Roman" w:hAnsi="Times New Roman"/>
                </w:rPr>
                <w:br/>
                <w:t xml:space="preserve">For </w:t>
              </w:r>
              <w:r w:rsidRPr="00BA5A8C">
                <w:rPr>
                  <w:rFonts w:ascii="Times New Roman" w:hAnsi="Times New Roman"/>
                  <w:b/>
                  <w:bCs/>
                </w:rPr>
                <w:t>Mass Update - NPB:</w:t>
              </w:r>
              <w:r w:rsidRPr="00BA5A8C">
                <w:rPr>
                  <w:rFonts w:ascii="Times New Roman" w:hAnsi="Times New Roman"/>
                </w:rPr>
                <w:t xml:space="preserve"> Optional.</w:t>
              </w:r>
            </w:ins>
          </w:p>
          <w:p w:rsidR="00FC5222" w:rsidRPr="0039157D" w:rsidRDefault="0039157D">
            <w:pPr>
              <w:rPr>
                <w:ins w:id="3293" w:author="White, Patrick K" w:date="2019-03-26T14:00:00Z"/>
                <w:rFonts w:ascii="Times New Roman" w:hAnsi="Times New Roman"/>
              </w:rPr>
            </w:pPr>
            <w:ins w:id="3294" w:author="White, Patrick K" w:date="2019-03-27T10:28:00Z">
              <w:r>
                <w:rPr>
                  <w:rFonts w:ascii="Times New Roman" w:hAnsi="Times New Roman"/>
                </w:rPr>
                <w:t xml:space="preserve">For </w:t>
              </w:r>
              <w:r>
                <w:rPr>
                  <w:rFonts w:ascii="Times New Roman" w:hAnsi="Times New Roman"/>
                  <w:b/>
                </w:rPr>
                <w:t xml:space="preserve">Mass Port </w:t>
              </w:r>
            </w:ins>
            <w:ins w:id="3295" w:author="White, Patrick K" w:date="2019-03-27T10:29:00Z">
              <w:r>
                <w:rPr>
                  <w:rFonts w:ascii="Times New Roman" w:hAnsi="Times New Roman"/>
                  <w:b/>
                </w:rPr>
                <w:t>–</w:t>
              </w:r>
            </w:ins>
            <w:ins w:id="3296" w:author="White, Patrick K" w:date="2019-03-27T10:28:00Z">
              <w:r>
                <w:rPr>
                  <w:rFonts w:ascii="Times New Roman" w:hAnsi="Times New Roman"/>
                  <w:b/>
                </w:rPr>
                <w:t xml:space="preserve"> Pooling:</w:t>
              </w:r>
            </w:ins>
            <w:ins w:id="3297" w:author="White, Patrick K" w:date="2019-03-27T10:29:00Z">
              <w:r>
                <w:rPr>
                  <w:rFonts w:ascii="Times New Roman" w:hAnsi="Times New Roman"/>
                  <w:b/>
                </w:rPr>
                <w:t xml:space="preserve"> </w:t>
              </w:r>
              <w:r>
                <w:rPr>
                  <w:rFonts w:ascii="Times New Roman" w:hAnsi="Times New Roman"/>
                </w:rPr>
                <w:t>Required when Supported</w:t>
              </w:r>
            </w:ins>
          </w:p>
        </w:tc>
      </w:tr>
      <w:tr w:rsidR="009852A2" w:rsidRPr="009852A2" w:rsidTr="0071320F">
        <w:trPr>
          <w:trHeight w:val="585"/>
          <w:ins w:id="3298" w:author="White, Patrick K" w:date="2019-03-26T14:00:00Z"/>
        </w:trPr>
        <w:tc>
          <w:tcPr>
            <w:tcW w:w="2387" w:type="dxa"/>
            <w:noWrap/>
            <w:hideMark/>
          </w:tcPr>
          <w:p w:rsidR="009852A2" w:rsidRPr="00BA5A8C" w:rsidRDefault="009852A2">
            <w:pPr>
              <w:rPr>
                <w:ins w:id="3299" w:author="White, Patrick K" w:date="2019-03-26T14:00:00Z"/>
                <w:rFonts w:ascii="Times New Roman" w:hAnsi="Times New Roman"/>
              </w:rPr>
            </w:pPr>
            <w:ins w:id="3300" w:author="White, Patrick K" w:date="2019-03-26T14:00:00Z">
              <w:r w:rsidRPr="00BA5A8C">
                <w:rPr>
                  <w:rFonts w:ascii="Times New Roman" w:hAnsi="Times New Roman"/>
                </w:rPr>
                <w:t>Time Zone</w:t>
              </w:r>
            </w:ins>
          </w:p>
        </w:tc>
        <w:tc>
          <w:tcPr>
            <w:tcW w:w="848" w:type="dxa"/>
            <w:noWrap/>
            <w:hideMark/>
          </w:tcPr>
          <w:p w:rsidR="009852A2" w:rsidRPr="00BA5A8C" w:rsidRDefault="00A513C2">
            <w:pPr>
              <w:rPr>
                <w:ins w:id="3301" w:author="White, Patrick K" w:date="2019-03-26T14:00:00Z"/>
                <w:rFonts w:ascii="Times New Roman" w:hAnsi="Times New Roman"/>
              </w:rPr>
            </w:pPr>
            <w:ins w:id="3302" w:author="White, Patrick K" w:date="2019-06-24T11:59:00Z">
              <w:r>
                <w:rPr>
                  <w:rFonts w:ascii="Times New Roman" w:hAnsi="Times New Roman"/>
                </w:rPr>
                <w:t>R</w:t>
              </w:r>
            </w:ins>
          </w:p>
        </w:tc>
        <w:tc>
          <w:tcPr>
            <w:tcW w:w="2626" w:type="dxa"/>
            <w:hideMark/>
          </w:tcPr>
          <w:p w:rsidR="009852A2" w:rsidRPr="00BA5A8C" w:rsidRDefault="00A513C2" w:rsidP="00A513C2">
            <w:pPr>
              <w:rPr>
                <w:ins w:id="3303" w:author="White, Patrick K" w:date="2019-03-26T14:00:00Z"/>
                <w:rFonts w:ascii="Times New Roman" w:hAnsi="Times New Roman"/>
              </w:rPr>
            </w:pPr>
            <w:ins w:id="3304" w:author="White, Patrick K" w:date="2019-06-24T12:00:00Z">
              <w:r>
                <w:rPr>
                  <w:rFonts w:ascii="Times New Roman" w:hAnsi="Times New Roman"/>
                </w:rPr>
                <w:t xml:space="preserve">Display Only Field </w:t>
              </w:r>
            </w:ins>
            <w:ins w:id="3305" w:author="White, Patrick K" w:date="2019-06-24T12:02:00Z">
              <w:r>
                <w:rPr>
                  <w:rFonts w:ascii="Times New Roman" w:hAnsi="Times New Roman"/>
                </w:rPr>
                <w:t>with value set of:</w:t>
              </w:r>
            </w:ins>
            <w:ins w:id="3306" w:author="White, Patrick K" w:date="2019-06-24T12:00:00Z">
              <w:r>
                <w:rPr>
                  <w:rFonts w:ascii="Times New Roman" w:hAnsi="Times New Roman"/>
                </w:rPr>
                <w:t xml:space="preserve"> ET, CT, MT or PT</w:t>
              </w:r>
            </w:ins>
            <w:ins w:id="3307" w:author="White, Patrick K" w:date="2019-06-24T12:01:00Z">
              <w:r>
                <w:rPr>
                  <w:rFonts w:ascii="Times New Roman" w:hAnsi="Times New Roman"/>
                </w:rPr>
                <w:t xml:space="preserve">. </w:t>
              </w:r>
            </w:ins>
          </w:p>
        </w:tc>
        <w:tc>
          <w:tcPr>
            <w:tcW w:w="3489" w:type="dxa"/>
            <w:noWrap/>
            <w:hideMark/>
          </w:tcPr>
          <w:p w:rsidR="009852A2" w:rsidRPr="00BA5A8C" w:rsidRDefault="00A513C2">
            <w:pPr>
              <w:rPr>
                <w:ins w:id="3308" w:author="White, Patrick K" w:date="2019-03-26T14:00:00Z"/>
                <w:rFonts w:ascii="Times New Roman" w:hAnsi="Times New Roman"/>
              </w:rPr>
            </w:pPr>
            <w:ins w:id="3309" w:author="White, Patrick K" w:date="2019-06-24T12:01:00Z">
              <w:r w:rsidRPr="00BA5A8C">
                <w:rPr>
                  <w:rFonts w:ascii="Times New Roman" w:hAnsi="Times New Roman"/>
                </w:rPr>
                <w:t>Displayed Time Zone is the Predominant Time Zone of the Region selected.</w:t>
              </w:r>
            </w:ins>
          </w:p>
        </w:tc>
      </w:tr>
      <w:tr w:rsidR="009852A2" w:rsidRPr="009852A2" w:rsidTr="0071320F">
        <w:trPr>
          <w:trHeight w:val="300"/>
          <w:ins w:id="3310" w:author="White, Patrick K" w:date="2019-03-26T14:00:00Z"/>
        </w:trPr>
        <w:tc>
          <w:tcPr>
            <w:tcW w:w="2387" w:type="dxa"/>
            <w:noWrap/>
            <w:hideMark/>
          </w:tcPr>
          <w:p w:rsidR="009852A2" w:rsidRPr="00BA5A8C" w:rsidRDefault="009852A2">
            <w:pPr>
              <w:rPr>
                <w:ins w:id="3311" w:author="White, Patrick K" w:date="2019-03-26T14:00:00Z"/>
                <w:rFonts w:ascii="Times New Roman" w:hAnsi="Times New Roman"/>
              </w:rPr>
            </w:pPr>
            <w:ins w:id="3312" w:author="White, Patrick K" w:date="2019-03-26T14:00:00Z">
              <w:r w:rsidRPr="00BA5A8C">
                <w:rPr>
                  <w:rFonts w:ascii="Times New Roman" w:hAnsi="Times New Roman"/>
                </w:rPr>
                <w:t>TN</w:t>
              </w:r>
            </w:ins>
          </w:p>
        </w:tc>
        <w:tc>
          <w:tcPr>
            <w:tcW w:w="848" w:type="dxa"/>
            <w:noWrap/>
            <w:hideMark/>
          </w:tcPr>
          <w:p w:rsidR="009852A2" w:rsidRPr="00BA5A8C" w:rsidRDefault="009852A2">
            <w:pPr>
              <w:rPr>
                <w:ins w:id="3313" w:author="White, Patrick K" w:date="2019-03-26T14:00:00Z"/>
                <w:rFonts w:ascii="Times New Roman" w:hAnsi="Times New Roman"/>
              </w:rPr>
            </w:pPr>
            <w:ins w:id="3314" w:author="White, Patrick K" w:date="2019-03-26T14:00:00Z">
              <w:r w:rsidRPr="00BA5A8C">
                <w:rPr>
                  <w:rFonts w:ascii="Times New Roman" w:hAnsi="Times New Roman"/>
                </w:rPr>
                <w:t>O</w:t>
              </w:r>
            </w:ins>
          </w:p>
        </w:tc>
        <w:tc>
          <w:tcPr>
            <w:tcW w:w="2626" w:type="dxa"/>
            <w:noWrap/>
            <w:hideMark/>
          </w:tcPr>
          <w:p w:rsidR="009852A2" w:rsidRPr="00BA5A8C" w:rsidRDefault="009852A2">
            <w:pPr>
              <w:rPr>
                <w:ins w:id="3315" w:author="White, Patrick K" w:date="2019-03-26T14:00:00Z"/>
                <w:rFonts w:ascii="Times New Roman" w:hAnsi="Times New Roman"/>
              </w:rPr>
            </w:pPr>
            <w:ins w:id="3316" w:author="White, Patrick K" w:date="2019-03-26T14:00:00Z">
              <w:r w:rsidRPr="00BA5A8C">
                <w:rPr>
                  <w:rFonts w:ascii="Times New Roman" w:hAnsi="Times New Roman"/>
                </w:rPr>
                <w:t>NPANXXXXXX</w:t>
              </w:r>
            </w:ins>
          </w:p>
        </w:tc>
        <w:tc>
          <w:tcPr>
            <w:tcW w:w="3489" w:type="dxa"/>
            <w:hideMark/>
          </w:tcPr>
          <w:p w:rsidR="009852A2" w:rsidRPr="00BA5A8C" w:rsidRDefault="009852A2">
            <w:pPr>
              <w:rPr>
                <w:ins w:id="3317" w:author="White, Patrick K" w:date="2019-03-26T14:00:00Z"/>
                <w:rFonts w:ascii="Times New Roman" w:hAnsi="Times New Roman"/>
              </w:rPr>
            </w:pPr>
            <w:ins w:id="3318" w:author="White, Patrick K" w:date="2019-03-26T14:00:00Z">
              <w:r w:rsidRPr="00BA5A8C">
                <w:rPr>
                  <w:rFonts w:ascii="Times New Roman" w:hAnsi="Times New Roman"/>
                </w:rPr>
                <w:t>TN/TN Range - no overlap/unique</w:t>
              </w:r>
            </w:ins>
          </w:p>
        </w:tc>
      </w:tr>
      <w:tr w:rsidR="009852A2" w:rsidRPr="009852A2" w:rsidTr="0071320F">
        <w:trPr>
          <w:trHeight w:val="570"/>
          <w:ins w:id="3319" w:author="White, Patrick K" w:date="2019-03-26T14:00:00Z"/>
        </w:trPr>
        <w:tc>
          <w:tcPr>
            <w:tcW w:w="2387" w:type="dxa"/>
            <w:noWrap/>
            <w:hideMark/>
          </w:tcPr>
          <w:p w:rsidR="009852A2" w:rsidRPr="00BA5A8C" w:rsidRDefault="009852A2">
            <w:pPr>
              <w:rPr>
                <w:ins w:id="3320" w:author="White, Patrick K" w:date="2019-03-26T14:00:00Z"/>
                <w:rFonts w:ascii="Times New Roman" w:hAnsi="Times New Roman"/>
              </w:rPr>
            </w:pPr>
            <w:ins w:id="3321" w:author="White, Patrick K" w:date="2019-03-26T14:00:00Z">
              <w:r w:rsidRPr="00BA5A8C">
                <w:rPr>
                  <w:rFonts w:ascii="Times New Roman" w:hAnsi="Times New Roman"/>
                </w:rPr>
                <w:t>TN Range</w:t>
              </w:r>
            </w:ins>
          </w:p>
        </w:tc>
        <w:tc>
          <w:tcPr>
            <w:tcW w:w="848" w:type="dxa"/>
            <w:noWrap/>
            <w:hideMark/>
          </w:tcPr>
          <w:p w:rsidR="009852A2" w:rsidRPr="00BA5A8C" w:rsidRDefault="009852A2">
            <w:pPr>
              <w:rPr>
                <w:ins w:id="3322" w:author="White, Patrick K" w:date="2019-03-26T14:00:00Z"/>
                <w:rFonts w:ascii="Times New Roman" w:hAnsi="Times New Roman"/>
              </w:rPr>
            </w:pPr>
            <w:ins w:id="3323" w:author="White, Patrick K" w:date="2019-03-26T14:00:00Z">
              <w:r w:rsidRPr="00BA5A8C">
                <w:rPr>
                  <w:rFonts w:ascii="Times New Roman" w:hAnsi="Times New Roman"/>
                </w:rPr>
                <w:t>O</w:t>
              </w:r>
            </w:ins>
          </w:p>
        </w:tc>
        <w:tc>
          <w:tcPr>
            <w:tcW w:w="2626" w:type="dxa"/>
            <w:noWrap/>
            <w:hideMark/>
          </w:tcPr>
          <w:p w:rsidR="009852A2" w:rsidRPr="00BA5A8C" w:rsidRDefault="009852A2">
            <w:pPr>
              <w:rPr>
                <w:ins w:id="3324" w:author="White, Patrick K" w:date="2019-03-26T14:00:00Z"/>
                <w:rFonts w:ascii="Times New Roman" w:hAnsi="Times New Roman"/>
              </w:rPr>
            </w:pPr>
            <w:ins w:id="3325" w:author="White, Patrick K" w:date="2019-03-26T14:00:00Z">
              <w:r w:rsidRPr="00BA5A8C">
                <w:rPr>
                  <w:rFonts w:ascii="Times New Roman" w:hAnsi="Times New Roman"/>
                </w:rPr>
                <w:t>NPANXXXXXX-YYYY</w:t>
              </w:r>
            </w:ins>
          </w:p>
        </w:tc>
        <w:tc>
          <w:tcPr>
            <w:tcW w:w="3489" w:type="dxa"/>
            <w:hideMark/>
          </w:tcPr>
          <w:p w:rsidR="009852A2" w:rsidRPr="00BA5A8C" w:rsidRDefault="009852A2">
            <w:pPr>
              <w:rPr>
                <w:ins w:id="3326" w:author="White, Patrick K" w:date="2019-03-26T14:00:00Z"/>
                <w:rFonts w:ascii="Times New Roman" w:hAnsi="Times New Roman"/>
              </w:rPr>
            </w:pPr>
            <w:ins w:id="3327" w:author="White, Patrick K" w:date="2019-03-26T14:00:00Z">
              <w:r w:rsidRPr="00BA5A8C">
                <w:rPr>
                  <w:rFonts w:ascii="Times New Roman" w:hAnsi="Times New Roman"/>
                </w:rPr>
                <w:t>NPA-NXX-XXXX through NPA-NXX-YYYY</w:t>
              </w:r>
              <w:r w:rsidRPr="00BA5A8C">
                <w:rPr>
                  <w:rFonts w:ascii="Times New Roman" w:hAnsi="Times New Roman"/>
                </w:rPr>
                <w:br/>
                <w:t>YYYY must be greater than XXXX</w:t>
              </w:r>
            </w:ins>
          </w:p>
        </w:tc>
      </w:tr>
      <w:tr w:rsidR="009852A2" w:rsidRPr="009852A2" w:rsidTr="0071320F">
        <w:trPr>
          <w:trHeight w:val="810"/>
          <w:ins w:id="3328" w:author="White, Patrick K" w:date="2019-03-26T14:00:00Z"/>
        </w:trPr>
        <w:tc>
          <w:tcPr>
            <w:tcW w:w="2387" w:type="dxa"/>
            <w:noWrap/>
            <w:hideMark/>
          </w:tcPr>
          <w:p w:rsidR="009852A2" w:rsidRPr="00BA5A8C" w:rsidRDefault="009852A2">
            <w:pPr>
              <w:rPr>
                <w:ins w:id="3329" w:author="White, Patrick K" w:date="2019-03-26T14:00:00Z"/>
                <w:rFonts w:ascii="Times New Roman" w:hAnsi="Times New Roman"/>
              </w:rPr>
            </w:pPr>
            <w:ins w:id="3330" w:author="White, Patrick K" w:date="2019-03-26T14:00:00Z">
              <w:r w:rsidRPr="00BA5A8C">
                <w:rPr>
                  <w:rFonts w:ascii="Times New Roman" w:hAnsi="Times New Roman"/>
                </w:rPr>
                <w:t>Voice URI</w:t>
              </w:r>
            </w:ins>
          </w:p>
        </w:tc>
        <w:tc>
          <w:tcPr>
            <w:tcW w:w="848" w:type="dxa"/>
            <w:noWrap/>
            <w:hideMark/>
          </w:tcPr>
          <w:p w:rsidR="009852A2" w:rsidRPr="00BA5A8C" w:rsidRDefault="009852A2">
            <w:pPr>
              <w:rPr>
                <w:ins w:id="3331" w:author="White, Patrick K" w:date="2019-03-26T14:00:00Z"/>
                <w:rFonts w:ascii="Times New Roman" w:hAnsi="Times New Roman"/>
              </w:rPr>
            </w:pPr>
            <w:ins w:id="3332" w:author="White, Patrick K" w:date="2019-03-26T14:00:00Z">
              <w:r w:rsidRPr="00BA5A8C">
                <w:rPr>
                  <w:rFonts w:ascii="Times New Roman" w:hAnsi="Times New Roman"/>
                </w:rPr>
                <w:t>O</w:t>
              </w:r>
            </w:ins>
          </w:p>
        </w:tc>
        <w:tc>
          <w:tcPr>
            <w:tcW w:w="2626" w:type="dxa"/>
            <w:hideMark/>
          </w:tcPr>
          <w:p w:rsidR="009852A2" w:rsidRPr="00BA5A8C" w:rsidRDefault="009852A2">
            <w:pPr>
              <w:rPr>
                <w:ins w:id="3333" w:author="White, Patrick K" w:date="2019-03-26T14:00:00Z"/>
                <w:rFonts w:ascii="Times New Roman" w:hAnsi="Times New Roman"/>
              </w:rPr>
            </w:pPr>
            <w:ins w:id="3334" w:author="White, Patrick K" w:date="2019-03-26T14:00:00Z">
              <w:r w:rsidRPr="00BA5A8C">
                <w:rPr>
                  <w:rFonts w:ascii="Times New Roman" w:hAnsi="Times New Roman"/>
                </w:rPr>
                <w:t>Alphanumeric (1-255), including special chars except pipe (|)</w:t>
              </w:r>
            </w:ins>
          </w:p>
        </w:tc>
        <w:tc>
          <w:tcPr>
            <w:tcW w:w="3489" w:type="dxa"/>
            <w:hideMark/>
          </w:tcPr>
          <w:p w:rsidR="009852A2" w:rsidRPr="00BA5A8C" w:rsidRDefault="00FC5222">
            <w:pPr>
              <w:rPr>
                <w:ins w:id="3335" w:author="White, Patrick K" w:date="2019-03-26T14:00:00Z"/>
                <w:rFonts w:ascii="Times New Roman" w:hAnsi="Times New Roman"/>
              </w:rPr>
            </w:pPr>
            <w:ins w:id="3336" w:author="White, Patrick K" w:date="2019-03-26T15:37:00Z">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ins>
          </w:p>
        </w:tc>
      </w:tr>
    </w:tbl>
    <w:p w:rsidR="001E1BA2" w:rsidRPr="00043F72" w:rsidRDefault="001E1BA2" w:rsidP="00043F72">
      <w:pPr>
        <w:rPr>
          <w:ins w:id="3337" w:author="White, Patrick K" w:date="2019-03-19T14:27:00Z"/>
        </w:rPr>
      </w:pPr>
    </w:p>
    <w:p w:rsidR="0070694D" w:rsidRDefault="0070694D">
      <w:pPr>
        <w:spacing w:after="0"/>
        <w:rPr>
          <w:ins w:id="3338" w:author="White, Patrick K" w:date="2019-03-19T14:46:00Z"/>
        </w:rPr>
      </w:pPr>
      <w:ins w:id="3339" w:author="White, Patrick K" w:date="2019-03-19T14:46:00Z">
        <w:r>
          <w:br w:type="page"/>
        </w:r>
      </w:ins>
    </w:p>
    <w:p w:rsidR="00970CA1" w:rsidRPr="00970CA1" w:rsidRDefault="00970CA1" w:rsidP="00970CA1">
      <w:pPr>
        <w:spacing w:after="0"/>
        <w:rPr>
          <w:ins w:id="3340" w:author="White, Patrick K" w:date="2019-03-19T14:46:00Z"/>
          <w:b/>
          <w:sz w:val="28"/>
          <w:szCs w:val="28"/>
        </w:rPr>
      </w:pPr>
      <w:ins w:id="3341" w:author="White, Patrick K" w:date="2019-03-19T14:46:00Z">
        <w:r w:rsidRPr="00970CA1">
          <w:rPr>
            <w:b/>
            <w:sz w:val="28"/>
            <w:szCs w:val="28"/>
          </w:rPr>
          <w:t>A</w:t>
        </w:r>
      </w:ins>
      <w:ins w:id="3342" w:author="White, Patrick K" w:date="2019-03-19T14:47:00Z">
        <w:r w:rsidRPr="00970CA1">
          <w:rPr>
            <w:b/>
            <w:sz w:val="28"/>
            <w:szCs w:val="28"/>
          </w:rPr>
          <w:t>P</w:t>
        </w:r>
      </w:ins>
      <w:ins w:id="3343" w:author="White, Patrick K" w:date="2019-03-19T14:46:00Z">
        <w:r w:rsidRPr="00970CA1">
          <w:rPr>
            <w:b/>
            <w:sz w:val="28"/>
            <w:szCs w:val="28"/>
          </w:rPr>
          <w:t>PENDIX I.2</w:t>
        </w:r>
        <w:r w:rsidRPr="00970CA1">
          <w:rPr>
            <w:b/>
            <w:sz w:val="28"/>
            <w:szCs w:val="28"/>
          </w:rPr>
          <w:tab/>
        </w:r>
        <w:r w:rsidRPr="00970CA1">
          <w:rPr>
            <w:b/>
            <w:bCs/>
            <w:sz w:val="28"/>
            <w:szCs w:val="28"/>
          </w:rPr>
          <w:t xml:space="preserve">Mass Update by Attribute Job Templates </w:t>
        </w:r>
        <w:r w:rsidRPr="00970CA1">
          <w:rPr>
            <w:b/>
            <w:sz w:val="28"/>
            <w:szCs w:val="28"/>
          </w:rPr>
          <w:t>Workbook</w:t>
        </w:r>
      </w:ins>
    </w:p>
    <w:p w:rsidR="00970CA1" w:rsidRDefault="00970CA1" w:rsidP="00970CA1">
      <w:pPr>
        <w:spacing w:after="0"/>
        <w:rPr>
          <w:ins w:id="3344" w:author="White, Patrick K" w:date="2019-03-19T14:46:00Z"/>
          <w:b/>
          <w:szCs w:val="24"/>
        </w:rPr>
      </w:pPr>
    </w:p>
    <w:p w:rsidR="00970CA1" w:rsidRPr="00726471" w:rsidRDefault="00970CA1" w:rsidP="00970CA1">
      <w:pPr>
        <w:spacing w:after="0"/>
        <w:rPr>
          <w:ins w:id="3345" w:author="White, Patrick K" w:date="2019-03-19T14:46:00Z"/>
        </w:rPr>
      </w:pPr>
      <w:ins w:id="3346" w:author="White, Patrick K" w:date="2019-03-19T14:46:00Z">
        <w:r>
          <w:t xml:space="preserve">The </w:t>
        </w:r>
        <w:r w:rsidRPr="00581290">
          <w:rPr>
            <w:bCs/>
          </w:rPr>
          <w:t>Mass Update by Attribute Job Templates</w:t>
        </w:r>
        <w:r w:rsidRPr="00726471">
          <w:t xml:space="preserve"> </w:t>
        </w:r>
        <w:r>
          <w:t xml:space="preserve">Workbook </w:t>
        </w:r>
        <w:r w:rsidRPr="00726471">
          <w:t xml:space="preserve">supports </w:t>
        </w:r>
        <w:r>
          <w:t xml:space="preserve">the Mass Update </w:t>
        </w:r>
      </w:ins>
      <w:ins w:id="3347" w:author="White, Patrick K" w:date="2019-03-19T14:48:00Z">
        <w:r>
          <w:t>b</w:t>
        </w:r>
      </w:ins>
      <w:ins w:id="3348" w:author="White, Patrick K" w:date="2019-03-19T14:46:00Z">
        <w:r>
          <w:t>y Attribute MUMP Job Type.  Although NPAC LTI users can directly enter this type of MUMP Job in the LTI, if NPAC Users want NPAC Personnel to enter and manage this type of MUMP Job, they must send this workbook to NPAC Personnel (e.g., via SFTP) for submittal.  Currently this is the only Job Type supported in this Workbook.</w:t>
        </w:r>
      </w:ins>
    </w:p>
    <w:p w:rsidR="00970CA1" w:rsidRDefault="00970CA1" w:rsidP="00970CA1">
      <w:pPr>
        <w:spacing w:after="0"/>
        <w:rPr>
          <w:ins w:id="3349" w:author="White, Patrick K" w:date="2019-03-19T14:46:00Z"/>
          <w:b/>
          <w:szCs w:val="24"/>
        </w:rPr>
      </w:pPr>
    </w:p>
    <w:p w:rsidR="00970CA1" w:rsidRPr="00970CA1" w:rsidRDefault="00970CA1" w:rsidP="00970CA1">
      <w:pPr>
        <w:spacing w:after="0"/>
        <w:rPr>
          <w:ins w:id="3350" w:author="White, Patrick K" w:date="2019-03-19T14:46:00Z"/>
          <w:b/>
          <w:sz w:val="24"/>
          <w:szCs w:val="24"/>
        </w:rPr>
      </w:pPr>
      <w:ins w:id="3351" w:author="White, Patrick K" w:date="2019-03-19T14:46:00Z">
        <w:r w:rsidRPr="00970CA1">
          <w:rPr>
            <w:b/>
            <w:sz w:val="24"/>
            <w:szCs w:val="24"/>
          </w:rPr>
          <w:t>Job Information</w:t>
        </w:r>
      </w:ins>
    </w:p>
    <w:p w:rsidR="00970CA1" w:rsidRDefault="00970CA1" w:rsidP="00970CA1">
      <w:pPr>
        <w:spacing w:after="0"/>
        <w:rPr>
          <w:ins w:id="3352" w:author="White, Patrick K" w:date="2019-03-19T14:46:00Z"/>
          <w:b/>
          <w:szCs w:val="24"/>
        </w:rPr>
      </w:pPr>
    </w:p>
    <w:p w:rsidR="00970CA1" w:rsidRDefault="00970CA1" w:rsidP="00970CA1">
      <w:pPr>
        <w:spacing w:after="0"/>
        <w:rPr>
          <w:ins w:id="3353" w:author="White, Patrick K" w:date="2019-03-19T14:46:00Z"/>
        </w:rPr>
      </w:pPr>
      <w:ins w:id="3354" w:author="White, Patrick K" w:date="2019-03-19T14:46:00Z">
        <w:r>
          <w:t xml:space="preserve">Job information for </w:t>
        </w:r>
      </w:ins>
      <w:ins w:id="3355" w:author="White, Patrick K" w:date="2019-06-24T11:46:00Z">
        <w:r w:rsidR="00EB11C0">
          <w:t xml:space="preserve">the </w:t>
        </w:r>
        <w:r w:rsidR="00EB11C0" w:rsidRPr="00581290">
          <w:rPr>
            <w:bCs/>
          </w:rPr>
          <w:t xml:space="preserve">Mass Update </w:t>
        </w:r>
        <w:r w:rsidR="00EB11C0">
          <w:rPr>
            <w:bCs/>
          </w:rPr>
          <w:t xml:space="preserve">by Attribute </w:t>
        </w:r>
      </w:ins>
      <w:ins w:id="3356" w:author="White, Patrick K" w:date="2019-03-19T14:46:00Z">
        <w:r>
          <w:t>workbook and its layout is the same as the Job information in the MUMP Job Templates Workbook that can be submitted via the LTI or NPAC Admin Interface as described in Appendix I.1 above</w:t>
        </w:r>
      </w:ins>
      <w:ins w:id="3357" w:author="White, Patrick K" w:date="2019-06-20T12:40:00Z">
        <w:r w:rsidR="009979F7">
          <w:t xml:space="preserve">, except that the Job Management Mode </w:t>
        </w:r>
      </w:ins>
      <w:ins w:id="3358" w:author="White, Patrick K" w:date="2019-06-24T11:47:00Z">
        <w:r w:rsidR="00EB11C0">
          <w:t>is</w:t>
        </w:r>
      </w:ins>
      <w:ins w:id="3359" w:author="White, Patrick K" w:date="2019-06-20T12:40:00Z">
        <w:r w:rsidR="009979F7">
          <w:t xml:space="preserve"> always set to “NPAC” in this workbook</w:t>
        </w:r>
      </w:ins>
      <w:ins w:id="3360" w:author="White, Patrick K" w:date="2019-03-19T14:46:00Z">
        <w:r>
          <w:t>.</w:t>
        </w:r>
      </w:ins>
    </w:p>
    <w:p w:rsidR="00970CA1" w:rsidRDefault="00970CA1" w:rsidP="00970CA1">
      <w:pPr>
        <w:spacing w:after="0"/>
        <w:rPr>
          <w:ins w:id="3361" w:author="White, Patrick K" w:date="2019-03-19T14:46:00Z"/>
        </w:rPr>
      </w:pPr>
    </w:p>
    <w:p w:rsidR="00970CA1" w:rsidRPr="00970CA1" w:rsidRDefault="00970CA1" w:rsidP="00970CA1">
      <w:pPr>
        <w:spacing w:after="0"/>
        <w:rPr>
          <w:ins w:id="3362" w:author="White, Patrick K" w:date="2019-03-19T14:46:00Z"/>
          <w:b/>
          <w:sz w:val="24"/>
          <w:szCs w:val="24"/>
        </w:rPr>
      </w:pPr>
      <w:ins w:id="3363" w:author="White, Patrick K" w:date="2019-03-19T14:46:00Z">
        <w:r w:rsidRPr="00970CA1">
          <w:rPr>
            <w:b/>
            <w:sz w:val="24"/>
            <w:szCs w:val="24"/>
          </w:rPr>
          <w:t xml:space="preserve">Appendix I.2.1   Job Type Specific Data - </w:t>
        </w:r>
        <w:r w:rsidRPr="00970CA1">
          <w:rPr>
            <w:b/>
            <w:bCs/>
            <w:sz w:val="24"/>
            <w:szCs w:val="24"/>
          </w:rPr>
          <w:t xml:space="preserve">Mass Update by Attribute Job Templates </w:t>
        </w:r>
        <w:r w:rsidRPr="00970CA1">
          <w:rPr>
            <w:b/>
            <w:sz w:val="24"/>
            <w:szCs w:val="24"/>
          </w:rPr>
          <w:t>Workbook</w:t>
        </w:r>
      </w:ins>
    </w:p>
    <w:p w:rsidR="00970CA1" w:rsidRDefault="00970CA1" w:rsidP="00970CA1">
      <w:pPr>
        <w:spacing w:after="0"/>
        <w:rPr>
          <w:ins w:id="3364" w:author="White, Patrick K" w:date="2019-03-19T14:46:00Z"/>
          <w:b/>
          <w:szCs w:val="24"/>
        </w:rPr>
      </w:pPr>
    </w:p>
    <w:p w:rsidR="00970CA1" w:rsidRPr="00831090" w:rsidRDefault="00970CA1" w:rsidP="00970CA1">
      <w:pPr>
        <w:rPr>
          <w:ins w:id="3365" w:author="White, Patrick K" w:date="2019-03-19T14:46:00Z"/>
        </w:rPr>
      </w:pPr>
      <w:ins w:id="3366" w:author="White, Patrick K" w:date="2019-03-19T14:46:00Z">
        <w:r>
          <w:t>Currently the only Job Type supported in this Workbook is Mass Update</w:t>
        </w:r>
      </w:ins>
      <w:ins w:id="3367" w:author="White, Patrick K" w:date="2019-03-27T10:11:00Z">
        <w:r w:rsidR="005523F8">
          <w:t xml:space="preserve"> </w:t>
        </w:r>
      </w:ins>
      <w:ins w:id="3368" w:author="White, Patrick K" w:date="2019-03-19T14:46:00Z">
        <w:r>
          <w:t>By Attribute.  The information provided by the user to perform the Mass Update is Selection Criteria to identify the SVs/Blocks that are to be updated and Request Data identifying what fields on the identified SVs/Blocks are to be updated.  When Request Data is entered,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ins>
    </w:p>
    <w:p w:rsidR="00970CA1" w:rsidRDefault="00970CA1" w:rsidP="00970CA1">
      <w:pPr>
        <w:spacing w:after="0"/>
        <w:rPr>
          <w:ins w:id="3369" w:author="White, Patrick K" w:date="2019-03-19T14:46:00Z"/>
          <w:b/>
          <w:szCs w:val="24"/>
        </w:rPr>
      </w:pPr>
    </w:p>
    <w:p w:rsidR="00970CA1" w:rsidRPr="00970CA1" w:rsidRDefault="00970CA1" w:rsidP="00970CA1">
      <w:pPr>
        <w:spacing w:after="0"/>
        <w:rPr>
          <w:ins w:id="3370" w:author="White, Patrick K" w:date="2019-03-19T14:46:00Z"/>
          <w:b/>
          <w:sz w:val="24"/>
          <w:szCs w:val="24"/>
        </w:rPr>
      </w:pPr>
      <w:ins w:id="3371" w:author="White, Patrick K" w:date="2019-03-19T14:46:00Z">
        <w:r w:rsidRPr="00970CA1">
          <w:rPr>
            <w:b/>
            <w:sz w:val="24"/>
            <w:szCs w:val="24"/>
          </w:rPr>
          <w:t>Appendix I.2.1.1   Mass Update – By Attribute</w:t>
        </w:r>
      </w:ins>
    </w:p>
    <w:p w:rsidR="00970CA1" w:rsidRDefault="00970CA1" w:rsidP="00970CA1">
      <w:pPr>
        <w:spacing w:after="0"/>
        <w:rPr>
          <w:ins w:id="3372" w:author="White, Patrick K" w:date="2019-03-19T14:46:00Z"/>
        </w:rPr>
      </w:pPr>
    </w:p>
    <w:p w:rsidR="00970CA1" w:rsidRDefault="00970CA1" w:rsidP="00970CA1">
      <w:pPr>
        <w:rPr>
          <w:ins w:id="3373" w:author="White, Patrick K" w:date="2019-03-19T14:46:00Z"/>
        </w:rPr>
      </w:pPr>
      <w:ins w:id="3374" w:author="White, Patrick K" w:date="2019-03-19T14:46:00Z">
        <w:r>
          <w:t xml:space="preserve">In the Mass Update – By Attribute Worksheet, outside the general Job Information described above, there are only two rows where data can be entered: a row for Selection Criteria and a Row for Request Data.  SVs and Blocks that match the data specified in the Selection Criteria row will be updated with the data specified in the Request Data row.  </w:t>
        </w:r>
      </w:ins>
    </w:p>
    <w:p w:rsidR="00970CA1" w:rsidRPr="009048A8" w:rsidRDefault="00970CA1" w:rsidP="00970CA1">
      <w:pPr>
        <w:rPr>
          <w:ins w:id="3375" w:author="White, Patrick K" w:date="2019-03-19T14:46:00Z"/>
        </w:rPr>
      </w:pPr>
      <w:ins w:id="3376" w:author="White, Patrick K" w:date="2019-03-19T14:46:00Z">
        <w:r>
          <w:t>The Selection Criteria row is organized as follows.  Note, unlike Request Data, if a DPC is specified as a selection criteria, its corresponding SSN does not need to be specified.</w:t>
        </w:r>
      </w:ins>
      <w:ins w:id="3377" w:author="White, Patrick K" w:date="2019-03-28T11:32:00Z">
        <w:r w:rsidR="00247718">
          <w:t xml:space="preserve">  Rows that have a double asterisk (**) at the end of its description should only be specified if they are supported by the Service Provider.</w:t>
        </w:r>
      </w:ins>
    </w:p>
    <w:p w:rsidR="00970CA1" w:rsidRDefault="00970CA1" w:rsidP="00AB6791">
      <w:pPr>
        <w:pStyle w:val="ListParagraph"/>
        <w:numPr>
          <w:ilvl w:val="0"/>
          <w:numId w:val="94"/>
        </w:numPr>
        <w:spacing w:after="0"/>
        <w:rPr>
          <w:ins w:id="3378" w:author="White, Patrick K" w:date="2019-03-19T14:46:00Z"/>
          <w:rFonts w:ascii="Times New Roman" w:hAnsi="Times New Roman"/>
          <w:sz w:val="20"/>
          <w:szCs w:val="20"/>
        </w:rPr>
      </w:pPr>
      <w:ins w:id="3379" w:author="White, Patrick K" w:date="2019-03-19T14:46:00Z">
        <w:r>
          <w:rPr>
            <w:rFonts w:ascii="Times New Roman" w:hAnsi="Times New Roman"/>
            <w:sz w:val="20"/>
            <w:szCs w:val="20"/>
          </w:rPr>
          <w:t>Fixed Instructional Information (Selection Criteria)</w:t>
        </w:r>
      </w:ins>
    </w:p>
    <w:p w:rsidR="00970CA1" w:rsidRDefault="00970CA1" w:rsidP="00AB6791">
      <w:pPr>
        <w:pStyle w:val="ListParagraph"/>
        <w:numPr>
          <w:ilvl w:val="0"/>
          <w:numId w:val="94"/>
        </w:numPr>
        <w:spacing w:after="0"/>
        <w:rPr>
          <w:ins w:id="3380" w:author="White, Patrick K" w:date="2019-03-19T14:46:00Z"/>
          <w:rFonts w:ascii="Times New Roman" w:hAnsi="Times New Roman"/>
          <w:sz w:val="20"/>
          <w:szCs w:val="20"/>
        </w:rPr>
      </w:pPr>
      <w:ins w:id="3381" w:author="White, Patrick K" w:date="2019-03-19T14:46:00Z">
        <w:r>
          <w:rPr>
            <w:rFonts w:ascii="Times New Roman" w:hAnsi="Times New Roman"/>
            <w:sz w:val="20"/>
            <w:szCs w:val="20"/>
          </w:rPr>
          <w:t>TN/TN Range – selection criteria; optional.  Identifies the TN or TN range associated with SV(s) and/or Block(s) to modify (if the TN Range specified encompasses one or more blocks, then those blocks will be modified if the</w:t>
        </w:r>
      </w:ins>
      <w:ins w:id="3382" w:author="White, Patrick K" w:date="2019-03-27T10:12:00Z">
        <w:r w:rsidR="00F84BCA">
          <w:rPr>
            <w:rFonts w:ascii="Times New Roman" w:hAnsi="Times New Roman"/>
            <w:sz w:val="20"/>
            <w:szCs w:val="20"/>
          </w:rPr>
          <w:t>y</w:t>
        </w:r>
      </w:ins>
      <w:ins w:id="3383" w:author="White, Patrick K" w:date="2019-03-19T14:46:00Z">
        <w:r>
          <w:rPr>
            <w:rFonts w:ascii="Times New Roman" w:hAnsi="Times New Roman"/>
            <w:sz w:val="20"/>
            <w:szCs w:val="20"/>
          </w:rPr>
          <w:t xml:space="preserve"> contain data matching the other selection criteria specified)</w:t>
        </w:r>
      </w:ins>
    </w:p>
    <w:p w:rsidR="00970CA1" w:rsidRDefault="00970CA1" w:rsidP="00AB6791">
      <w:pPr>
        <w:pStyle w:val="ListParagraph"/>
        <w:numPr>
          <w:ilvl w:val="0"/>
          <w:numId w:val="94"/>
        </w:numPr>
        <w:spacing w:after="0"/>
        <w:rPr>
          <w:ins w:id="3384" w:author="White, Patrick K" w:date="2019-03-19T14:46:00Z"/>
          <w:rFonts w:ascii="Times New Roman" w:hAnsi="Times New Roman"/>
          <w:sz w:val="20"/>
          <w:szCs w:val="20"/>
        </w:rPr>
      </w:pPr>
      <w:ins w:id="3385" w:author="White, Patrick K" w:date="2019-03-19T14:46:00Z">
        <w:r>
          <w:rPr>
            <w:rFonts w:ascii="Times New Roman" w:hAnsi="Times New Roman"/>
            <w:sz w:val="20"/>
            <w:szCs w:val="20"/>
          </w:rPr>
          <w:t>SV Type – optional</w:t>
        </w:r>
      </w:ins>
      <w:ins w:id="3386" w:author="White, Patrick K" w:date="2019-03-28T11:35:00Z">
        <w:r w:rsidR="00247718">
          <w:rPr>
            <w:rFonts w:ascii="Times New Roman" w:hAnsi="Times New Roman"/>
            <w:sz w:val="20"/>
            <w:szCs w:val="20"/>
          </w:rPr>
          <w:t xml:space="preserve"> **</w:t>
        </w:r>
      </w:ins>
    </w:p>
    <w:p w:rsidR="00970CA1" w:rsidRDefault="00970CA1" w:rsidP="00AB6791">
      <w:pPr>
        <w:pStyle w:val="ListParagraph"/>
        <w:numPr>
          <w:ilvl w:val="0"/>
          <w:numId w:val="94"/>
        </w:numPr>
        <w:spacing w:after="0"/>
        <w:rPr>
          <w:ins w:id="3387" w:author="White, Patrick K" w:date="2019-03-19T14:46:00Z"/>
          <w:rFonts w:ascii="Times New Roman" w:hAnsi="Times New Roman"/>
          <w:sz w:val="20"/>
          <w:szCs w:val="20"/>
        </w:rPr>
      </w:pPr>
      <w:ins w:id="3388" w:author="White, Patrick K" w:date="2019-03-19T14:46:00Z">
        <w:r>
          <w:rPr>
            <w:rFonts w:ascii="Times New Roman" w:hAnsi="Times New Roman"/>
            <w:sz w:val="20"/>
            <w:szCs w:val="20"/>
          </w:rPr>
          <w:t>LRN – optional.  LRN can be a pseudo-LRN (all 0s).</w:t>
        </w:r>
      </w:ins>
    </w:p>
    <w:p w:rsidR="00970CA1" w:rsidRDefault="00970CA1" w:rsidP="00AB6791">
      <w:pPr>
        <w:pStyle w:val="ListParagraph"/>
        <w:numPr>
          <w:ilvl w:val="0"/>
          <w:numId w:val="94"/>
        </w:numPr>
        <w:spacing w:after="0"/>
        <w:rPr>
          <w:ins w:id="3389" w:author="White, Patrick K" w:date="2019-03-19T14:46:00Z"/>
          <w:rFonts w:ascii="Times New Roman" w:hAnsi="Times New Roman"/>
          <w:sz w:val="20"/>
          <w:szCs w:val="20"/>
        </w:rPr>
      </w:pPr>
      <w:ins w:id="3390" w:author="White, Patrick K" w:date="2019-03-19T14:46:00Z">
        <w:r>
          <w:rPr>
            <w:rFonts w:ascii="Times New Roman" w:hAnsi="Times New Roman"/>
            <w:sz w:val="20"/>
            <w:szCs w:val="20"/>
          </w:rPr>
          <w:t>LNP Type - optional</w:t>
        </w:r>
      </w:ins>
    </w:p>
    <w:p w:rsidR="00970CA1" w:rsidRDefault="00970CA1" w:rsidP="00AB6791">
      <w:pPr>
        <w:pStyle w:val="ListParagraph"/>
        <w:numPr>
          <w:ilvl w:val="0"/>
          <w:numId w:val="94"/>
        </w:numPr>
        <w:spacing w:after="0"/>
        <w:rPr>
          <w:ins w:id="3391" w:author="White, Patrick K" w:date="2019-03-19T14:46:00Z"/>
          <w:rFonts w:ascii="Times New Roman" w:hAnsi="Times New Roman"/>
          <w:sz w:val="20"/>
          <w:szCs w:val="20"/>
        </w:rPr>
      </w:pPr>
      <w:ins w:id="3392" w:author="White, Patrick K" w:date="2019-03-19T14:46:00Z">
        <w:r>
          <w:rPr>
            <w:rFonts w:ascii="Times New Roman" w:hAnsi="Times New Roman"/>
            <w:sz w:val="20"/>
            <w:szCs w:val="20"/>
          </w:rPr>
          <w:t>CLASS DPC – optional</w:t>
        </w:r>
      </w:ins>
    </w:p>
    <w:p w:rsidR="00970CA1" w:rsidRDefault="00970CA1" w:rsidP="00AB6791">
      <w:pPr>
        <w:pStyle w:val="ListParagraph"/>
        <w:numPr>
          <w:ilvl w:val="0"/>
          <w:numId w:val="94"/>
        </w:numPr>
        <w:spacing w:after="0"/>
        <w:rPr>
          <w:ins w:id="3393" w:author="White, Patrick K" w:date="2019-03-19T14:46:00Z"/>
          <w:rFonts w:ascii="Times New Roman" w:hAnsi="Times New Roman"/>
          <w:sz w:val="20"/>
          <w:szCs w:val="20"/>
        </w:rPr>
      </w:pPr>
      <w:ins w:id="3394" w:author="White, Patrick K" w:date="2019-03-19T14:46:00Z">
        <w:r>
          <w:rPr>
            <w:rFonts w:ascii="Times New Roman" w:hAnsi="Times New Roman"/>
            <w:sz w:val="20"/>
            <w:szCs w:val="20"/>
          </w:rPr>
          <w:t>CLASS SSN – optional</w:t>
        </w:r>
      </w:ins>
    </w:p>
    <w:p w:rsidR="00970CA1" w:rsidRDefault="00970CA1" w:rsidP="00AB6791">
      <w:pPr>
        <w:pStyle w:val="ListParagraph"/>
        <w:numPr>
          <w:ilvl w:val="0"/>
          <w:numId w:val="94"/>
        </w:numPr>
        <w:spacing w:after="0"/>
        <w:rPr>
          <w:ins w:id="3395" w:author="White, Patrick K" w:date="2019-03-19T14:46:00Z"/>
          <w:rFonts w:ascii="Times New Roman" w:hAnsi="Times New Roman"/>
          <w:sz w:val="20"/>
          <w:szCs w:val="20"/>
        </w:rPr>
      </w:pPr>
      <w:ins w:id="3396" w:author="White, Patrick K" w:date="2019-03-19T14:46:00Z">
        <w:r>
          <w:rPr>
            <w:rFonts w:ascii="Times New Roman" w:hAnsi="Times New Roman"/>
            <w:sz w:val="20"/>
            <w:szCs w:val="20"/>
          </w:rPr>
          <w:t>LIDB DPC – optional</w:t>
        </w:r>
      </w:ins>
    </w:p>
    <w:p w:rsidR="00970CA1" w:rsidRDefault="00970CA1" w:rsidP="00AB6791">
      <w:pPr>
        <w:pStyle w:val="ListParagraph"/>
        <w:numPr>
          <w:ilvl w:val="0"/>
          <w:numId w:val="94"/>
        </w:numPr>
        <w:spacing w:after="0"/>
        <w:rPr>
          <w:ins w:id="3397" w:author="White, Patrick K" w:date="2019-03-19T14:46:00Z"/>
          <w:rFonts w:ascii="Times New Roman" w:hAnsi="Times New Roman"/>
          <w:sz w:val="20"/>
          <w:szCs w:val="20"/>
        </w:rPr>
      </w:pPr>
      <w:ins w:id="3398" w:author="White, Patrick K" w:date="2019-03-19T14:46:00Z">
        <w:r>
          <w:rPr>
            <w:rFonts w:ascii="Times New Roman" w:hAnsi="Times New Roman"/>
            <w:sz w:val="20"/>
            <w:szCs w:val="20"/>
          </w:rPr>
          <w:t>LIDB SSN – optional</w:t>
        </w:r>
      </w:ins>
    </w:p>
    <w:p w:rsidR="00970CA1" w:rsidRDefault="00970CA1" w:rsidP="00AB6791">
      <w:pPr>
        <w:pStyle w:val="ListParagraph"/>
        <w:numPr>
          <w:ilvl w:val="0"/>
          <w:numId w:val="94"/>
        </w:numPr>
        <w:spacing w:after="0"/>
        <w:rPr>
          <w:ins w:id="3399" w:author="White, Patrick K" w:date="2019-03-19T14:46:00Z"/>
          <w:rFonts w:ascii="Times New Roman" w:hAnsi="Times New Roman"/>
          <w:sz w:val="20"/>
          <w:szCs w:val="20"/>
        </w:rPr>
      </w:pPr>
      <w:ins w:id="3400" w:author="White, Patrick K" w:date="2019-03-19T14:46:00Z">
        <w:r>
          <w:rPr>
            <w:rFonts w:ascii="Times New Roman" w:hAnsi="Times New Roman"/>
            <w:sz w:val="20"/>
            <w:szCs w:val="20"/>
          </w:rPr>
          <w:t>CNAM DPC – optional</w:t>
        </w:r>
      </w:ins>
    </w:p>
    <w:p w:rsidR="00970CA1" w:rsidRDefault="00970CA1" w:rsidP="00AB6791">
      <w:pPr>
        <w:pStyle w:val="ListParagraph"/>
        <w:numPr>
          <w:ilvl w:val="0"/>
          <w:numId w:val="94"/>
        </w:numPr>
        <w:spacing w:after="0"/>
        <w:rPr>
          <w:ins w:id="3401" w:author="White, Patrick K" w:date="2019-03-19T14:46:00Z"/>
          <w:rFonts w:ascii="Times New Roman" w:hAnsi="Times New Roman"/>
          <w:sz w:val="20"/>
          <w:szCs w:val="20"/>
        </w:rPr>
      </w:pPr>
      <w:ins w:id="3402" w:author="White, Patrick K" w:date="2019-03-19T14:46:00Z">
        <w:r>
          <w:rPr>
            <w:rFonts w:ascii="Times New Roman" w:hAnsi="Times New Roman"/>
            <w:sz w:val="20"/>
            <w:szCs w:val="20"/>
          </w:rPr>
          <w:t>CNAM SSN – optional</w:t>
        </w:r>
      </w:ins>
    </w:p>
    <w:p w:rsidR="00970CA1" w:rsidRDefault="00970CA1" w:rsidP="00AB6791">
      <w:pPr>
        <w:pStyle w:val="ListParagraph"/>
        <w:numPr>
          <w:ilvl w:val="0"/>
          <w:numId w:val="94"/>
        </w:numPr>
        <w:spacing w:after="0"/>
        <w:rPr>
          <w:ins w:id="3403" w:author="White, Patrick K" w:date="2019-03-19T14:46:00Z"/>
          <w:rFonts w:ascii="Times New Roman" w:hAnsi="Times New Roman"/>
          <w:sz w:val="20"/>
          <w:szCs w:val="20"/>
        </w:rPr>
      </w:pPr>
      <w:ins w:id="3404" w:author="White, Patrick K" w:date="2019-03-19T14:46:00Z">
        <w:r>
          <w:rPr>
            <w:rFonts w:ascii="Times New Roman" w:hAnsi="Times New Roman"/>
            <w:sz w:val="20"/>
            <w:szCs w:val="20"/>
          </w:rPr>
          <w:t>ISVM DPC – optional</w:t>
        </w:r>
      </w:ins>
    </w:p>
    <w:p w:rsidR="00970CA1" w:rsidRDefault="00970CA1" w:rsidP="00AB6791">
      <w:pPr>
        <w:pStyle w:val="ListParagraph"/>
        <w:numPr>
          <w:ilvl w:val="0"/>
          <w:numId w:val="94"/>
        </w:numPr>
        <w:spacing w:after="0"/>
        <w:rPr>
          <w:ins w:id="3405" w:author="White, Patrick K" w:date="2019-03-19T14:46:00Z"/>
          <w:rFonts w:ascii="Times New Roman" w:hAnsi="Times New Roman"/>
          <w:sz w:val="20"/>
          <w:szCs w:val="20"/>
        </w:rPr>
      </w:pPr>
      <w:ins w:id="3406" w:author="White, Patrick K" w:date="2019-03-19T14:46:00Z">
        <w:r>
          <w:rPr>
            <w:rFonts w:ascii="Times New Roman" w:hAnsi="Times New Roman"/>
            <w:sz w:val="20"/>
            <w:szCs w:val="20"/>
          </w:rPr>
          <w:t>ISVM SSN – optional</w:t>
        </w:r>
      </w:ins>
    </w:p>
    <w:p w:rsidR="00970CA1" w:rsidRDefault="00970CA1" w:rsidP="00AB6791">
      <w:pPr>
        <w:pStyle w:val="ListParagraph"/>
        <w:numPr>
          <w:ilvl w:val="0"/>
          <w:numId w:val="94"/>
        </w:numPr>
        <w:spacing w:after="0"/>
        <w:rPr>
          <w:ins w:id="3407" w:author="White, Patrick K" w:date="2019-03-19T14:46:00Z"/>
          <w:rFonts w:ascii="Times New Roman" w:hAnsi="Times New Roman"/>
          <w:sz w:val="20"/>
          <w:szCs w:val="20"/>
        </w:rPr>
      </w:pPr>
      <w:ins w:id="3408" w:author="White, Patrick K" w:date="2019-03-19T14:46:00Z">
        <w:r>
          <w:rPr>
            <w:rFonts w:ascii="Times New Roman" w:hAnsi="Times New Roman"/>
            <w:sz w:val="20"/>
            <w:szCs w:val="20"/>
          </w:rPr>
          <w:t>WSMSC DPC – optional</w:t>
        </w:r>
      </w:ins>
      <w:ins w:id="3409" w:author="White, Patrick K" w:date="2019-03-28T11:35:00Z">
        <w:r w:rsidR="00247718">
          <w:rPr>
            <w:rFonts w:ascii="Times New Roman" w:hAnsi="Times New Roman"/>
            <w:sz w:val="20"/>
            <w:szCs w:val="20"/>
          </w:rPr>
          <w:t xml:space="preserve"> **</w:t>
        </w:r>
      </w:ins>
    </w:p>
    <w:p w:rsidR="00970CA1" w:rsidRDefault="00970CA1" w:rsidP="00AB6791">
      <w:pPr>
        <w:pStyle w:val="ListParagraph"/>
        <w:numPr>
          <w:ilvl w:val="0"/>
          <w:numId w:val="94"/>
        </w:numPr>
        <w:spacing w:after="0"/>
        <w:rPr>
          <w:ins w:id="3410" w:author="White, Patrick K" w:date="2019-03-19T14:46:00Z"/>
          <w:rFonts w:ascii="Times New Roman" w:hAnsi="Times New Roman"/>
          <w:sz w:val="20"/>
          <w:szCs w:val="20"/>
        </w:rPr>
      </w:pPr>
      <w:ins w:id="3411" w:author="White, Patrick K" w:date="2019-03-19T14:46:00Z">
        <w:r>
          <w:rPr>
            <w:rFonts w:ascii="Times New Roman" w:hAnsi="Times New Roman"/>
            <w:sz w:val="20"/>
            <w:szCs w:val="20"/>
          </w:rPr>
          <w:t>WSMSC SSN – optional</w:t>
        </w:r>
      </w:ins>
      <w:ins w:id="3412" w:author="White, Patrick K" w:date="2019-03-28T11:36:00Z">
        <w:r w:rsidR="00247718">
          <w:rPr>
            <w:rFonts w:ascii="Times New Roman" w:hAnsi="Times New Roman"/>
            <w:sz w:val="20"/>
            <w:szCs w:val="20"/>
          </w:rPr>
          <w:t xml:space="preserve"> **</w:t>
        </w:r>
      </w:ins>
    </w:p>
    <w:p w:rsidR="00970CA1" w:rsidRDefault="00970CA1" w:rsidP="00AB6791">
      <w:pPr>
        <w:pStyle w:val="ListParagraph"/>
        <w:numPr>
          <w:ilvl w:val="0"/>
          <w:numId w:val="94"/>
        </w:numPr>
        <w:spacing w:after="0"/>
        <w:rPr>
          <w:ins w:id="3413" w:author="White, Patrick K" w:date="2019-03-19T14:46:00Z"/>
          <w:rFonts w:ascii="Times New Roman" w:hAnsi="Times New Roman"/>
          <w:sz w:val="20"/>
          <w:szCs w:val="20"/>
        </w:rPr>
      </w:pPr>
      <w:ins w:id="3414" w:author="White, Patrick K" w:date="2019-03-19T14:46:00Z">
        <w:r>
          <w:rPr>
            <w:rFonts w:ascii="Times New Roman" w:hAnsi="Times New Roman"/>
            <w:sz w:val="20"/>
            <w:szCs w:val="20"/>
          </w:rPr>
          <w:t>Billing ID – optional</w:t>
        </w:r>
      </w:ins>
    </w:p>
    <w:p w:rsidR="00970CA1" w:rsidRDefault="00970CA1" w:rsidP="00AB6791">
      <w:pPr>
        <w:pStyle w:val="ListParagraph"/>
        <w:numPr>
          <w:ilvl w:val="0"/>
          <w:numId w:val="94"/>
        </w:numPr>
        <w:spacing w:after="0"/>
        <w:rPr>
          <w:ins w:id="3415" w:author="White, Patrick K" w:date="2019-03-19T14:46:00Z"/>
          <w:rFonts w:ascii="Times New Roman" w:hAnsi="Times New Roman"/>
          <w:sz w:val="20"/>
          <w:szCs w:val="20"/>
        </w:rPr>
      </w:pPr>
      <w:ins w:id="3416" w:author="White, Patrick K" w:date="2019-03-19T14:46:00Z">
        <w:r>
          <w:rPr>
            <w:rFonts w:ascii="Times New Roman" w:hAnsi="Times New Roman"/>
            <w:sz w:val="20"/>
            <w:szCs w:val="20"/>
          </w:rPr>
          <w:t>End User Location Value – optional</w:t>
        </w:r>
      </w:ins>
    </w:p>
    <w:p w:rsidR="00970CA1" w:rsidRDefault="00970CA1" w:rsidP="00AB6791">
      <w:pPr>
        <w:pStyle w:val="ListParagraph"/>
        <w:numPr>
          <w:ilvl w:val="0"/>
          <w:numId w:val="94"/>
        </w:numPr>
        <w:spacing w:after="0"/>
        <w:rPr>
          <w:ins w:id="3417" w:author="White, Patrick K" w:date="2019-03-19T14:46:00Z"/>
          <w:rFonts w:ascii="Times New Roman" w:hAnsi="Times New Roman"/>
          <w:sz w:val="20"/>
          <w:szCs w:val="20"/>
        </w:rPr>
      </w:pPr>
      <w:ins w:id="3418" w:author="White, Patrick K" w:date="2019-03-19T14:46:00Z">
        <w:r>
          <w:rPr>
            <w:rFonts w:ascii="Times New Roman" w:hAnsi="Times New Roman"/>
            <w:sz w:val="20"/>
            <w:szCs w:val="20"/>
          </w:rPr>
          <w:t>End User Location Type – optional</w:t>
        </w:r>
      </w:ins>
    </w:p>
    <w:p w:rsidR="00970CA1" w:rsidRPr="00BC3793" w:rsidRDefault="00970CA1" w:rsidP="00970CA1">
      <w:pPr>
        <w:spacing w:after="0"/>
        <w:rPr>
          <w:ins w:id="3419" w:author="White, Patrick K" w:date="2019-03-19T14:46:00Z"/>
        </w:rPr>
      </w:pPr>
    </w:p>
    <w:p w:rsidR="00D3245D" w:rsidRDefault="00970CA1" w:rsidP="00970CA1">
      <w:pPr>
        <w:spacing w:after="0"/>
        <w:rPr>
          <w:ins w:id="3420" w:author="White, Patrick K" w:date="2019-03-28T16:31:00Z"/>
        </w:rPr>
      </w:pPr>
      <w:ins w:id="3421" w:author="White, Patrick K" w:date="2019-03-19T14:46:00Z">
        <w:r>
          <w:t>Although all Selection Criteria are optional, at least one Selection Criteria field must be populated or an error will result.</w:t>
        </w:r>
      </w:ins>
      <w:ins w:id="3422" w:author="White, Patrick K" w:date="2019-03-28T11:36:00Z">
        <w:r w:rsidR="00247718">
          <w:t xml:space="preserve">  </w:t>
        </w:r>
      </w:ins>
    </w:p>
    <w:p w:rsidR="00D3245D" w:rsidRDefault="00D3245D" w:rsidP="00970CA1">
      <w:pPr>
        <w:spacing w:after="0"/>
        <w:rPr>
          <w:ins w:id="3423" w:author="White, Patrick K" w:date="2019-03-28T16:31:00Z"/>
        </w:rPr>
      </w:pPr>
    </w:p>
    <w:p w:rsidR="00970CA1" w:rsidRDefault="00472EEA" w:rsidP="00970CA1">
      <w:pPr>
        <w:spacing w:after="0"/>
        <w:rPr>
          <w:ins w:id="3424" w:author="White, Patrick K" w:date="2019-03-19T14:46:00Z"/>
        </w:rPr>
      </w:pPr>
      <w:ins w:id="3425" w:author="White, Patrick K" w:date="2019-03-28T16:32:00Z">
        <w:r>
          <w:t>The Request Data row</w:t>
        </w:r>
        <w:r w:rsidR="00D3245D">
          <w:t xml:space="preserve"> is orgranized as follows.  </w:t>
        </w:r>
      </w:ins>
      <w:ins w:id="3426" w:author="White, Patrick K" w:date="2019-03-28T11:36:00Z">
        <w:r w:rsidR="00247718">
          <w:t>Rows that have a double asterisk (**) at the end of its description should only be specified if they are supported by the Service Provider.</w:t>
        </w:r>
      </w:ins>
    </w:p>
    <w:p w:rsidR="00970CA1" w:rsidRDefault="00970CA1" w:rsidP="00970CA1">
      <w:pPr>
        <w:spacing w:after="0"/>
        <w:rPr>
          <w:ins w:id="3427" w:author="White, Patrick K" w:date="2019-03-19T14:46:00Z"/>
        </w:rPr>
      </w:pPr>
    </w:p>
    <w:p w:rsidR="00970CA1" w:rsidRPr="009048A8" w:rsidRDefault="00970CA1" w:rsidP="00970CA1">
      <w:pPr>
        <w:rPr>
          <w:ins w:id="3428" w:author="White, Patrick K" w:date="2019-03-19T14:46:00Z"/>
        </w:rPr>
      </w:pPr>
      <w:ins w:id="3429" w:author="White, Patrick K" w:date="2019-03-19T14:46:00Z">
        <w:r>
          <w:t>The Request Data row is organized as follows:</w:t>
        </w:r>
      </w:ins>
    </w:p>
    <w:p w:rsidR="00970CA1" w:rsidRDefault="00970CA1" w:rsidP="00AB6791">
      <w:pPr>
        <w:pStyle w:val="ListParagraph"/>
        <w:numPr>
          <w:ilvl w:val="0"/>
          <w:numId w:val="95"/>
        </w:numPr>
        <w:spacing w:after="0"/>
        <w:rPr>
          <w:ins w:id="3430" w:author="White, Patrick K" w:date="2019-03-19T14:46:00Z"/>
          <w:rFonts w:ascii="Times New Roman" w:hAnsi="Times New Roman"/>
          <w:sz w:val="20"/>
          <w:szCs w:val="20"/>
        </w:rPr>
      </w:pPr>
      <w:ins w:id="3431" w:author="White, Patrick K" w:date="2019-03-19T14:46:00Z">
        <w:r>
          <w:rPr>
            <w:rFonts w:ascii="Times New Roman" w:hAnsi="Times New Roman"/>
            <w:sz w:val="20"/>
            <w:szCs w:val="20"/>
          </w:rPr>
          <w:t>Fixed Instructional Information (SV/NPB Modify Request Data)</w:t>
        </w:r>
      </w:ins>
    </w:p>
    <w:p w:rsidR="00970CA1" w:rsidRDefault="00970CA1" w:rsidP="00AB6791">
      <w:pPr>
        <w:pStyle w:val="ListParagraph"/>
        <w:numPr>
          <w:ilvl w:val="0"/>
          <w:numId w:val="95"/>
        </w:numPr>
        <w:spacing w:after="0"/>
        <w:rPr>
          <w:ins w:id="3432" w:author="White, Patrick K" w:date="2019-03-19T14:46:00Z"/>
          <w:rFonts w:ascii="Times New Roman" w:hAnsi="Times New Roman"/>
          <w:sz w:val="20"/>
          <w:szCs w:val="20"/>
        </w:rPr>
      </w:pPr>
      <w:ins w:id="3433" w:author="White, Patrick K" w:date="2019-03-19T14:46:00Z">
        <w:r>
          <w:rPr>
            <w:rFonts w:ascii="Times New Roman" w:hAnsi="Times New Roman"/>
            <w:sz w:val="20"/>
            <w:szCs w:val="20"/>
          </w:rPr>
          <w:t>Empty non-enterable field</w:t>
        </w:r>
      </w:ins>
    </w:p>
    <w:p w:rsidR="00970CA1" w:rsidRDefault="00970CA1" w:rsidP="00AB6791">
      <w:pPr>
        <w:pStyle w:val="ListParagraph"/>
        <w:numPr>
          <w:ilvl w:val="0"/>
          <w:numId w:val="95"/>
        </w:numPr>
        <w:spacing w:after="0"/>
        <w:rPr>
          <w:ins w:id="3434" w:author="White, Patrick K" w:date="2019-03-19T14:46:00Z"/>
          <w:rFonts w:ascii="Times New Roman" w:hAnsi="Times New Roman"/>
          <w:sz w:val="20"/>
          <w:szCs w:val="20"/>
        </w:rPr>
      </w:pPr>
      <w:ins w:id="3435" w:author="White, Patrick K" w:date="2019-03-19T14:46:00Z">
        <w:r>
          <w:rPr>
            <w:rFonts w:ascii="Times New Roman" w:hAnsi="Times New Roman"/>
            <w:sz w:val="20"/>
            <w:szCs w:val="20"/>
          </w:rPr>
          <w:t>SV Type – optional</w:t>
        </w:r>
      </w:ins>
      <w:ins w:id="3436" w:author="White, Patrick K" w:date="2019-03-28T11:36:00Z">
        <w:r w:rsidR="00247718">
          <w:rPr>
            <w:rFonts w:ascii="Times New Roman" w:hAnsi="Times New Roman"/>
            <w:sz w:val="20"/>
            <w:szCs w:val="20"/>
          </w:rPr>
          <w:t xml:space="preserve"> **</w:t>
        </w:r>
      </w:ins>
    </w:p>
    <w:p w:rsidR="00970CA1" w:rsidRDefault="00970CA1" w:rsidP="00AB6791">
      <w:pPr>
        <w:pStyle w:val="ListParagraph"/>
        <w:numPr>
          <w:ilvl w:val="0"/>
          <w:numId w:val="95"/>
        </w:numPr>
        <w:spacing w:after="0"/>
        <w:rPr>
          <w:ins w:id="3437" w:author="White, Patrick K" w:date="2019-03-19T14:46:00Z"/>
          <w:rFonts w:ascii="Times New Roman" w:hAnsi="Times New Roman"/>
          <w:sz w:val="20"/>
          <w:szCs w:val="20"/>
        </w:rPr>
      </w:pPr>
      <w:ins w:id="3438" w:author="White, Patrick K" w:date="2019-03-19T14:46:00Z">
        <w:r>
          <w:rPr>
            <w:rFonts w:ascii="Times New Roman" w:hAnsi="Times New Roman"/>
            <w:sz w:val="20"/>
            <w:szCs w:val="20"/>
          </w:rPr>
          <w:t>LRN – optional.  LRN cannot be a pseudo-LRN (all 0s).</w:t>
        </w:r>
      </w:ins>
    </w:p>
    <w:p w:rsidR="00970CA1" w:rsidRDefault="00970CA1" w:rsidP="00AB6791">
      <w:pPr>
        <w:pStyle w:val="ListParagraph"/>
        <w:numPr>
          <w:ilvl w:val="0"/>
          <w:numId w:val="95"/>
        </w:numPr>
        <w:spacing w:after="0"/>
        <w:rPr>
          <w:ins w:id="3439" w:author="White, Patrick K" w:date="2019-03-19T14:46:00Z"/>
          <w:rFonts w:ascii="Times New Roman" w:hAnsi="Times New Roman"/>
          <w:sz w:val="20"/>
          <w:szCs w:val="20"/>
        </w:rPr>
      </w:pPr>
      <w:ins w:id="3440" w:author="White, Patrick K" w:date="2019-03-19T14:46:00Z">
        <w:r>
          <w:rPr>
            <w:rFonts w:ascii="Times New Roman" w:hAnsi="Times New Roman"/>
            <w:sz w:val="20"/>
            <w:szCs w:val="20"/>
          </w:rPr>
          <w:t>Empty non-enterable field</w:t>
        </w:r>
      </w:ins>
    </w:p>
    <w:p w:rsidR="00970CA1" w:rsidRDefault="00970CA1" w:rsidP="00AB6791">
      <w:pPr>
        <w:pStyle w:val="ListParagraph"/>
        <w:numPr>
          <w:ilvl w:val="0"/>
          <w:numId w:val="95"/>
        </w:numPr>
        <w:spacing w:after="0"/>
        <w:rPr>
          <w:ins w:id="3441" w:author="White, Patrick K" w:date="2019-03-19T14:46:00Z"/>
          <w:rFonts w:ascii="Times New Roman" w:hAnsi="Times New Roman"/>
          <w:sz w:val="20"/>
          <w:szCs w:val="20"/>
        </w:rPr>
      </w:pPr>
      <w:ins w:id="3442" w:author="White, Patrick K" w:date="2019-03-19T14:46:00Z">
        <w:r>
          <w:rPr>
            <w:rFonts w:ascii="Times New Roman" w:hAnsi="Times New Roman"/>
            <w:sz w:val="20"/>
            <w:szCs w:val="20"/>
          </w:rPr>
          <w:t>CLASS DPC – optional</w:t>
        </w:r>
      </w:ins>
    </w:p>
    <w:p w:rsidR="00970CA1" w:rsidRDefault="00970CA1" w:rsidP="00AB6791">
      <w:pPr>
        <w:pStyle w:val="ListParagraph"/>
        <w:numPr>
          <w:ilvl w:val="0"/>
          <w:numId w:val="95"/>
        </w:numPr>
        <w:spacing w:after="0"/>
        <w:rPr>
          <w:ins w:id="3443" w:author="White, Patrick K" w:date="2019-03-19T14:46:00Z"/>
          <w:rFonts w:ascii="Times New Roman" w:hAnsi="Times New Roman"/>
          <w:sz w:val="20"/>
          <w:szCs w:val="20"/>
        </w:rPr>
      </w:pPr>
      <w:ins w:id="3444" w:author="White, Patrick K" w:date="2019-03-19T14:46:00Z">
        <w:r>
          <w:rPr>
            <w:rFonts w:ascii="Times New Roman" w:hAnsi="Times New Roman"/>
            <w:sz w:val="20"/>
            <w:szCs w:val="20"/>
          </w:rPr>
          <w:t>CLASS SSN – optional</w:t>
        </w:r>
      </w:ins>
    </w:p>
    <w:p w:rsidR="00970CA1" w:rsidRDefault="00970CA1" w:rsidP="00AB6791">
      <w:pPr>
        <w:pStyle w:val="ListParagraph"/>
        <w:numPr>
          <w:ilvl w:val="0"/>
          <w:numId w:val="95"/>
        </w:numPr>
        <w:spacing w:after="0"/>
        <w:rPr>
          <w:ins w:id="3445" w:author="White, Patrick K" w:date="2019-03-19T14:46:00Z"/>
          <w:rFonts w:ascii="Times New Roman" w:hAnsi="Times New Roman"/>
          <w:sz w:val="20"/>
          <w:szCs w:val="20"/>
        </w:rPr>
      </w:pPr>
      <w:ins w:id="3446" w:author="White, Patrick K" w:date="2019-03-19T14:46:00Z">
        <w:r>
          <w:rPr>
            <w:rFonts w:ascii="Times New Roman" w:hAnsi="Times New Roman"/>
            <w:sz w:val="20"/>
            <w:szCs w:val="20"/>
          </w:rPr>
          <w:t>LIDB DPC – optional</w:t>
        </w:r>
      </w:ins>
    </w:p>
    <w:p w:rsidR="00970CA1" w:rsidRDefault="00970CA1" w:rsidP="00AB6791">
      <w:pPr>
        <w:pStyle w:val="ListParagraph"/>
        <w:numPr>
          <w:ilvl w:val="0"/>
          <w:numId w:val="95"/>
        </w:numPr>
        <w:spacing w:after="0"/>
        <w:rPr>
          <w:ins w:id="3447" w:author="White, Patrick K" w:date="2019-03-19T14:46:00Z"/>
          <w:rFonts w:ascii="Times New Roman" w:hAnsi="Times New Roman"/>
          <w:sz w:val="20"/>
          <w:szCs w:val="20"/>
        </w:rPr>
      </w:pPr>
      <w:ins w:id="3448" w:author="White, Patrick K" w:date="2019-03-19T14:46:00Z">
        <w:r>
          <w:rPr>
            <w:rFonts w:ascii="Times New Roman" w:hAnsi="Times New Roman"/>
            <w:sz w:val="20"/>
            <w:szCs w:val="20"/>
          </w:rPr>
          <w:t>LIDB SSN – optional</w:t>
        </w:r>
      </w:ins>
    </w:p>
    <w:p w:rsidR="00970CA1" w:rsidRDefault="00970CA1" w:rsidP="00AB6791">
      <w:pPr>
        <w:pStyle w:val="ListParagraph"/>
        <w:numPr>
          <w:ilvl w:val="0"/>
          <w:numId w:val="95"/>
        </w:numPr>
        <w:spacing w:after="0"/>
        <w:rPr>
          <w:ins w:id="3449" w:author="White, Patrick K" w:date="2019-03-19T14:46:00Z"/>
          <w:rFonts w:ascii="Times New Roman" w:hAnsi="Times New Roman"/>
          <w:sz w:val="20"/>
          <w:szCs w:val="20"/>
        </w:rPr>
      </w:pPr>
      <w:ins w:id="3450" w:author="White, Patrick K" w:date="2019-03-19T14:46:00Z">
        <w:r>
          <w:rPr>
            <w:rFonts w:ascii="Times New Roman" w:hAnsi="Times New Roman"/>
            <w:sz w:val="20"/>
            <w:szCs w:val="20"/>
          </w:rPr>
          <w:t>CNAM DPC – optional</w:t>
        </w:r>
      </w:ins>
    </w:p>
    <w:p w:rsidR="00970CA1" w:rsidRDefault="00970CA1" w:rsidP="00AB6791">
      <w:pPr>
        <w:pStyle w:val="ListParagraph"/>
        <w:numPr>
          <w:ilvl w:val="0"/>
          <w:numId w:val="95"/>
        </w:numPr>
        <w:spacing w:after="0"/>
        <w:rPr>
          <w:ins w:id="3451" w:author="White, Patrick K" w:date="2019-03-19T14:46:00Z"/>
          <w:rFonts w:ascii="Times New Roman" w:hAnsi="Times New Roman"/>
          <w:sz w:val="20"/>
          <w:szCs w:val="20"/>
        </w:rPr>
      </w:pPr>
      <w:ins w:id="3452" w:author="White, Patrick K" w:date="2019-03-19T14:46:00Z">
        <w:r>
          <w:rPr>
            <w:rFonts w:ascii="Times New Roman" w:hAnsi="Times New Roman"/>
            <w:sz w:val="20"/>
            <w:szCs w:val="20"/>
          </w:rPr>
          <w:t>CNAM SSN – optional</w:t>
        </w:r>
      </w:ins>
    </w:p>
    <w:p w:rsidR="00970CA1" w:rsidRDefault="00970CA1" w:rsidP="00AB6791">
      <w:pPr>
        <w:pStyle w:val="ListParagraph"/>
        <w:numPr>
          <w:ilvl w:val="0"/>
          <w:numId w:val="95"/>
        </w:numPr>
        <w:spacing w:after="0"/>
        <w:rPr>
          <w:ins w:id="3453" w:author="White, Patrick K" w:date="2019-03-19T14:46:00Z"/>
          <w:rFonts w:ascii="Times New Roman" w:hAnsi="Times New Roman"/>
          <w:sz w:val="20"/>
          <w:szCs w:val="20"/>
        </w:rPr>
      </w:pPr>
      <w:ins w:id="3454" w:author="White, Patrick K" w:date="2019-03-19T14:46:00Z">
        <w:r>
          <w:rPr>
            <w:rFonts w:ascii="Times New Roman" w:hAnsi="Times New Roman"/>
            <w:sz w:val="20"/>
            <w:szCs w:val="20"/>
          </w:rPr>
          <w:t>ISVM DPC – optional</w:t>
        </w:r>
      </w:ins>
    </w:p>
    <w:p w:rsidR="00970CA1" w:rsidRDefault="00970CA1" w:rsidP="00AB6791">
      <w:pPr>
        <w:pStyle w:val="ListParagraph"/>
        <w:numPr>
          <w:ilvl w:val="0"/>
          <w:numId w:val="95"/>
        </w:numPr>
        <w:spacing w:after="0"/>
        <w:rPr>
          <w:ins w:id="3455" w:author="White, Patrick K" w:date="2019-03-19T14:46:00Z"/>
          <w:rFonts w:ascii="Times New Roman" w:hAnsi="Times New Roman"/>
          <w:sz w:val="20"/>
          <w:szCs w:val="20"/>
        </w:rPr>
      </w:pPr>
      <w:ins w:id="3456" w:author="White, Patrick K" w:date="2019-03-19T14:46:00Z">
        <w:r>
          <w:rPr>
            <w:rFonts w:ascii="Times New Roman" w:hAnsi="Times New Roman"/>
            <w:sz w:val="20"/>
            <w:szCs w:val="20"/>
          </w:rPr>
          <w:t>ISVM SSN – optional</w:t>
        </w:r>
      </w:ins>
    </w:p>
    <w:p w:rsidR="00970CA1" w:rsidRDefault="00970CA1" w:rsidP="00AB6791">
      <w:pPr>
        <w:pStyle w:val="ListParagraph"/>
        <w:numPr>
          <w:ilvl w:val="0"/>
          <w:numId w:val="95"/>
        </w:numPr>
        <w:spacing w:after="0"/>
        <w:rPr>
          <w:ins w:id="3457" w:author="White, Patrick K" w:date="2019-03-19T14:46:00Z"/>
          <w:rFonts w:ascii="Times New Roman" w:hAnsi="Times New Roman"/>
          <w:sz w:val="20"/>
          <w:szCs w:val="20"/>
        </w:rPr>
      </w:pPr>
      <w:ins w:id="3458" w:author="White, Patrick K" w:date="2019-03-19T14:46:00Z">
        <w:r>
          <w:rPr>
            <w:rFonts w:ascii="Times New Roman" w:hAnsi="Times New Roman"/>
            <w:sz w:val="20"/>
            <w:szCs w:val="20"/>
          </w:rPr>
          <w:t>WSMSC DPC – optional</w:t>
        </w:r>
      </w:ins>
      <w:ins w:id="3459" w:author="White, Patrick K" w:date="2019-03-28T11:38:00Z">
        <w:r w:rsidR="001B2F68">
          <w:rPr>
            <w:rFonts w:ascii="Times New Roman" w:hAnsi="Times New Roman"/>
            <w:sz w:val="20"/>
            <w:szCs w:val="20"/>
          </w:rPr>
          <w:t xml:space="preserve"> **</w:t>
        </w:r>
      </w:ins>
    </w:p>
    <w:p w:rsidR="00970CA1" w:rsidRDefault="00970CA1" w:rsidP="00AB6791">
      <w:pPr>
        <w:pStyle w:val="ListParagraph"/>
        <w:numPr>
          <w:ilvl w:val="0"/>
          <w:numId w:val="95"/>
        </w:numPr>
        <w:spacing w:after="0"/>
        <w:rPr>
          <w:ins w:id="3460" w:author="White, Patrick K" w:date="2019-03-19T14:46:00Z"/>
          <w:rFonts w:ascii="Times New Roman" w:hAnsi="Times New Roman"/>
          <w:sz w:val="20"/>
          <w:szCs w:val="20"/>
        </w:rPr>
      </w:pPr>
      <w:ins w:id="3461" w:author="White, Patrick K" w:date="2019-03-19T14:46:00Z">
        <w:r>
          <w:rPr>
            <w:rFonts w:ascii="Times New Roman" w:hAnsi="Times New Roman"/>
            <w:sz w:val="20"/>
            <w:szCs w:val="20"/>
          </w:rPr>
          <w:t>WSMSC SSN – optional</w:t>
        </w:r>
      </w:ins>
      <w:ins w:id="3462" w:author="White, Patrick K" w:date="2019-03-28T11:38:00Z">
        <w:r w:rsidR="001B2F68">
          <w:rPr>
            <w:rFonts w:ascii="Times New Roman" w:hAnsi="Times New Roman"/>
            <w:sz w:val="20"/>
            <w:szCs w:val="20"/>
          </w:rPr>
          <w:t xml:space="preserve"> **</w:t>
        </w:r>
      </w:ins>
    </w:p>
    <w:p w:rsidR="00970CA1" w:rsidRDefault="00970CA1" w:rsidP="00AB6791">
      <w:pPr>
        <w:pStyle w:val="ListParagraph"/>
        <w:numPr>
          <w:ilvl w:val="0"/>
          <w:numId w:val="95"/>
        </w:numPr>
        <w:spacing w:after="0"/>
        <w:rPr>
          <w:ins w:id="3463" w:author="White, Patrick K" w:date="2019-03-19T14:46:00Z"/>
          <w:rFonts w:ascii="Times New Roman" w:hAnsi="Times New Roman"/>
          <w:sz w:val="20"/>
          <w:szCs w:val="20"/>
        </w:rPr>
      </w:pPr>
      <w:ins w:id="3464" w:author="White, Patrick K" w:date="2019-03-19T14:46:00Z">
        <w:r>
          <w:rPr>
            <w:rFonts w:ascii="Times New Roman" w:hAnsi="Times New Roman"/>
            <w:sz w:val="20"/>
            <w:szCs w:val="20"/>
          </w:rPr>
          <w:t>Billing ID – optional</w:t>
        </w:r>
      </w:ins>
    </w:p>
    <w:p w:rsidR="00970CA1" w:rsidRDefault="00970CA1" w:rsidP="00AB6791">
      <w:pPr>
        <w:pStyle w:val="ListParagraph"/>
        <w:numPr>
          <w:ilvl w:val="0"/>
          <w:numId w:val="95"/>
        </w:numPr>
        <w:spacing w:after="0"/>
        <w:rPr>
          <w:ins w:id="3465" w:author="White, Patrick K" w:date="2019-03-19T14:46:00Z"/>
          <w:rFonts w:ascii="Times New Roman" w:hAnsi="Times New Roman"/>
          <w:sz w:val="20"/>
          <w:szCs w:val="20"/>
        </w:rPr>
      </w:pPr>
      <w:ins w:id="3466" w:author="White, Patrick K" w:date="2019-03-19T14:46:00Z">
        <w:r>
          <w:rPr>
            <w:rFonts w:ascii="Times New Roman" w:hAnsi="Times New Roman"/>
            <w:sz w:val="20"/>
            <w:szCs w:val="20"/>
          </w:rPr>
          <w:t>End User Location Value – optional</w:t>
        </w:r>
      </w:ins>
    </w:p>
    <w:p w:rsidR="00970CA1" w:rsidRDefault="00970CA1" w:rsidP="00AB6791">
      <w:pPr>
        <w:pStyle w:val="ListParagraph"/>
        <w:numPr>
          <w:ilvl w:val="0"/>
          <w:numId w:val="95"/>
        </w:numPr>
        <w:spacing w:after="0"/>
        <w:rPr>
          <w:ins w:id="3467" w:author="White, Patrick K" w:date="2019-03-19T14:46:00Z"/>
          <w:rFonts w:ascii="Times New Roman" w:hAnsi="Times New Roman"/>
          <w:sz w:val="20"/>
          <w:szCs w:val="20"/>
        </w:rPr>
      </w:pPr>
      <w:ins w:id="3468" w:author="White, Patrick K" w:date="2019-03-19T14:46:00Z">
        <w:r>
          <w:rPr>
            <w:rFonts w:ascii="Times New Roman" w:hAnsi="Times New Roman"/>
            <w:sz w:val="20"/>
            <w:szCs w:val="20"/>
          </w:rPr>
          <w:t>End User Location Type – optional</w:t>
        </w:r>
      </w:ins>
    </w:p>
    <w:p w:rsidR="00970CA1" w:rsidRDefault="00970CA1" w:rsidP="00AB6791">
      <w:pPr>
        <w:pStyle w:val="ListParagraph"/>
        <w:numPr>
          <w:ilvl w:val="0"/>
          <w:numId w:val="95"/>
        </w:numPr>
        <w:spacing w:after="0"/>
        <w:rPr>
          <w:ins w:id="3469" w:author="White, Patrick K" w:date="2019-03-19T14:46:00Z"/>
          <w:rFonts w:ascii="Times New Roman" w:hAnsi="Times New Roman"/>
          <w:sz w:val="20"/>
          <w:szCs w:val="20"/>
        </w:rPr>
      </w:pPr>
      <w:bookmarkStart w:id="3470" w:name="OLE_LINK22"/>
      <w:ins w:id="3471" w:author="White, Patrick K" w:date="2019-03-19T14:46:00Z">
        <w:r>
          <w:rPr>
            <w:rFonts w:ascii="Times New Roman" w:hAnsi="Times New Roman"/>
            <w:sz w:val="20"/>
            <w:szCs w:val="20"/>
          </w:rPr>
          <w:t>Voice URI – optional</w:t>
        </w:r>
      </w:ins>
      <w:ins w:id="3472" w:author="White, Patrick K" w:date="2019-03-28T11:38:00Z">
        <w:r w:rsidR="001B2F68">
          <w:rPr>
            <w:rFonts w:ascii="Times New Roman" w:hAnsi="Times New Roman"/>
            <w:sz w:val="20"/>
            <w:szCs w:val="20"/>
          </w:rPr>
          <w:t xml:space="preserve"> **</w:t>
        </w:r>
      </w:ins>
    </w:p>
    <w:p w:rsidR="00970CA1" w:rsidRDefault="00970CA1" w:rsidP="00AB6791">
      <w:pPr>
        <w:pStyle w:val="ListParagraph"/>
        <w:numPr>
          <w:ilvl w:val="0"/>
          <w:numId w:val="95"/>
        </w:numPr>
        <w:spacing w:after="0"/>
        <w:rPr>
          <w:ins w:id="3473" w:author="White, Patrick K" w:date="2019-03-19T14:46:00Z"/>
          <w:rFonts w:ascii="Times New Roman" w:hAnsi="Times New Roman"/>
          <w:sz w:val="20"/>
          <w:szCs w:val="20"/>
        </w:rPr>
      </w:pPr>
      <w:ins w:id="3474" w:author="White, Patrick K" w:date="2019-03-19T14:46:00Z">
        <w:r>
          <w:rPr>
            <w:rFonts w:ascii="Times New Roman" w:hAnsi="Times New Roman"/>
            <w:sz w:val="20"/>
            <w:szCs w:val="20"/>
          </w:rPr>
          <w:t>MMS URI – optional</w:t>
        </w:r>
      </w:ins>
      <w:ins w:id="3475" w:author="White, Patrick K" w:date="2019-03-28T11:38:00Z">
        <w:r w:rsidR="001B2F68">
          <w:rPr>
            <w:rFonts w:ascii="Times New Roman" w:hAnsi="Times New Roman"/>
            <w:sz w:val="20"/>
            <w:szCs w:val="20"/>
          </w:rPr>
          <w:t xml:space="preserve"> **</w:t>
        </w:r>
      </w:ins>
    </w:p>
    <w:p w:rsidR="00970CA1" w:rsidRDefault="00970CA1" w:rsidP="00AB6791">
      <w:pPr>
        <w:pStyle w:val="ListParagraph"/>
        <w:numPr>
          <w:ilvl w:val="0"/>
          <w:numId w:val="95"/>
        </w:numPr>
        <w:spacing w:after="0"/>
        <w:rPr>
          <w:ins w:id="3476" w:author="White, Patrick K" w:date="2019-03-19T14:46:00Z"/>
          <w:rFonts w:ascii="Times New Roman" w:hAnsi="Times New Roman"/>
          <w:sz w:val="20"/>
          <w:szCs w:val="20"/>
        </w:rPr>
      </w:pPr>
      <w:ins w:id="3477" w:author="White, Patrick K" w:date="2019-03-19T14:46:00Z">
        <w:r>
          <w:rPr>
            <w:rFonts w:ascii="Times New Roman" w:hAnsi="Times New Roman"/>
            <w:sz w:val="20"/>
            <w:szCs w:val="20"/>
          </w:rPr>
          <w:t>SMS URI – optional</w:t>
        </w:r>
      </w:ins>
      <w:ins w:id="3478" w:author="White, Patrick K" w:date="2019-03-28T11:38:00Z">
        <w:r w:rsidR="001B2F68">
          <w:rPr>
            <w:rFonts w:ascii="Times New Roman" w:hAnsi="Times New Roman"/>
            <w:sz w:val="20"/>
            <w:szCs w:val="20"/>
          </w:rPr>
          <w:t xml:space="preserve"> **</w:t>
        </w:r>
      </w:ins>
    </w:p>
    <w:bookmarkEnd w:id="3470"/>
    <w:p w:rsidR="00970CA1" w:rsidRDefault="00970CA1" w:rsidP="00AB6791">
      <w:pPr>
        <w:pStyle w:val="ListParagraph"/>
        <w:numPr>
          <w:ilvl w:val="0"/>
          <w:numId w:val="95"/>
        </w:numPr>
        <w:spacing w:after="0"/>
        <w:rPr>
          <w:ins w:id="3479" w:author="White, Patrick K" w:date="2019-03-19T14:46:00Z"/>
          <w:rFonts w:ascii="Times New Roman" w:hAnsi="Times New Roman"/>
          <w:sz w:val="20"/>
          <w:szCs w:val="20"/>
        </w:rPr>
      </w:pPr>
      <w:ins w:id="3480" w:author="White, Patrick K" w:date="2019-03-19T14:46:00Z">
        <w:r>
          <w:rPr>
            <w:rFonts w:ascii="Times New Roman" w:hAnsi="Times New Roman"/>
            <w:sz w:val="20"/>
            <w:szCs w:val="20"/>
          </w:rPr>
          <w:t>Alternative SPID – optional</w:t>
        </w:r>
      </w:ins>
      <w:ins w:id="3481" w:author="White, Patrick K" w:date="2019-03-28T11:38:00Z">
        <w:r w:rsidR="001B2F68">
          <w:rPr>
            <w:rFonts w:ascii="Times New Roman" w:hAnsi="Times New Roman"/>
            <w:sz w:val="20"/>
            <w:szCs w:val="20"/>
          </w:rPr>
          <w:t xml:space="preserve">  **</w:t>
        </w:r>
      </w:ins>
    </w:p>
    <w:p w:rsidR="00970CA1" w:rsidRDefault="00970CA1" w:rsidP="00AB6791">
      <w:pPr>
        <w:pStyle w:val="ListParagraph"/>
        <w:numPr>
          <w:ilvl w:val="0"/>
          <w:numId w:val="95"/>
        </w:numPr>
        <w:spacing w:after="0"/>
        <w:rPr>
          <w:ins w:id="3482" w:author="White, Patrick K" w:date="2019-03-19T14:46:00Z"/>
          <w:rFonts w:ascii="Times New Roman" w:hAnsi="Times New Roman"/>
          <w:sz w:val="20"/>
          <w:szCs w:val="20"/>
        </w:rPr>
      </w:pPr>
      <w:ins w:id="3483" w:author="White, Patrick K" w:date="2019-03-19T14:46:00Z">
        <w:r>
          <w:rPr>
            <w:rFonts w:ascii="Times New Roman" w:hAnsi="Times New Roman"/>
            <w:sz w:val="20"/>
            <w:szCs w:val="20"/>
          </w:rPr>
          <w:t>Last Alternative SPID – optional</w:t>
        </w:r>
      </w:ins>
      <w:ins w:id="3484" w:author="White, Patrick K" w:date="2019-03-28T11:38:00Z">
        <w:r w:rsidR="001B2F68">
          <w:rPr>
            <w:rFonts w:ascii="Times New Roman" w:hAnsi="Times New Roman"/>
            <w:sz w:val="20"/>
            <w:szCs w:val="20"/>
          </w:rPr>
          <w:t xml:space="preserve"> **</w:t>
        </w:r>
      </w:ins>
    </w:p>
    <w:p w:rsidR="00970CA1" w:rsidRDefault="00970CA1" w:rsidP="00AB6791">
      <w:pPr>
        <w:pStyle w:val="ListParagraph"/>
        <w:numPr>
          <w:ilvl w:val="0"/>
          <w:numId w:val="95"/>
        </w:numPr>
        <w:spacing w:after="0"/>
        <w:rPr>
          <w:ins w:id="3485" w:author="White, Patrick K" w:date="2019-03-19T14:46:00Z"/>
          <w:rFonts w:ascii="Times New Roman" w:hAnsi="Times New Roman"/>
          <w:sz w:val="20"/>
          <w:szCs w:val="20"/>
        </w:rPr>
      </w:pPr>
      <w:ins w:id="3486" w:author="White, Patrick K" w:date="2019-03-19T14:46:00Z">
        <w:r>
          <w:rPr>
            <w:rFonts w:ascii="Times New Roman" w:hAnsi="Times New Roman"/>
            <w:sz w:val="20"/>
            <w:szCs w:val="20"/>
          </w:rPr>
          <w:t>Alt-End User Location Value – optional</w:t>
        </w:r>
      </w:ins>
      <w:ins w:id="3487" w:author="White, Patrick K" w:date="2019-03-28T11:38:00Z">
        <w:r w:rsidR="001B2F68">
          <w:rPr>
            <w:rFonts w:ascii="Times New Roman" w:hAnsi="Times New Roman"/>
            <w:sz w:val="20"/>
            <w:szCs w:val="20"/>
          </w:rPr>
          <w:t xml:space="preserve">  **</w:t>
        </w:r>
      </w:ins>
    </w:p>
    <w:p w:rsidR="00970CA1" w:rsidRDefault="00970CA1" w:rsidP="00AB6791">
      <w:pPr>
        <w:pStyle w:val="ListParagraph"/>
        <w:numPr>
          <w:ilvl w:val="0"/>
          <w:numId w:val="95"/>
        </w:numPr>
        <w:spacing w:after="0"/>
        <w:rPr>
          <w:ins w:id="3488" w:author="White, Patrick K" w:date="2019-03-19T14:46:00Z"/>
          <w:rFonts w:ascii="Times New Roman" w:hAnsi="Times New Roman"/>
          <w:sz w:val="20"/>
          <w:szCs w:val="20"/>
        </w:rPr>
      </w:pPr>
      <w:ins w:id="3489" w:author="White, Patrick K" w:date="2019-03-19T14:46:00Z">
        <w:r>
          <w:rPr>
            <w:rFonts w:ascii="Times New Roman" w:hAnsi="Times New Roman"/>
            <w:sz w:val="20"/>
            <w:szCs w:val="20"/>
          </w:rPr>
          <w:t>Alt-End User Location Type – optional</w:t>
        </w:r>
      </w:ins>
      <w:ins w:id="3490" w:author="White, Patrick K" w:date="2019-03-28T11:39:00Z">
        <w:r w:rsidR="001B2F68">
          <w:rPr>
            <w:rFonts w:ascii="Times New Roman" w:hAnsi="Times New Roman"/>
            <w:sz w:val="20"/>
            <w:szCs w:val="20"/>
          </w:rPr>
          <w:t xml:space="preserve">  **</w:t>
        </w:r>
      </w:ins>
    </w:p>
    <w:p w:rsidR="00970CA1" w:rsidRDefault="00970CA1" w:rsidP="00AB6791">
      <w:pPr>
        <w:pStyle w:val="ListParagraph"/>
        <w:numPr>
          <w:ilvl w:val="0"/>
          <w:numId w:val="95"/>
        </w:numPr>
        <w:spacing w:after="0"/>
        <w:rPr>
          <w:ins w:id="3491" w:author="White, Patrick K" w:date="2019-03-19T14:46:00Z"/>
          <w:rFonts w:ascii="Times New Roman" w:hAnsi="Times New Roman"/>
          <w:sz w:val="20"/>
          <w:szCs w:val="20"/>
        </w:rPr>
      </w:pPr>
      <w:ins w:id="3492" w:author="White, Patrick K" w:date="2019-03-19T14:46:00Z">
        <w:r>
          <w:rPr>
            <w:rFonts w:ascii="Times New Roman" w:hAnsi="Times New Roman"/>
            <w:sz w:val="20"/>
            <w:szCs w:val="20"/>
          </w:rPr>
          <w:t>Alt-Billing ID – optional</w:t>
        </w:r>
      </w:ins>
      <w:ins w:id="3493" w:author="White, Patrick K" w:date="2019-03-28T11:39:00Z">
        <w:r w:rsidR="001B2F68">
          <w:rPr>
            <w:rFonts w:ascii="Times New Roman" w:hAnsi="Times New Roman"/>
            <w:sz w:val="20"/>
            <w:szCs w:val="20"/>
          </w:rPr>
          <w:t xml:space="preserve">  **</w:t>
        </w:r>
      </w:ins>
    </w:p>
    <w:p w:rsidR="00970CA1" w:rsidRDefault="00970CA1" w:rsidP="00970CA1">
      <w:pPr>
        <w:spacing w:after="0"/>
        <w:rPr>
          <w:ins w:id="3494" w:author="White, Patrick K" w:date="2019-03-19T14:46:00Z"/>
          <w:b/>
          <w:szCs w:val="24"/>
        </w:rPr>
      </w:pPr>
    </w:p>
    <w:p w:rsidR="00970CA1" w:rsidRDefault="00970CA1" w:rsidP="00970CA1">
      <w:pPr>
        <w:spacing w:after="0"/>
        <w:rPr>
          <w:ins w:id="3495" w:author="White, Patrick K" w:date="2019-03-19T14:46:00Z"/>
        </w:rPr>
      </w:pPr>
      <w:ins w:id="3496" w:author="White, Patrick K" w:date="2019-03-19T14:46:00Z">
        <w:r>
          <w:t>Although all Request Data are optional, at least one Request Data field must be populated or an error will result.  If any DPC is specified, its corresponding SSN must also be specified.</w:t>
        </w:r>
      </w:ins>
    </w:p>
    <w:p w:rsidR="00970CA1" w:rsidRDefault="00970CA1" w:rsidP="00970CA1">
      <w:pPr>
        <w:spacing w:after="0"/>
        <w:rPr>
          <w:ins w:id="3497" w:author="White, Patrick K" w:date="2019-03-19T14:46:00Z"/>
          <w:b/>
          <w:szCs w:val="24"/>
        </w:rPr>
      </w:pPr>
    </w:p>
    <w:p w:rsidR="00970CA1" w:rsidRDefault="00970CA1" w:rsidP="00970CA1">
      <w:pPr>
        <w:spacing w:after="0"/>
        <w:rPr>
          <w:ins w:id="3498" w:author="White, Patrick K" w:date="2019-03-19T14:46:00Z"/>
          <w:b/>
          <w:szCs w:val="24"/>
        </w:rPr>
      </w:pPr>
    </w:p>
    <w:p w:rsidR="00970CA1" w:rsidRPr="00970CA1" w:rsidRDefault="00970CA1" w:rsidP="00970CA1">
      <w:pPr>
        <w:spacing w:after="0"/>
        <w:rPr>
          <w:ins w:id="3499" w:author="White, Patrick K" w:date="2019-03-19T14:46:00Z"/>
          <w:b/>
          <w:sz w:val="24"/>
          <w:szCs w:val="24"/>
        </w:rPr>
      </w:pPr>
      <w:ins w:id="3500" w:author="White, Patrick K" w:date="2019-03-19T14:46:00Z">
        <w:r w:rsidRPr="00970CA1">
          <w:rPr>
            <w:b/>
            <w:sz w:val="24"/>
            <w:szCs w:val="24"/>
          </w:rPr>
          <w:t>Appendix I.2.2   Data Dictionary</w:t>
        </w:r>
        <w:r>
          <w:rPr>
            <w:b/>
            <w:sz w:val="24"/>
            <w:szCs w:val="24"/>
          </w:rPr>
          <w:t xml:space="preserve"> – </w:t>
        </w:r>
        <w:r w:rsidRPr="00970CA1">
          <w:rPr>
            <w:b/>
            <w:bCs/>
            <w:sz w:val="24"/>
            <w:szCs w:val="24"/>
          </w:rPr>
          <w:t xml:space="preserve">Mass Update by Attribute Job Templates </w:t>
        </w:r>
        <w:r w:rsidRPr="00970CA1">
          <w:rPr>
            <w:b/>
            <w:sz w:val="24"/>
            <w:szCs w:val="24"/>
          </w:rPr>
          <w:t>Workbook</w:t>
        </w:r>
      </w:ins>
    </w:p>
    <w:p w:rsidR="00970CA1" w:rsidRDefault="00970CA1" w:rsidP="00970CA1">
      <w:pPr>
        <w:spacing w:after="0"/>
        <w:rPr>
          <w:ins w:id="3501" w:author="White, Patrick K" w:date="2019-03-19T14:46:00Z"/>
          <w:b/>
          <w:szCs w:val="24"/>
        </w:rPr>
      </w:pPr>
    </w:p>
    <w:p w:rsidR="00D3245D" w:rsidRDefault="00D3245D" w:rsidP="00D3245D">
      <w:pPr>
        <w:spacing w:after="0"/>
        <w:rPr>
          <w:ins w:id="3502" w:author="White, Patrick K" w:date="2019-03-28T16:33:00Z"/>
        </w:rPr>
      </w:pPr>
      <w:ins w:id="3503" w:author="White, Patrick K" w:date="2019-03-28T16:33:00Z">
        <w:r>
          <w:t xml:space="preserve">The following describes each field that can appear on Mass Update – By Attribute Job Templates Workbook worksheets.  </w:t>
        </w:r>
        <w:r w:rsidRPr="00F700CC">
          <w:t>The data dictionary provides format and validation information for data attributes, in alphabetical order, for data in the workbook</w:t>
        </w:r>
        <w:r>
          <w:t xml:space="preserve">s. </w:t>
        </w:r>
      </w:ins>
    </w:p>
    <w:p w:rsidR="00D3245D" w:rsidRDefault="00D3245D" w:rsidP="00D3245D">
      <w:pPr>
        <w:spacing w:after="0"/>
        <w:rPr>
          <w:ins w:id="3504" w:author="White, Patrick K" w:date="2019-03-28T16:33:00Z"/>
        </w:rPr>
      </w:pPr>
    </w:p>
    <w:p w:rsidR="00D3245D" w:rsidRDefault="00D3245D" w:rsidP="00D3245D">
      <w:pPr>
        <w:spacing w:after="0"/>
        <w:rPr>
          <w:ins w:id="3505" w:author="White, Patrick K" w:date="2019-03-28T16:33:00Z"/>
        </w:rPr>
      </w:pPr>
      <w:ins w:id="3506" w:author="White, Patrick K" w:date="2019-03-28T16:33:00Z">
        <w:r w:rsidRPr="00F700CC">
          <w:t>Note: R=required, O=optional, C=conditional</w:t>
        </w:r>
        <w:r>
          <w:t>.  The Format specified below is validated for each data attribute populated.</w:t>
        </w:r>
      </w:ins>
    </w:p>
    <w:p w:rsidR="00D3245D" w:rsidRDefault="00D3245D" w:rsidP="00D3245D">
      <w:pPr>
        <w:spacing w:after="0"/>
        <w:rPr>
          <w:ins w:id="3507" w:author="White, Patrick K" w:date="2019-03-28T16:33:00Z"/>
        </w:rPr>
      </w:pPr>
    </w:p>
    <w:p w:rsidR="00D3245D" w:rsidRPr="00CE4F9C" w:rsidRDefault="00D3245D" w:rsidP="00D3245D">
      <w:pPr>
        <w:spacing w:after="0"/>
        <w:rPr>
          <w:ins w:id="3508" w:author="White, Patrick K" w:date="2019-03-28T16:33:00Z"/>
        </w:rPr>
      </w:pPr>
      <w:ins w:id="3509" w:author="White, Patrick K" w:date="2019-03-28T16:33:00Z">
        <w:r>
          <w:t>Since this type of spreadsheet is not uploaded into the GUI but rather data from the spreadsheet is entered into the NPAC Admin GUI, NPAC Personnel will contact the submitter if errors are detected in entering or processing the Mass Update Request.</w:t>
        </w:r>
      </w:ins>
    </w:p>
    <w:p w:rsidR="00D3245D" w:rsidRDefault="00D3245D" w:rsidP="00D3245D">
      <w:pPr>
        <w:spacing w:after="0"/>
        <w:rPr>
          <w:ins w:id="3510" w:author="White, Patrick K" w:date="2019-03-28T16:33:00Z"/>
        </w:rPr>
      </w:pPr>
    </w:p>
    <w:tbl>
      <w:tblPr>
        <w:tblW w:w="9625" w:type="dxa"/>
        <w:tblInd w:w="15" w:type="dxa"/>
        <w:tblLook w:val="04A0" w:firstRow="1" w:lastRow="0" w:firstColumn="1" w:lastColumn="0" w:noHBand="0" w:noVBand="1"/>
      </w:tblPr>
      <w:tblGrid>
        <w:gridCol w:w="2551"/>
        <w:gridCol w:w="772"/>
        <w:gridCol w:w="2882"/>
        <w:gridCol w:w="3420"/>
      </w:tblGrid>
      <w:tr w:rsidR="00D3245D" w:rsidRPr="00D461D7" w:rsidTr="00717643">
        <w:trPr>
          <w:trHeight w:val="300"/>
          <w:tblHeader/>
          <w:ins w:id="3511" w:author="White, Patrick K" w:date="2019-03-28T16:33:00Z"/>
        </w:trPr>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D3245D" w:rsidRPr="00D461D7" w:rsidRDefault="00D3245D" w:rsidP="00FD5966">
            <w:pPr>
              <w:spacing w:after="0"/>
              <w:rPr>
                <w:ins w:id="3512" w:author="White, Patrick K" w:date="2019-03-28T16:33:00Z"/>
                <w:b/>
                <w:bCs/>
                <w:color w:val="000000"/>
              </w:rPr>
            </w:pPr>
            <w:ins w:id="3513" w:author="White, Patrick K" w:date="2019-03-28T16:33:00Z">
              <w:r w:rsidRPr="00D461D7">
                <w:rPr>
                  <w:b/>
                  <w:bCs/>
                  <w:color w:val="000000"/>
                </w:rPr>
                <w:t>Data Attribute</w:t>
              </w:r>
            </w:ins>
          </w:p>
        </w:tc>
        <w:tc>
          <w:tcPr>
            <w:tcW w:w="7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D3245D" w:rsidRPr="00D461D7" w:rsidRDefault="00D3245D" w:rsidP="00FD5966">
            <w:pPr>
              <w:spacing w:after="0"/>
              <w:rPr>
                <w:ins w:id="3514" w:author="White, Patrick K" w:date="2019-03-28T16:33:00Z"/>
                <w:b/>
                <w:bCs/>
                <w:color w:val="000000"/>
              </w:rPr>
            </w:pPr>
            <w:ins w:id="3515" w:author="White, Patrick K" w:date="2019-03-28T16:33:00Z">
              <w:r w:rsidRPr="00D461D7">
                <w:rPr>
                  <w:b/>
                  <w:bCs/>
                  <w:color w:val="000000"/>
                </w:rPr>
                <w:t>R/O/C</w:t>
              </w:r>
            </w:ins>
          </w:p>
        </w:tc>
        <w:tc>
          <w:tcPr>
            <w:tcW w:w="288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D3245D" w:rsidRPr="00D461D7" w:rsidRDefault="00D3245D" w:rsidP="00FD5966">
            <w:pPr>
              <w:spacing w:after="0"/>
              <w:rPr>
                <w:ins w:id="3516" w:author="White, Patrick K" w:date="2019-03-28T16:33:00Z"/>
                <w:b/>
                <w:bCs/>
                <w:color w:val="000000"/>
              </w:rPr>
            </w:pPr>
            <w:ins w:id="3517" w:author="White, Patrick K" w:date="2019-03-28T16:33:00Z">
              <w:r w:rsidRPr="00D461D7">
                <w:rPr>
                  <w:b/>
                  <w:bCs/>
                  <w:color w:val="000000"/>
                </w:rPr>
                <w:t>Format</w:t>
              </w:r>
            </w:ins>
          </w:p>
        </w:tc>
        <w:tc>
          <w:tcPr>
            <w:tcW w:w="3420" w:type="dxa"/>
            <w:tcBorders>
              <w:top w:val="single" w:sz="4" w:space="0" w:color="auto"/>
              <w:left w:val="nil"/>
              <w:bottom w:val="single" w:sz="4" w:space="0" w:color="auto"/>
              <w:right w:val="single" w:sz="4" w:space="0" w:color="auto"/>
            </w:tcBorders>
            <w:shd w:val="clear" w:color="auto" w:fill="D9D9D9" w:themeFill="background1" w:themeFillShade="D9"/>
            <w:vAlign w:val="bottom"/>
            <w:hideMark/>
          </w:tcPr>
          <w:p w:rsidR="00D3245D" w:rsidRPr="00D461D7" w:rsidRDefault="0071320F" w:rsidP="00FD5966">
            <w:pPr>
              <w:spacing w:after="0"/>
              <w:rPr>
                <w:ins w:id="3518" w:author="White, Patrick K" w:date="2019-03-28T16:33:00Z"/>
                <w:b/>
                <w:bCs/>
                <w:color w:val="000000"/>
              </w:rPr>
            </w:pPr>
            <w:ins w:id="3519" w:author="White, Patrick K" w:date="2019-06-25T09:33:00Z">
              <w:r>
                <w:rPr>
                  <w:b/>
                  <w:bCs/>
                </w:rPr>
                <w:t>Additional Information, if applicable</w:t>
              </w:r>
            </w:ins>
          </w:p>
        </w:tc>
      </w:tr>
      <w:tr w:rsidR="00D3245D" w:rsidRPr="00D461D7" w:rsidTr="00FD5966">
        <w:trPr>
          <w:trHeight w:val="300"/>
          <w:ins w:id="3520"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521" w:author="White, Patrick K" w:date="2019-03-28T16:33:00Z"/>
                <w:color w:val="000000"/>
              </w:rPr>
            </w:pPr>
            <w:ins w:id="3522" w:author="White, Patrick K" w:date="2019-03-28T16:33:00Z">
              <w:r w:rsidRPr="00D461D7">
                <w:rPr>
                  <w:color w:val="000000"/>
                </w:rPr>
                <w:t>Alt-Billing ID</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23" w:author="White, Patrick K" w:date="2019-03-28T16:33:00Z"/>
                <w:color w:val="000000"/>
              </w:rPr>
            </w:pPr>
            <w:ins w:id="3524"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25" w:author="White, Patrick K" w:date="2019-03-28T16:33:00Z"/>
                <w:color w:val="000000"/>
              </w:rPr>
            </w:pPr>
            <w:ins w:id="3526" w:author="White, Patrick K" w:date="2019-03-28T16:33:00Z">
              <w:r w:rsidRPr="00D461D7">
                <w:rPr>
                  <w:color w:val="000000"/>
                </w:rPr>
                <w:t>Alphanumeric (1-4)</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527" w:author="White, Patrick K" w:date="2019-03-28T16:33:00Z"/>
                <w:color w:val="000000"/>
              </w:rPr>
            </w:pPr>
          </w:p>
        </w:tc>
      </w:tr>
      <w:tr w:rsidR="00D3245D" w:rsidRPr="00D461D7" w:rsidTr="00FD5966">
        <w:trPr>
          <w:trHeight w:val="300"/>
          <w:ins w:id="3528"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529" w:author="White, Patrick K" w:date="2019-03-28T16:33:00Z"/>
                <w:color w:val="000000"/>
              </w:rPr>
            </w:pPr>
            <w:ins w:id="3530" w:author="White, Patrick K" w:date="2019-03-28T16:33:00Z">
              <w:r w:rsidRPr="00D461D7">
                <w:rPr>
                  <w:color w:val="000000"/>
                </w:rPr>
                <w:t>Alt-End User Location Type</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31" w:author="White, Patrick K" w:date="2019-03-28T16:33:00Z"/>
                <w:color w:val="000000"/>
              </w:rPr>
            </w:pPr>
            <w:ins w:id="3532"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33" w:author="White, Patrick K" w:date="2019-03-28T16:33:00Z"/>
                <w:color w:val="000000"/>
              </w:rPr>
            </w:pPr>
            <w:ins w:id="3534" w:author="White, Patrick K" w:date="2019-03-28T16:33:00Z">
              <w:r w:rsidRPr="00D461D7">
                <w:rPr>
                  <w:color w:val="000000"/>
                </w:rPr>
                <w:t>Numeric (2)</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535" w:author="White, Patrick K" w:date="2019-03-28T16:33:00Z"/>
                <w:color w:val="000000"/>
              </w:rPr>
            </w:pPr>
          </w:p>
        </w:tc>
      </w:tr>
      <w:tr w:rsidR="00D3245D" w:rsidRPr="00D461D7" w:rsidTr="00FD5966">
        <w:trPr>
          <w:trHeight w:val="300"/>
          <w:ins w:id="3536"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537" w:author="White, Patrick K" w:date="2019-03-28T16:33:00Z"/>
                <w:color w:val="000000"/>
              </w:rPr>
            </w:pPr>
            <w:ins w:id="3538" w:author="White, Patrick K" w:date="2019-03-28T16:33:00Z">
              <w:r w:rsidRPr="00D461D7">
                <w:rPr>
                  <w:color w:val="000000"/>
                </w:rPr>
                <w:t>Alt-End User Location Value</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39" w:author="White, Patrick K" w:date="2019-03-28T16:33:00Z"/>
                <w:color w:val="000000"/>
              </w:rPr>
            </w:pPr>
            <w:ins w:id="3540"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41" w:author="White, Patrick K" w:date="2019-03-28T16:33:00Z"/>
                <w:color w:val="000000"/>
              </w:rPr>
            </w:pPr>
            <w:ins w:id="3542" w:author="White, Patrick K" w:date="2019-03-28T16:33:00Z">
              <w:r w:rsidRPr="00D461D7">
                <w:rPr>
                  <w:color w:val="000000"/>
                </w:rPr>
                <w:t>Numeric (1-12)</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543" w:author="White, Patrick K" w:date="2019-03-28T16:33:00Z"/>
                <w:color w:val="000000"/>
              </w:rPr>
            </w:pPr>
          </w:p>
        </w:tc>
      </w:tr>
      <w:tr w:rsidR="00D3245D" w:rsidRPr="00D461D7" w:rsidTr="00FD5966">
        <w:trPr>
          <w:trHeight w:val="300"/>
          <w:ins w:id="3544"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545" w:author="White, Patrick K" w:date="2019-03-28T16:33:00Z"/>
                <w:color w:val="000000"/>
              </w:rPr>
            </w:pPr>
            <w:ins w:id="3546" w:author="White, Patrick K" w:date="2019-03-28T16:33:00Z">
              <w:r w:rsidRPr="00D461D7">
                <w:rPr>
                  <w:color w:val="000000"/>
                </w:rPr>
                <w:t>Alternative SPID</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47" w:author="White, Patrick K" w:date="2019-03-28T16:33:00Z"/>
                <w:color w:val="000000"/>
              </w:rPr>
            </w:pPr>
            <w:ins w:id="3548"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49" w:author="White, Patrick K" w:date="2019-03-28T16:33:00Z"/>
                <w:color w:val="000000"/>
              </w:rPr>
            </w:pPr>
            <w:ins w:id="3550" w:author="White, Patrick K" w:date="2019-03-28T16:33:00Z">
              <w:r w:rsidRPr="00D461D7">
                <w:rPr>
                  <w:color w:val="000000"/>
                </w:rPr>
                <w:t>Alphanumeric (4)</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551" w:author="White, Patrick K" w:date="2019-03-28T16:33:00Z"/>
                <w:color w:val="000000"/>
              </w:rPr>
            </w:pPr>
          </w:p>
        </w:tc>
      </w:tr>
      <w:tr w:rsidR="00D3245D" w:rsidRPr="00D461D7" w:rsidTr="00FD5966">
        <w:trPr>
          <w:trHeight w:val="300"/>
          <w:ins w:id="3552"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553" w:author="White, Patrick K" w:date="2019-03-28T16:33:00Z"/>
                <w:color w:val="000000"/>
              </w:rPr>
            </w:pPr>
            <w:ins w:id="3554" w:author="White, Patrick K" w:date="2019-03-28T16:33:00Z">
              <w:r w:rsidRPr="00D461D7">
                <w:rPr>
                  <w:color w:val="000000"/>
                </w:rPr>
                <w:t>Billing ID</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55" w:author="White, Patrick K" w:date="2019-03-28T16:33:00Z"/>
                <w:color w:val="000000"/>
              </w:rPr>
            </w:pPr>
            <w:ins w:id="3556"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57" w:author="White, Patrick K" w:date="2019-03-28T16:33:00Z"/>
                <w:color w:val="000000"/>
              </w:rPr>
            </w:pPr>
            <w:ins w:id="3558" w:author="White, Patrick K" w:date="2019-03-28T16:33:00Z">
              <w:r w:rsidRPr="00D461D7">
                <w:rPr>
                  <w:color w:val="000000"/>
                </w:rPr>
                <w:t>Alphanumeric (1-4)</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559" w:author="White, Patrick K" w:date="2019-03-28T16:33:00Z"/>
                <w:color w:val="000000"/>
              </w:rPr>
            </w:pPr>
          </w:p>
        </w:tc>
      </w:tr>
      <w:tr w:rsidR="00D3245D" w:rsidRPr="00D461D7" w:rsidTr="00FD5966">
        <w:trPr>
          <w:trHeight w:val="1290"/>
          <w:ins w:id="3560"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561" w:author="White, Patrick K" w:date="2019-03-28T16:33:00Z"/>
                <w:color w:val="000000"/>
              </w:rPr>
            </w:pPr>
            <w:ins w:id="3562" w:author="White, Patrick K" w:date="2019-03-28T16:33:00Z">
              <w:r w:rsidRPr="00D461D7">
                <w:rPr>
                  <w:color w:val="000000"/>
                </w:rPr>
                <w:t>Case Number</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63" w:author="White, Patrick K" w:date="2019-03-28T16:33:00Z"/>
                <w:color w:val="000000"/>
              </w:rPr>
            </w:pPr>
            <w:ins w:id="3564" w:author="White, Patrick K" w:date="2019-03-28T16:33:00Z">
              <w:r>
                <w:rPr>
                  <w:color w:val="000000"/>
                </w:rPr>
                <w:t>R</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565" w:author="White, Patrick K" w:date="2019-03-28T16:33:00Z"/>
                <w:color w:val="000000"/>
              </w:rPr>
            </w:pPr>
            <w:ins w:id="3566" w:author="White, Patrick K" w:date="2019-03-28T16:33:00Z">
              <w:r w:rsidRPr="00D461D7">
                <w:rPr>
                  <w:color w:val="000000"/>
                </w:rPr>
                <w:t>Alphanumeric (10) of form REQnnnnnnn, where REQ is a set prefix and nnnnnnn is Numeric (7)</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567" w:author="White, Patrick K" w:date="2019-03-28T16:33:00Z"/>
                <w:color w:val="000000"/>
              </w:rPr>
            </w:pPr>
            <w:ins w:id="3568" w:author="White, Patrick K" w:date="2019-03-28T16:33:00Z">
              <w:r>
                <w:rPr>
                  <w:color w:val="000000"/>
                </w:rPr>
                <w:t>The Case Number is provided when Mass Update / Mass Port Catalog item is submitted or by calling the NPAC Porting Services Team when a request is opened.</w:t>
              </w:r>
            </w:ins>
          </w:p>
        </w:tc>
      </w:tr>
      <w:tr w:rsidR="00D3245D" w:rsidRPr="00D461D7" w:rsidTr="00FD5966">
        <w:trPr>
          <w:trHeight w:val="2310"/>
          <w:ins w:id="3569"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570" w:author="White, Patrick K" w:date="2019-03-28T16:33:00Z"/>
                <w:color w:val="000000"/>
              </w:rPr>
            </w:pPr>
            <w:ins w:id="3571" w:author="White, Patrick K" w:date="2019-03-28T16:33:00Z">
              <w:r w:rsidRPr="00D461D7">
                <w:rPr>
                  <w:color w:val="000000"/>
                </w:rPr>
                <w:t>DPC</w:t>
              </w:r>
              <w:r>
                <w:rPr>
                  <w:color w:val="000000"/>
                </w:rPr>
                <w:t xml:space="preserve"> (</w:t>
              </w:r>
              <w:r w:rsidRPr="00EB7A9F">
                <w:rPr>
                  <w:i/>
                  <w:color w:val="000000"/>
                </w:rPr>
                <w:t>CLASS, LIDB, CNAM, ISVM, WSMSC</w:t>
              </w:r>
              <w:r>
                <w:rPr>
                  <w:color w:val="000000"/>
                </w:rPr>
                <w:t>)</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72" w:author="White, Patrick K" w:date="2019-03-28T16:33:00Z"/>
                <w:color w:val="000000"/>
              </w:rPr>
            </w:pPr>
            <w:ins w:id="3573"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574" w:author="White, Patrick K" w:date="2019-03-28T16:33:00Z"/>
                <w:color w:val="000000"/>
              </w:rPr>
            </w:pPr>
            <w:ins w:id="3575" w:author="White, Patrick K" w:date="2019-03-28T16:33:00Z">
              <w:r w:rsidRPr="00D461D7">
                <w:rPr>
                  <w:color w:val="000000"/>
                </w:rPr>
                <w:t>Numeric (9)</w:t>
              </w:r>
              <w:r w:rsidRPr="00D461D7">
                <w:rPr>
                  <w:color w:val="000000"/>
                </w:rPr>
                <w:br/>
                <w:t>Defined: 3-digit Network Identifier (NI), 3-digit Network Code (NC), 3-digit Network Cluster Member (NCM)</w:t>
              </w:r>
              <w:r w:rsidRPr="00D461D7">
                <w:rPr>
                  <w:color w:val="000000"/>
                </w:rPr>
                <w:br/>
                <w:t>Allowed Values:</w:t>
              </w:r>
              <w:r w:rsidRPr="00D461D7">
                <w:rPr>
                  <w:color w:val="000000"/>
                </w:rPr>
                <w:br/>
                <w:t>NI: 001-255</w:t>
              </w:r>
              <w:r w:rsidRPr="00D461D7">
                <w:rPr>
                  <w:color w:val="000000"/>
                </w:rPr>
                <w:br/>
                <w:t>NC: 000-255</w:t>
              </w:r>
              <w:r w:rsidRPr="00D461D7">
                <w:rPr>
                  <w:color w:val="000000"/>
                </w:rPr>
                <w:br/>
                <w:t>NCM: 000-255</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576" w:author="White, Patrick K" w:date="2019-03-28T16:33:00Z"/>
                <w:color w:val="000000"/>
              </w:rPr>
            </w:pPr>
            <w:ins w:id="3577" w:author="White, Patrick K" w:date="2019-03-28T16:33:00Z">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ins>
          </w:p>
        </w:tc>
      </w:tr>
      <w:tr w:rsidR="00D3245D" w:rsidRPr="00D461D7" w:rsidTr="00FD5966">
        <w:trPr>
          <w:trHeight w:val="300"/>
          <w:ins w:id="3578"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579" w:author="White, Patrick K" w:date="2019-03-28T16:33:00Z"/>
                <w:color w:val="000000"/>
              </w:rPr>
            </w:pPr>
            <w:ins w:id="3580" w:author="White, Patrick K" w:date="2019-03-28T16:33:00Z">
              <w:r w:rsidRPr="00D461D7">
                <w:rPr>
                  <w:color w:val="000000"/>
                </w:rPr>
                <w:t>End User Location Type</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81" w:author="White, Patrick K" w:date="2019-03-28T16:33:00Z"/>
                <w:color w:val="000000"/>
              </w:rPr>
            </w:pPr>
            <w:ins w:id="3582"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83" w:author="White, Patrick K" w:date="2019-03-28T16:33:00Z"/>
                <w:color w:val="000000"/>
              </w:rPr>
            </w:pPr>
            <w:ins w:id="3584" w:author="White, Patrick K" w:date="2019-03-28T16:33:00Z">
              <w:r w:rsidRPr="00D461D7">
                <w:rPr>
                  <w:color w:val="000000"/>
                </w:rPr>
                <w:t>Numeric (2)</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585" w:author="White, Patrick K" w:date="2019-03-28T16:33:00Z"/>
                <w:color w:val="000000"/>
              </w:rPr>
            </w:pPr>
          </w:p>
        </w:tc>
      </w:tr>
      <w:tr w:rsidR="00D3245D" w:rsidRPr="00D461D7" w:rsidTr="00FD5966">
        <w:trPr>
          <w:trHeight w:val="300"/>
          <w:ins w:id="3586"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587" w:author="White, Patrick K" w:date="2019-03-28T16:33:00Z"/>
                <w:color w:val="000000"/>
              </w:rPr>
            </w:pPr>
            <w:ins w:id="3588" w:author="White, Patrick K" w:date="2019-03-28T16:33:00Z">
              <w:r w:rsidRPr="00D461D7">
                <w:rPr>
                  <w:color w:val="000000"/>
                </w:rPr>
                <w:t>End User Location Value</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89" w:author="White, Patrick K" w:date="2019-03-28T16:33:00Z"/>
                <w:color w:val="000000"/>
              </w:rPr>
            </w:pPr>
            <w:ins w:id="3590"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91" w:author="White, Patrick K" w:date="2019-03-28T16:33:00Z"/>
                <w:color w:val="000000"/>
              </w:rPr>
            </w:pPr>
            <w:ins w:id="3592" w:author="White, Patrick K" w:date="2019-03-28T16:33:00Z">
              <w:r w:rsidRPr="00D461D7">
                <w:rPr>
                  <w:color w:val="000000"/>
                </w:rPr>
                <w:t>Numeric (1-12)</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593" w:author="White, Patrick K" w:date="2019-03-28T16:33:00Z"/>
                <w:color w:val="000000"/>
              </w:rPr>
            </w:pPr>
          </w:p>
        </w:tc>
      </w:tr>
      <w:tr w:rsidR="00D3245D" w:rsidRPr="00D461D7" w:rsidTr="00FD5966">
        <w:trPr>
          <w:trHeight w:val="845"/>
          <w:ins w:id="3594"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595" w:author="White, Patrick K" w:date="2019-03-28T16:33:00Z"/>
                <w:color w:val="000000"/>
              </w:rPr>
            </w:pPr>
            <w:ins w:id="3596" w:author="White, Patrick K" w:date="2019-03-28T16:33:00Z">
              <w:r w:rsidRPr="00D461D7">
                <w:rPr>
                  <w:color w:val="000000"/>
                </w:rPr>
                <w:t>Initiator SPID</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597" w:author="White, Patrick K" w:date="2019-03-28T16:33:00Z"/>
                <w:color w:val="000000"/>
              </w:rPr>
            </w:pPr>
            <w:ins w:id="3598" w:author="White, Patrick K" w:date="2019-03-28T16:33:00Z">
              <w:r w:rsidRPr="00D461D7">
                <w:rPr>
                  <w:color w:val="000000"/>
                </w:rPr>
                <w:t>C</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599" w:author="White, Patrick K" w:date="2019-03-28T16:33:00Z"/>
                <w:color w:val="000000"/>
              </w:rPr>
            </w:pPr>
            <w:ins w:id="3600" w:author="White, Patrick K" w:date="2019-03-28T16:33:00Z">
              <w:r w:rsidRPr="00D461D7">
                <w:rPr>
                  <w:color w:val="000000"/>
                </w:rPr>
                <w:t>Alphanumeric (4)</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01" w:author="White, Patrick K" w:date="2019-03-28T16:33:00Z"/>
                <w:color w:val="000000"/>
              </w:rPr>
            </w:pPr>
            <w:ins w:id="3602" w:author="White, Patrick K" w:date="2019-03-28T16:33:00Z">
              <w:r w:rsidRPr="00D461D7">
                <w:rPr>
                  <w:color w:val="000000"/>
                </w:rPr>
                <w:t>Must be populated if any Suppression Indicator is set to a value other than "blank".</w:t>
              </w:r>
            </w:ins>
          </w:p>
        </w:tc>
      </w:tr>
      <w:tr w:rsidR="00D3245D" w:rsidRPr="00D461D7" w:rsidTr="00FD5966">
        <w:trPr>
          <w:trHeight w:val="780"/>
          <w:ins w:id="3603"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604" w:author="White, Patrick K" w:date="2019-03-28T16:33:00Z"/>
                <w:color w:val="000000"/>
              </w:rPr>
            </w:pPr>
            <w:ins w:id="3605" w:author="White, Patrick K" w:date="2019-03-28T16:33:00Z">
              <w:r w:rsidRPr="00D461D7">
                <w:rPr>
                  <w:color w:val="000000"/>
                </w:rPr>
                <w:t>Initiator Suppression</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06" w:author="White, Patrick K" w:date="2019-03-28T16:33:00Z"/>
                <w:color w:val="000000"/>
              </w:rPr>
            </w:pPr>
            <w:ins w:id="3607"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08" w:author="White, Patrick K" w:date="2019-03-28T16:33:00Z"/>
                <w:color w:val="000000"/>
              </w:rPr>
            </w:pPr>
            <w:ins w:id="3609" w:author="White, Patrick K" w:date="2019-03-28T16:33:00Z">
              <w:r w:rsidRPr="00D461D7">
                <w:rPr>
                  <w:color w:val="000000"/>
                </w:rPr>
                <w:t>Allowed Value: True</w:t>
              </w:r>
              <w:r w:rsidRPr="00D461D7">
                <w:rPr>
                  <w:color w:val="000000"/>
                </w:rPr>
                <w:br/>
                <w:t>"blank" = False, means no suppression</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10" w:author="White, Patrick K" w:date="2019-03-28T16:33:00Z"/>
                <w:color w:val="000000"/>
              </w:rPr>
            </w:pPr>
          </w:p>
        </w:tc>
      </w:tr>
      <w:tr w:rsidR="00D3245D" w:rsidRPr="00D461D7" w:rsidTr="00FD5966">
        <w:trPr>
          <w:trHeight w:val="300"/>
          <w:ins w:id="3611"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612" w:author="White, Patrick K" w:date="2019-03-28T16:33:00Z"/>
                <w:color w:val="000000"/>
              </w:rPr>
            </w:pPr>
            <w:ins w:id="3613" w:author="White, Patrick K" w:date="2019-03-28T16:33:00Z">
              <w:r w:rsidRPr="00D461D7">
                <w:rPr>
                  <w:color w:val="000000"/>
                </w:rPr>
                <w:t>Job Management Mode</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14" w:author="White, Patrick K" w:date="2019-03-28T16:33:00Z"/>
                <w:color w:val="000000"/>
              </w:rPr>
            </w:pPr>
            <w:ins w:id="3615" w:author="White, Patrick K" w:date="2019-03-28T16:33:00Z">
              <w:r w:rsidRPr="00D461D7">
                <w:rPr>
                  <w:color w:val="000000"/>
                </w:rPr>
                <w:t>R</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16" w:author="White, Patrick K" w:date="2019-03-28T16:33:00Z"/>
                <w:color w:val="000000"/>
              </w:rPr>
            </w:pPr>
            <w:ins w:id="3617" w:author="White, Patrick K" w:date="2019-03-28T16:33:00Z">
              <w:r w:rsidRPr="00D461D7">
                <w:rPr>
                  <w:color w:val="000000"/>
                </w:rPr>
                <w:t>NPAC</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18" w:author="White, Patrick K" w:date="2019-03-28T16:33:00Z"/>
                <w:color w:val="000000"/>
              </w:rPr>
            </w:pPr>
            <w:ins w:id="3619" w:author="White, Patrick K" w:date="2019-03-28T16:33:00Z">
              <w:r>
                <w:rPr>
                  <w:color w:val="000000"/>
                </w:rPr>
                <w:t>Fixed value (locked)</w:t>
              </w:r>
            </w:ins>
          </w:p>
        </w:tc>
      </w:tr>
      <w:tr w:rsidR="00D3245D" w:rsidRPr="00D461D7" w:rsidTr="00D3245D">
        <w:trPr>
          <w:trHeight w:val="1142"/>
          <w:ins w:id="3620"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621" w:author="White, Patrick K" w:date="2019-03-28T16:33:00Z"/>
                <w:color w:val="000000"/>
              </w:rPr>
            </w:pPr>
            <w:ins w:id="3622" w:author="White, Patrick K" w:date="2019-03-28T16:33:00Z">
              <w:r w:rsidRPr="00D461D7">
                <w:rPr>
                  <w:color w:val="000000"/>
                </w:rPr>
                <w:t>Job Name</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23" w:author="White, Patrick K" w:date="2019-03-28T16:33:00Z"/>
                <w:color w:val="000000"/>
              </w:rPr>
            </w:pPr>
            <w:ins w:id="3624" w:author="White, Patrick K" w:date="2019-03-28T16:33:00Z">
              <w:r w:rsidRPr="00D461D7">
                <w:rPr>
                  <w:color w:val="000000"/>
                </w:rPr>
                <w:t>R</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25" w:author="White, Patrick K" w:date="2019-03-28T16:33:00Z"/>
                <w:color w:val="000000"/>
              </w:rPr>
            </w:pPr>
            <w:ins w:id="3626" w:author="White, Patrick K" w:date="2019-03-28T16:33:00Z">
              <w:r w:rsidRPr="00D461D7">
                <w:rPr>
                  <w:color w:val="000000"/>
                </w:rPr>
                <w:t>Alphanumeric (1-100), including special chars and spaces.</w:t>
              </w:r>
              <w:r w:rsidRPr="00D461D7">
                <w:rPr>
                  <w:color w:val="000000"/>
                </w:rPr>
                <w:br/>
                <w:t>Default: &lt;Region&gt;_&lt;SPID&gt;_&lt;Job Type&gt;</w:t>
              </w:r>
              <w:r w:rsidRPr="00D461D7">
                <w:rPr>
                  <w:i/>
                  <w:iCs/>
                  <w:color w:val="000000"/>
                </w:rPr>
                <w:t xml:space="preserve"> </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27" w:author="White, Patrick K" w:date="2019-03-28T16:33:00Z"/>
                <w:color w:val="000000"/>
              </w:rPr>
            </w:pPr>
            <w:ins w:id="3628" w:author="White, Patrick K" w:date="2019-03-28T16:33:00Z">
              <w:r>
                <w:rPr>
                  <w:color w:val="000000"/>
                </w:rPr>
                <w:t xml:space="preserve">The Job Name can be appended using “Append default name with” to make unique OR overwritten using “Your Job Name” with own job name </w:t>
              </w:r>
            </w:ins>
          </w:p>
        </w:tc>
      </w:tr>
      <w:tr w:rsidR="00D3245D" w:rsidRPr="00D461D7" w:rsidTr="00FD5966">
        <w:trPr>
          <w:trHeight w:val="467"/>
          <w:ins w:id="3629"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630" w:author="White, Patrick K" w:date="2019-03-28T16:33:00Z"/>
                <w:color w:val="000000"/>
              </w:rPr>
            </w:pPr>
            <w:ins w:id="3631" w:author="White, Patrick K" w:date="2019-03-28T16:33:00Z">
              <w:r w:rsidRPr="00D461D7">
                <w:rPr>
                  <w:color w:val="000000"/>
                </w:rPr>
                <w:t>Job Type</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32" w:author="White, Patrick K" w:date="2019-03-28T16:33:00Z"/>
                <w:color w:val="000000"/>
              </w:rPr>
            </w:pPr>
            <w:ins w:id="3633" w:author="White, Patrick K" w:date="2019-03-28T16:33:00Z">
              <w:r w:rsidRPr="00D461D7">
                <w:rPr>
                  <w:color w:val="000000"/>
                </w:rPr>
                <w:t>R</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34" w:author="White, Patrick K" w:date="2019-03-28T16:33:00Z"/>
                <w:color w:val="000000"/>
              </w:rPr>
            </w:pPr>
            <w:ins w:id="3635" w:author="White, Patrick K" w:date="2019-03-28T16:33:00Z">
              <w:r>
                <w:rPr>
                  <w:color w:val="000000"/>
                </w:rPr>
                <w:br/>
                <w:t>Mass Update-By Attribute</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36" w:author="White, Patrick K" w:date="2019-03-28T16:33:00Z"/>
                <w:color w:val="000000"/>
              </w:rPr>
            </w:pPr>
            <w:ins w:id="3637" w:author="White, Patrick K" w:date="2019-03-28T16:33:00Z">
              <w:r w:rsidRPr="00D461D7">
                <w:rPr>
                  <w:color w:val="000000"/>
                </w:rPr>
                <w:t> </w:t>
              </w:r>
              <w:r>
                <w:rPr>
                  <w:color w:val="000000"/>
                </w:rPr>
                <w:t>Fixed value (locked)</w:t>
              </w:r>
            </w:ins>
          </w:p>
        </w:tc>
      </w:tr>
      <w:tr w:rsidR="00D3245D" w:rsidRPr="00D461D7" w:rsidTr="00FD5966">
        <w:trPr>
          <w:trHeight w:val="300"/>
          <w:ins w:id="3638"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639" w:author="White, Patrick K" w:date="2019-03-28T16:33:00Z"/>
                <w:color w:val="000000"/>
              </w:rPr>
            </w:pPr>
            <w:ins w:id="3640" w:author="White, Patrick K" w:date="2019-03-28T16:33:00Z">
              <w:r w:rsidRPr="00D461D7">
                <w:rPr>
                  <w:color w:val="000000"/>
                </w:rPr>
                <w:t>Last Alternative SPID</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41" w:author="White, Patrick K" w:date="2019-03-28T16:33:00Z"/>
                <w:color w:val="000000"/>
              </w:rPr>
            </w:pPr>
            <w:ins w:id="3642"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43" w:author="White, Patrick K" w:date="2019-03-28T16:33:00Z"/>
                <w:color w:val="000000"/>
              </w:rPr>
            </w:pPr>
            <w:ins w:id="3644" w:author="White, Patrick K" w:date="2019-03-28T16:33:00Z">
              <w:r w:rsidRPr="00D461D7">
                <w:rPr>
                  <w:color w:val="000000"/>
                </w:rPr>
                <w:t>Alphanumeric (4)</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45" w:author="White, Patrick K" w:date="2019-03-28T16:33:00Z"/>
                <w:color w:val="000000"/>
              </w:rPr>
            </w:pPr>
          </w:p>
        </w:tc>
      </w:tr>
      <w:tr w:rsidR="00D3245D" w:rsidRPr="00D461D7" w:rsidTr="00FD5966">
        <w:trPr>
          <w:trHeight w:val="1545"/>
          <w:ins w:id="3646"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647" w:author="White, Patrick K" w:date="2019-03-28T16:33:00Z"/>
                <w:color w:val="000000"/>
              </w:rPr>
            </w:pPr>
            <w:ins w:id="3648" w:author="White, Patrick K" w:date="2019-03-28T16:33:00Z">
              <w:r w:rsidRPr="00D461D7">
                <w:rPr>
                  <w:color w:val="000000"/>
                </w:rPr>
                <w:t>LNP Type</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49" w:author="White, Patrick K" w:date="2019-03-28T16:33:00Z"/>
                <w:color w:val="000000"/>
              </w:rPr>
            </w:pPr>
            <w:ins w:id="3650" w:author="White, Patrick K" w:date="2019-03-28T16:33:00Z">
              <w:r>
                <w:rPr>
                  <w:color w:val="000000"/>
                </w:rPr>
                <w:t>O</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51" w:author="White, Patrick K" w:date="2019-03-28T16:33:00Z"/>
                <w:color w:val="000000"/>
              </w:rPr>
            </w:pPr>
            <w:ins w:id="3652" w:author="White, Patrick K" w:date="2019-03-28T16:33:00Z">
              <w:r w:rsidRPr="00D461D7">
                <w:rPr>
                  <w:color w:val="000000"/>
                </w:rPr>
                <w:t>Allowed values: 0, 1</w:t>
              </w:r>
              <w:r w:rsidRPr="00D461D7">
                <w:rPr>
                  <w:color w:val="000000"/>
                </w:rPr>
                <w:br/>
                <w:t>Definition of allowed values:</w:t>
              </w:r>
              <w:r w:rsidRPr="00D461D7">
                <w:rPr>
                  <w:color w:val="000000"/>
                </w:rPr>
                <w:br/>
                <w:t>0 for LSPP - Local Service Provider Portability</w:t>
              </w:r>
              <w:r w:rsidRPr="00D461D7">
                <w:rPr>
                  <w:color w:val="000000"/>
                </w:rPr>
                <w:br/>
                <w:t>1 for LISP - Local Intra-Service Provider Portability</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53" w:author="White, Patrick K" w:date="2019-03-28T16:33:00Z"/>
                <w:color w:val="000000"/>
              </w:rPr>
            </w:pPr>
          </w:p>
        </w:tc>
      </w:tr>
      <w:tr w:rsidR="00D3245D" w:rsidRPr="00D461D7" w:rsidTr="00D3245D">
        <w:trPr>
          <w:trHeight w:val="1232"/>
          <w:ins w:id="3654"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655" w:author="White, Patrick K" w:date="2019-03-28T16:33:00Z"/>
                <w:color w:val="000000"/>
              </w:rPr>
            </w:pPr>
            <w:ins w:id="3656" w:author="White, Patrick K" w:date="2019-03-28T16:33:00Z">
              <w:r w:rsidRPr="00D461D7">
                <w:rPr>
                  <w:color w:val="000000"/>
                </w:rPr>
                <w:t>LRN</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57" w:author="White, Patrick K" w:date="2019-03-28T16:33:00Z"/>
                <w:color w:val="000000"/>
              </w:rPr>
            </w:pPr>
            <w:ins w:id="3658" w:author="White, Patrick K" w:date="2019-03-28T16:33:00Z">
              <w:r>
                <w:rPr>
                  <w:color w:val="000000"/>
                </w:rPr>
                <w:t>O</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59" w:author="White, Patrick K" w:date="2019-03-28T16:33:00Z"/>
                <w:color w:val="000000"/>
              </w:rPr>
            </w:pPr>
            <w:ins w:id="3660" w:author="White, Patrick K" w:date="2019-03-28T16:33:00Z">
              <w:r w:rsidRPr="00D461D7">
                <w:rPr>
                  <w:color w:val="000000"/>
                </w:rPr>
                <w:t>Numeric (10)</w:t>
              </w:r>
              <w:r w:rsidRPr="00D461D7">
                <w:rPr>
                  <w:color w:val="000000"/>
                </w:rPr>
                <w:br/>
                <w:t>Defined: 3-digit NPA, 3-digit NXX, 4-digit Station Number</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61" w:author="White, Patrick K" w:date="2019-03-28T16:33:00Z"/>
                <w:color w:val="000000"/>
              </w:rPr>
            </w:pPr>
            <w:ins w:id="3662" w:author="White, Patrick K" w:date="2019-03-28T16:33:00Z">
              <w:r>
                <w:rPr>
                  <w:color w:val="000000"/>
                </w:rPr>
                <w:t>Search Criteria – LRN is Optional, but, if populated, an active LRN or a Pseudo-LRN (LRN=0000000000) may be specified if supported by the requesting SPID.</w:t>
              </w:r>
            </w:ins>
          </w:p>
        </w:tc>
      </w:tr>
      <w:tr w:rsidR="00D3245D" w:rsidRPr="00D461D7" w:rsidTr="00FD5966">
        <w:trPr>
          <w:trHeight w:val="525"/>
          <w:ins w:id="3663"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664" w:author="White, Patrick K" w:date="2019-03-28T16:33:00Z"/>
                <w:color w:val="000000"/>
              </w:rPr>
            </w:pPr>
            <w:ins w:id="3665" w:author="White, Patrick K" w:date="2019-03-28T16:33:00Z">
              <w:r w:rsidRPr="00D461D7">
                <w:rPr>
                  <w:color w:val="000000"/>
                </w:rPr>
                <w:t>MMS URI</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66" w:author="White, Patrick K" w:date="2019-03-28T16:33:00Z"/>
                <w:color w:val="000000"/>
              </w:rPr>
            </w:pPr>
            <w:ins w:id="3667"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68" w:author="White, Patrick K" w:date="2019-03-28T16:33:00Z"/>
                <w:color w:val="000000"/>
              </w:rPr>
            </w:pPr>
            <w:ins w:id="3669" w:author="White, Patrick K" w:date="2019-03-28T16:33:00Z">
              <w:r w:rsidRPr="00D461D7">
                <w:rPr>
                  <w:color w:val="000000"/>
                </w:rPr>
                <w:t>Alphanumeric (1-255), including special chars except pipe (|)</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70" w:author="White, Patrick K" w:date="2019-03-28T16:33:00Z"/>
                <w:color w:val="000000"/>
              </w:rPr>
            </w:pPr>
          </w:p>
        </w:tc>
      </w:tr>
      <w:tr w:rsidR="00D3245D" w:rsidRPr="00D461D7" w:rsidTr="00FD5966">
        <w:trPr>
          <w:trHeight w:val="1290"/>
          <w:ins w:id="3671"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672" w:author="White, Patrick K" w:date="2019-03-28T16:33:00Z"/>
                <w:color w:val="000000"/>
              </w:rPr>
            </w:pPr>
            <w:ins w:id="3673" w:author="White, Patrick K" w:date="2019-03-28T16:33:00Z">
              <w:r w:rsidRPr="00D461D7">
                <w:rPr>
                  <w:color w:val="000000"/>
                </w:rPr>
                <w:t>Other SPID Suppression</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74" w:author="White, Patrick K" w:date="2019-03-28T16:33:00Z"/>
                <w:color w:val="000000"/>
              </w:rPr>
            </w:pPr>
            <w:ins w:id="3675"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76" w:author="White, Patrick K" w:date="2019-03-28T16:33:00Z"/>
                <w:color w:val="000000"/>
              </w:rPr>
            </w:pPr>
            <w:ins w:id="3677" w:author="White, Patrick K" w:date="2019-03-28T16:33:00Z">
              <w:r w:rsidRPr="00D461D7">
                <w:rPr>
                  <w:color w:val="000000"/>
                </w:rPr>
                <w:t>Allowed values:</w:t>
              </w:r>
              <w:r w:rsidRPr="00D461D7">
                <w:rPr>
                  <w:color w:val="000000"/>
                </w:rPr>
                <w:br/>
                <w:t xml:space="preserve"> "blank" = No suppression</w:t>
              </w:r>
              <w:r w:rsidRPr="00D461D7">
                <w:rPr>
                  <w:color w:val="000000"/>
                </w:rPr>
                <w:br/>
                <w:t>Suppress Provider</w:t>
              </w:r>
              <w:r w:rsidRPr="00D461D7">
                <w:rPr>
                  <w:color w:val="000000"/>
                </w:rPr>
                <w:br/>
                <w:t>Suppress Delegates</w:t>
              </w:r>
              <w:r w:rsidRPr="00D461D7">
                <w:rPr>
                  <w:color w:val="000000"/>
                </w:rPr>
                <w:br/>
                <w:t>Suppress Provider and Delegates</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78" w:author="White, Patrick K" w:date="2019-03-28T16:33:00Z"/>
                <w:color w:val="000000"/>
              </w:rPr>
            </w:pPr>
          </w:p>
        </w:tc>
      </w:tr>
      <w:tr w:rsidR="00D3245D" w:rsidRPr="00D461D7" w:rsidTr="00FD5966">
        <w:trPr>
          <w:trHeight w:val="525"/>
          <w:ins w:id="3679"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EB11C0">
            <w:pPr>
              <w:spacing w:after="0"/>
              <w:rPr>
                <w:ins w:id="3680" w:author="White, Patrick K" w:date="2019-03-28T16:33:00Z"/>
                <w:color w:val="000000"/>
              </w:rPr>
            </w:pPr>
            <w:ins w:id="3681" w:author="White, Patrick K" w:date="2019-03-28T16:33:00Z">
              <w:r w:rsidRPr="00D461D7">
                <w:rPr>
                  <w:color w:val="000000"/>
                </w:rPr>
                <w:t>Region</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82" w:author="White, Patrick K" w:date="2019-03-28T16:33:00Z"/>
                <w:color w:val="000000"/>
              </w:rPr>
            </w:pPr>
            <w:ins w:id="3683" w:author="White, Patrick K" w:date="2019-03-28T16:33:00Z">
              <w:r w:rsidRPr="00D461D7">
                <w:rPr>
                  <w:color w:val="000000"/>
                </w:rPr>
                <w:t>R</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84" w:author="White, Patrick K" w:date="2019-03-28T16:33:00Z"/>
                <w:color w:val="000000"/>
              </w:rPr>
            </w:pPr>
            <w:ins w:id="3685" w:author="White, Patrick K" w:date="2019-03-28T16:33:00Z">
              <w:r w:rsidRPr="00D461D7">
                <w:rPr>
                  <w:color w:val="000000"/>
                </w:rPr>
                <w:t>Allowed values: NE, MA, SE, MW, SW, WE, WC</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472EEA">
            <w:pPr>
              <w:spacing w:after="0"/>
              <w:rPr>
                <w:ins w:id="3686" w:author="White, Patrick K" w:date="2019-03-28T16:33:00Z"/>
                <w:color w:val="000000"/>
              </w:rPr>
            </w:pPr>
          </w:p>
        </w:tc>
      </w:tr>
      <w:tr w:rsidR="00D3245D" w:rsidRPr="00D461D7" w:rsidTr="00FD5966">
        <w:trPr>
          <w:trHeight w:val="1290"/>
          <w:ins w:id="3687"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688" w:author="White, Patrick K" w:date="2019-03-28T16:33:00Z"/>
                <w:color w:val="000000"/>
              </w:rPr>
            </w:pPr>
            <w:ins w:id="3689" w:author="White, Patrick K" w:date="2019-03-28T16:33:00Z">
              <w:r w:rsidRPr="00D461D7">
                <w:rPr>
                  <w:color w:val="000000"/>
                </w:rPr>
                <w:t>Request SPID Suppression</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90" w:author="White, Patrick K" w:date="2019-03-28T16:33:00Z"/>
                <w:color w:val="000000"/>
              </w:rPr>
            </w:pPr>
            <w:ins w:id="3691"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92" w:author="White, Patrick K" w:date="2019-03-28T16:33:00Z"/>
                <w:color w:val="000000"/>
              </w:rPr>
            </w:pPr>
            <w:ins w:id="3693" w:author="White, Patrick K" w:date="2019-03-28T16:33:00Z">
              <w:r w:rsidRPr="00D461D7">
                <w:rPr>
                  <w:color w:val="000000"/>
                </w:rPr>
                <w:t>Allowed values:</w:t>
              </w:r>
              <w:r w:rsidRPr="00D461D7">
                <w:rPr>
                  <w:color w:val="000000"/>
                </w:rPr>
                <w:br/>
                <w:t>"blank" = No suppression</w:t>
              </w:r>
              <w:r w:rsidRPr="00D461D7">
                <w:rPr>
                  <w:color w:val="000000"/>
                </w:rPr>
                <w:br/>
                <w:t>Suppress Provider</w:t>
              </w:r>
              <w:r w:rsidRPr="00D461D7">
                <w:rPr>
                  <w:color w:val="000000"/>
                </w:rPr>
                <w:br/>
                <w:t>Suppress Delegates</w:t>
              </w:r>
              <w:r w:rsidRPr="00D461D7">
                <w:rPr>
                  <w:color w:val="000000"/>
                </w:rPr>
                <w:br/>
                <w:t>Suppress Provider and Delegates</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694" w:author="White, Patrick K" w:date="2019-03-28T16:33:00Z"/>
                <w:color w:val="000000"/>
              </w:rPr>
            </w:pPr>
            <w:ins w:id="3695" w:author="White, Patrick K" w:date="2019-03-28T16:33:00Z">
              <w:r w:rsidRPr="00D461D7">
                <w:rPr>
                  <w:color w:val="000000"/>
                </w:rPr>
                <w:t xml:space="preserve">If Initiator SPID is populated and = [Job] SPID, only choice of "Suppress Delegates" or "blank" is allowed. </w:t>
              </w:r>
            </w:ins>
          </w:p>
        </w:tc>
      </w:tr>
      <w:tr w:rsidR="00D3245D" w:rsidRPr="00D461D7" w:rsidTr="00CE3B88">
        <w:trPr>
          <w:trHeight w:val="2177"/>
          <w:ins w:id="3696"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697" w:author="White, Patrick K" w:date="2019-03-28T16:33:00Z"/>
                <w:color w:val="000000"/>
              </w:rPr>
            </w:pPr>
            <w:ins w:id="3698" w:author="White, Patrick K" w:date="2019-03-28T16:33:00Z">
              <w:r w:rsidRPr="00D461D7">
                <w:rPr>
                  <w:color w:val="000000"/>
                </w:rPr>
                <w:t>Scheduled Date/Time</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699" w:author="White, Patrick K" w:date="2019-03-28T16:33:00Z"/>
                <w:color w:val="000000"/>
              </w:rPr>
            </w:pPr>
            <w:ins w:id="3700" w:author="White, Patrick K" w:date="2019-03-28T16:33:00Z">
              <w:r w:rsidRPr="00D461D7">
                <w:rPr>
                  <w:color w:val="000000"/>
                </w:rPr>
                <w:t>R</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701" w:author="White, Patrick K" w:date="2019-03-28T16:33:00Z"/>
                <w:color w:val="000000"/>
              </w:rPr>
            </w:pPr>
            <w:ins w:id="3702" w:author="White, Patrick K" w:date="2019-03-28T16:33:00Z">
              <w:r w:rsidRPr="00D461D7">
                <w:rPr>
                  <w:color w:val="000000"/>
                </w:rPr>
                <w:t>(M)M/(D)D/(YY)YY (h)h:mm</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03" w:author="White, Patrick K" w:date="2019-03-28T16:33:00Z"/>
                <w:color w:val="000000"/>
              </w:rPr>
            </w:pPr>
            <w:ins w:id="3704" w:author="White, Patrick K" w:date="2019-03-28T16:33:00Z">
              <w:r w:rsidRPr="00D461D7">
                <w:rPr>
                  <w:color w:val="000000"/>
                </w:rPr>
                <w:t>Processed in the predominant Time Zone of the Region:</w:t>
              </w:r>
              <w:r w:rsidRPr="00D461D7">
                <w:rPr>
                  <w:color w:val="000000"/>
                </w:rPr>
                <w:br/>
                <w:t>NE, MA, SE - ET</w:t>
              </w:r>
              <w:r w:rsidRPr="00D461D7">
                <w:rPr>
                  <w:color w:val="000000"/>
                </w:rPr>
                <w:br/>
                <w:t>MW, SW - CT</w:t>
              </w:r>
              <w:r w:rsidRPr="00D461D7">
                <w:rPr>
                  <w:color w:val="000000"/>
                </w:rPr>
                <w:br/>
                <w:t>WE - MT</w:t>
              </w:r>
              <w:r w:rsidRPr="00D461D7">
                <w:rPr>
                  <w:color w:val="000000"/>
                </w:rPr>
                <w:br/>
                <w:t>WC - PT</w:t>
              </w:r>
              <w:r w:rsidRPr="00D461D7">
                <w:rPr>
                  <w:color w:val="000000"/>
                </w:rPr>
                <w:br/>
              </w:r>
              <w:r>
                <w:rPr>
                  <w:color w:val="000000"/>
                </w:rPr>
                <w:t>The Scheduled Date/Time must be equal to or greater than the date the form is sent to NPAC</w:t>
              </w:r>
              <w:r w:rsidRPr="00D461D7">
                <w:rPr>
                  <w:color w:val="000000"/>
                </w:rPr>
                <w:t>.</w:t>
              </w:r>
            </w:ins>
          </w:p>
        </w:tc>
      </w:tr>
      <w:tr w:rsidR="00D3245D" w:rsidRPr="00D461D7" w:rsidTr="00FD5966">
        <w:trPr>
          <w:trHeight w:val="1035"/>
          <w:ins w:id="3705"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706" w:author="White, Patrick K" w:date="2019-03-28T16:33:00Z"/>
                <w:color w:val="000000"/>
              </w:rPr>
            </w:pPr>
            <w:ins w:id="3707" w:author="White, Patrick K" w:date="2019-03-28T16:33:00Z">
              <w:r w:rsidRPr="00D461D7">
                <w:rPr>
                  <w:color w:val="000000"/>
                </w:rPr>
                <w:t>Service Provider E-Mail Address</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708" w:author="White, Patrick K" w:date="2019-03-28T16:33:00Z"/>
                <w:color w:val="000000"/>
              </w:rPr>
            </w:pPr>
            <w:ins w:id="3709" w:author="White, Patrick K" w:date="2019-03-28T16:33:00Z">
              <w:r w:rsidRPr="00D461D7">
                <w:rPr>
                  <w:color w:val="000000"/>
                </w:rPr>
                <w:t>R</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10" w:author="White, Patrick K" w:date="2019-03-28T16:33:00Z"/>
                <w:color w:val="0563C1"/>
              </w:rPr>
            </w:pPr>
            <w:ins w:id="3711" w:author="White, Patrick K" w:date="2019-03-28T16:33:00Z">
              <w:r>
                <w:fldChar w:fldCharType="begin"/>
              </w:r>
              <w:r>
                <w:instrText xml:space="preserve"> HYPERLINK "mailto:local-part@domain" </w:instrText>
              </w:r>
              <w:r>
                <w:fldChar w:fldCharType="separate"/>
              </w:r>
              <w:r w:rsidRPr="00D461D7">
                <w:t>Format:</w:t>
              </w:r>
              <w:r w:rsidRPr="00D461D7">
                <w:rPr>
                  <w:color w:val="0563C1"/>
                </w:rPr>
                <w:t xml:space="preserve"> </w:t>
              </w:r>
              <w:r w:rsidRPr="00D461D7">
                <w:rPr>
                  <w:i/>
                  <w:iCs/>
                  <w:color w:val="0563C1"/>
                </w:rPr>
                <w:t>local-part</w:t>
              </w:r>
            </w:ins>
            <w:ins w:id="3712" w:author="White, Patrick K" w:date="2019-06-24T13:43:00Z">
              <w:r w:rsidR="003845F0">
                <w:rPr>
                  <w:i/>
                  <w:iCs/>
                  <w:color w:val="0563C1"/>
                </w:rPr>
                <w:t>1</w:t>
              </w:r>
            </w:ins>
            <w:ins w:id="3713" w:author="White, Patrick K" w:date="2019-03-28T16:33:00Z">
              <w:r w:rsidRPr="00D461D7">
                <w:rPr>
                  <w:i/>
                  <w:iCs/>
                  <w:color w:val="0563C1"/>
                </w:rPr>
                <w:t>@domain</w:t>
              </w:r>
              <w:r>
                <w:rPr>
                  <w:i/>
                  <w:iCs/>
                  <w:color w:val="0563C1"/>
                </w:rPr>
                <w:fldChar w:fldCharType="end"/>
              </w:r>
            </w:ins>
            <w:ins w:id="3714" w:author="White, Patrick K" w:date="2019-06-24T13:43:00Z">
              <w:r w:rsidR="003845F0">
                <w:rPr>
                  <w:i/>
                  <w:iCs/>
                  <w:color w:val="0563C1"/>
                </w:rPr>
                <w:t>;</w:t>
              </w:r>
            </w:ins>
            <w:ins w:id="3715" w:author="White, Patrick K" w:date="2019-06-24T13:44:00Z">
              <w:r w:rsidR="003845F0" w:rsidRPr="003845F0">
                <w:rPr>
                  <w:i/>
                  <w:iCs/>
                  <w:color w:val="0563C1"/>
                </w:rPr>
                <w:t>local-part</w:t>
              </w:r>
              <w:r w:rsidR="003845F0">
                <w:rPr>
                  <w:i/>
                  <w:iCs/>
                  <w:color w:val="0563C1"/>
                </w:rPr>
                <w:t>2</w:t>
              </w:r>
              <w:r w:rsidR="003845F0" w:rsidRPr="003845F0">
                <w:rPr>
                  <w:i/>
                  <w:iCs/>
                  <w:color w:val="0563C1"/>
                </w:rPr>
                <w:t>@domain</w:t>
              </w:r>
              <w:r w:rsidR="003845F0">
                <w:rPr>
                  <w:i/>
                  <w:iCs/>
                  <w:color w:val="0563C1"/>
                </w:rPr>
                <w:t>;</w:t>
              </w:r>
              <w:r w:rsidR="003845F0" w:rsidRPr="00D81B8C">
                <w:t xml:space="preserve"> </w:t>
              </w:r>
              <w:r w:rsidR="003845F0">
                <w:rPr>
                  <w:i/>
                  <w:iCs/>
                  <w:color w:val="0563C1"/>
                </w:rPr>
                <w:t>local-</w:t>
              </w:r>
              <w:r w:rsidR="003845F0" w:rsidRPr="003845F0">
                <w:rPr>
                  <w:i/>
                  <w:iCs/>
                  <w:color w:val="0563C1"/>
                </w:rPr>
                <w:t>part</w:t>
              </w:r>
              <w:r w:rsidR="003845F0">
                <w:rPr>
                  <w:i/>
                  <w:iCs/>
                  <w:color w:val="0563C1"/>
                </w:rPr>
                <w:t>3</w:t>
              </w:r>
              <w:r w:rsidR="003845F0" w:rsidRPr="003845F0">
                <w:rPr>
                  <w:i/>
                  <w:iCs/>
                  <w:color w:val="0563C1"/>
                </w:rPr>
                <w:t>@domain</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3845F0" w:rsidP="00836D75">
            <w:pPr>
              <w:spacing w:after="0"/>
              <w:rPr>
                <w:ins w:id="3716" w:author="White, Patrick K" w:date="2019-03-28T16:33:00Z"/>
                <w:color w:val="000000"/>
              </w:rPr>
            </w:pPr>
            <w:ins w:id="3717" w:author="White, Patrick K" w:date="2019-06-24T13:45:00Z">
              <w:r w:rsidRPr="00757D3A">
                <w:t>One e-mail required; additional are optional. Delimited with semicolon. Limit of 765 chars for the field (includes emails and semicolons).</w:t>
              </w:r>
              <w:r w:rsidRPr="00757D3A">
                <w:br/>
                <w:t>Validate per industry standards:</w:t>
              </w:r>
              <w:r w:rsidRPr="00757D3A">
                <w:br/>
                <w:t>local-part up to 64 char</w:t>
              </w:r>
              <w:r w:rsidRPr="00757D3A">
                <w:br/>
                <w:t>each entire email address no more than 254 char</w:t>
              </w:r>
            </w:ins>
          </w:p>
        </w:tc>
      </w:tr>
      <w:tr w:rsidR="00D3245D" w:rsidRPr="00D461D7" w:rsidTr="00FD5966">
        <w:trPr>
          <w:trHeight w:val="525"/>
          <w:ins w:id="3718"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719" w:author="White, Patrick K" w:date="2019-03-28T16:33:00Z"/>
                <w:color w:val="000000"/>
              </w:rPr>
            </w:pPr>
            <w:ins w:id="3720" w:author="White, Patrick K" w:date="2019-03-28T16:33:00Z">
              <w:r w:rsidRPr="00D461D7">
                <w:rPr>
                  <w:color w:val="000000"/>
                </w:rPr>
                <w:t>Service Provider ID (SPID)</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721" w:author="White, Patrick K" w:date="2019-03-28T16:33:00Z"/>
                <w:color w:val="000000"/>
              </w:rPr>
            </w:pPr>
            <w:ins w:id="3722" w:author="White, Patrick K" w:date="2019-03-28T16:33:00Z">
              <w:r w:rsidRPr="00D461D7">
                <w:rPr>
                  <w:color w:val="000000"/>
                </w:rPr>
                <w:t>R</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723" w:author="White, Patrick K" w:date="2019-03-28T16:33:00Z"/>
                <w:color w:val="000000"/>
              </w:rPr>
            </w:pPr>
            <w:ins w:id="3724" w:author="White, Patrick K" w:date="2019-03-28T16:33:00Z">
              <w:r w:rsidRPr="00D461D7">
                <w:rPr>
                  <w:color w:val="000000"/>
                </w:rPr>
                <w:t>Alphanumeric (4)</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25" w:author="White, Patrick K" w:date="2019-03-28T16:33:00Z"/>
                <w:color w:val="000000"/>
              </w:rPr>
            </w:pPr>
          </w:p>
        </w:tc>
      </w:tr>
      <w:tr w:rsidR="00D3245D" w:rsidRPr="00D461D7" w:rsidTr="00FD5966">
        <w:trPr>
          <w:trHeight w:val="525"/>
          <w:ins w:id="3726"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727" w:author="White, Patrick K" w:date="2019-03-28T16:33:00Z"/>
                <w:color w:val="000000"/>
              </w:rPr>
            </w:pPr>
            <w:ins w:id="3728" w:author="White, Patrick K" w:date="2019-03-28T16:33:00Z">
              <w:r w:rsidRPr="00D461D7">
                <w:rPr>
                  <w:color w:val="000000"/>
                </w:rPr>
                <w:t>SMS URI</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729" w:author="White, Patrick K" w:date="2019-03-28T16:33:00Z"/>
                <w:color w:val="000000"/>
              </w:rPr>
            </w:pPr>
            <w:ins w:id="3730"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31" w:author="White, Patrick K" w:date="2019-03-28T16:33:00Z"/>
                <w:color w:val="000000"/>
              </w:rPr>
            </w:pPr>
            <w:ins w:id="3732" w:author="White, Patrick K" w:date="2019-03-28T16:33:00Z">
              <w:r w:rsidRPr="00D461D7">
                <w:rPr>
                  <w:color w:val="000000"/>
                </w:rPr>
                <w:t>Alphanumeric (1-255), including special chars except pipe (|)</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33" w:author="White, Patrick K" w:date="2019-03-28T16:33:00Z"/>
                <w:color w:val="000000"/>
              </w:rPr>
            </w:pPr>
          </w:p>
        </w:tc>
      </w:tr>
      <w:tr w:rsidR="00D3245D" w:rsidRPr="00D461D7" w:rsidTr="00FD5966">
        <w:trPr>
          <w:trHeight w:val="1545"/>
          <w:ins w:id="3734"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735" w:author="White, Patrick K" w:date="2019-03-28T16:33:00Z"/>
                <w:color w:val="000000"/>
              </w:rPr>
            </w:pPr>
            <w:ins w:id="3736" w:author="White, Patrick K" w:date="2019-03-28T16:33:00Z">
              <w:r w:rsidRPr="00D461D7">
                <w:rPr>
                  <w:color w:val="000000"/>
                </w:rPr>
                <w:t>SSN</w:t>
              </w:r>
              <w:r>
                <w:rPr>
                  <w:color w:val="000000"/>
                </w:rPr>
                <w:t xml:space="preserve"> (</w:t>
              </w:r>
              <w:r w:rsidRPr="00EB7A9F">
                <w:rPr>
                  <w:i/>
                  <w:color w:val="000000"/>
                </w:rPr>
                <w:t>CLASS, LIDB, CNAM, ISVM, WSMSC</w:t>
              </w:r>
              <w:r>
                <w:rPr>
                  <w:color w:val="000000"/>
                </w:rPr>
                <w:t>)</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737" w:author="White, Patrick K" w:date="2019-03-28T16:33:00Z"/>
                <w:color w:val="000000"/>
              </w:rPr>
            </w:pPr>
            <w:ins w:id="3738"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39" w:author="White, Patrick K" w:date="2019-03-28T16:33:00Z"/>
                <w:color w:val="000000"/>
              </w:rPr>
            </w:pPr>
            <w:ins w:id="3740" w:author="White, Patrick K" w:date="2019-03-28T16:33:00Z">
              <w:r w:rsidRPr="00D461D7">
                <w:rPr>
                  <w:color w:val="000000"/>
                </w:rPr>
                <w:t>Numeric (3)</w:t>
              </w:r>
              <w:r w:rsidRPr="00D461D7">
                <w:rPr>
                  <w:color w:val="000000"/>
                </w:rPr>
                <w:br/>
                <w:t>Allowed Value: 000-255</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41" w:author="White, Patrick K" w:date="2019-03-28T16:33:00Z"/>
                <w:color w:val="000000"/>
              </w:rPr>
            </w:pPr>
            <w:ins w:id="3742" w:author="White, Patrick K" w:date="2019-03-28T16:33:00Z">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ins>
          </w:p>
        </w:tc>
      </w:tr>
      <w:tr w:rsidR="00D3245D" w:rsidRPr="00D461D7" w:rsidTr="00FD5966">
        <w:trPr>
          <w:trHeight w:val="2820"/>
          <w:ins w:id="3743"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744" w:author="White, Patrick K" w:date="2019-03-28T16:33:00Z"/>
                <w:color w:val="000000"/>
              </w:rPr>
            </w:pPr>
            <w:ins w:id="3745" w:author="White, Patrick K" w:date="2019-03-28T16:33:00Z">
              <w:r w:rsidRPr="00D461D7">
                <w:rPr>
                  <w:color w:val="000000"/>
                </w:rPr>
                <w:t>SV Type</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746" w:author="White, Patrick K" w:date="2019-03-28T16:33:00Z"/>
                <w:color w:val="000000"/>
              </w:rPr>
            </w:pPr>
            <w:ins w:id="3747" w:author="White, Patrick K" w:date="2019-03-28T16:33:00Z">
              <w:r>
                <w:rPr>
                  <w:color w:val="000000"/>
                </w:rPr>
                <w:t>O</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48" w:author="White, Patrick K" w:date="2019-03-28T16:33:00Z"/>
                <w:color w:val="000000"/>
              </w:rPr>
            </w:pPr>
            <w:ins w:id="3749" w:author="White, Patrick K" w:date="2019-03-28T16:33:00Z">
              <w:r w:rsidRPr="00D461D7">
                <w:rPr>
                  <w:color w:val="000000"/>
                </w:rPr>
                <w:t>Allowed Values: 0, 1, 2, 3, 4, 5, 6</w:t>
              </w:r>
              <w:r w:rsidRPr="00D461D7">
                <w:rPr>
                  <w:color w:val="000000"/>
                </w:rPr>
                <w:br/>
                <w:t>Definition of allowed values, if populated:</w:t>
              </w:r>
              <w:r w:rsidRPr="00D461D7">
                <w:rPr>
                  <w:color w:val="000000"/>
                </w:rPr>
                <w:br/>
                <w:t>0 - Wireline</w:t>
              </w:r>
              <w:r w:rsidRPr="00D461D7">
                <w:rPr>
                  <w:color w:val="000000"/>
                </w:rPr>
                <w:br/>
                <w:t>1 - Wireless</w:t>
              </w:r>
              <w:r w:rsidRPr="00D461D7">
                <w:rPr>
                  <w:color w:val="000000"/>
                </w:rPr>
                <w:br/>
                <w:t>2 - Class 2 VoIP</w:t>
              </w:r>
              <w:r w:rsidRPr="00D461D7">
                <w:rPr>
                  <w:color w:val="000000"/>
                </w:rPr>
                <w:br/>
                <w:t>3 - VoWIFI</w:t>
              </w:r>
              <w:r w:rsidRPr="00D461D7">
                <w:rPr>
                  <w:color w:val="000000"/>
                </w:rPr>
                <w:br/>
                <w:t>4 - Prepaid Wireless</w:t>
              </w:r>
              <w:r w:rsidRPr="00D461D7">
                <w:rPr>
                  <w:color w:val="000000"/>
                </w:rPr>
                <w:br/>
                <w:t>5 - Class 1 or 2  VoIP (number resource eligible)</w:t>
              </w:r>
              <w:r w:rsidRPr="00D461D7">
                <w:rPr>
                  <w:color w:val="000000"/>
                </w:rPr>
                <w:br/>
                <w:t>6 - Type 6</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50" w:author="White, Patrick K" w:date="2019-03-28T16:33:00Z"/>
                <w:color w:val="000000"/>
              </w:rPr>
            </w:pPr>
            <w:ins w:id="3751" w:author="White, Patrick K" w:date="2019-03-28T16:33:00Z">
              <w:r w:rsidRPr="00D461D7">
                <w:rPr>
                  <w:color w:val="000000"/>
                </w:rPr>
                <w:br/>
              </w:r>
            </w:ins>
          </w:p>
        </w:tc>
      </w:tr>
      <w:tr w:rsidR="00A513C2" w:rsidRPr="00D461D7" w:rsidTr="003845F0">
        <w:trPr>
          <w:trHeight w:val="300"/>
          <w:ins w:id="3752" w:author="White, Patrick K" w:date="2019-06-24T11:57:00Z"/>
        </w:trPr>
        <w:tc>
          <w:tcPr>
            <w:tcW w:w="2551" w:type="dxa"/>
            <w:tcBorders>
              <w:top w:val="nil"/>
              <w:left w:val="single" w:sz="4" w:space="0" w:color="auto"/>
              <w:bottom w:val="single" w:sz="4" w:space="0" w:color="auto"/>
              <w:right w:val="single" w:sz="4" w:space="0" w:color="auto"/>
            </w:tcBorders>
            <w:shd w:val="clear" w:color="auto" w:fill="auto"/>
            <w:vAlign w:val="bottom"/>
          </w:tcPr>
          <w:p w:rsidR="00A513C2" w:rsidRPr="00D461D7" w:rsidRDefault="00A513C2" w:rsidP="00A513C2">
            <w:pPr>
              <w:spacing w:after="0"/>
              <w:rPr>
                <w:ins w:id="3753" w:author="White, Patrick K" w:date="2019-06-24T11:57:00Z"/>
                <w:color w:val="000000"/>
              </w:rPr>
            </w:pPr>
            <w:ins w:id="3754" w:author="White, Patrick K" w:date="2019-06-24T11:57:00Z">
              <w:r>
                <w:rPr>
                  <w:color w:val="000000"/>
                </w:rPr>
                <w:t>Time Zone</w:t>
              </w:r>
            </w:ins>
          </w:p>
        </w:tc>
        <w:tc>
          <w:tcPr>
            <w:tcW w:w="772" w:type="dxa"/>
            <w:tcBorders>
              <w:top w:val="nil"/>
              <w:left w:val="nil"/>
              <w:bottom w:val="single" w:sz="4" w:space="0" w:color="auto"/>
              <w:right w:val="single" w:sz="4" w:space="0" w:color="auto"/>
            </w:tcBorders>
            <w:shd w:val="clear" w:color="auto" w:fill="auto"/>
            <w:noWrap/>
            <w:vAlign w:val="bottom"/>
          </w:tcPr>
          <w:p w:rsidR="00A513C2" w:rsidRPr="00D461D7" w:rsidRDefault="00A513C2" w:rsidP="003845F0">
            <w:pPr>
              <w:spacing w:after="0"/>
              <w:rPr>
                <w:ins w:id="3755" w:author="White, Patrick K" w:date="2019-06-24T11:57:00Z"/>
                <w:color w:val="000000"/>
              </w:rPr>
            </w:pPr>
            <w:ins w:id="3756" w:author="White, Patrick K" w:date="2019-06-24T12:03:00Z">
              <w:r>
                <w:t>R</w:t>
              </w:r>
            </w:ins>
          </w:p>
        </w:tc>
        <w:tc>
          <w:tcPr>
            <w:tcW w:w="2882" w:type="dxa"/>
            <w:tcBorders>
              <w:top w:val="nil"/>
              <w:left w:val="nil"/>
              <w:bottom w:val="single" w:sz="4" w:space="0" w:color="auto"/>
              <w:right w:val="single" w:sz="4" w:space="0" w:color="auto"/>
            </w:tcBorders>
            <w:shd w:val="clear" w:color="auto" w:fill="auto"/>
            <w:noWrap/>
            <w:vAlign w:val="bottom"/>
          </w:tcPr>
          <w:p w:rsidR="00A513C2" w:rsidRPr="00D461D7" w:rsidRDefault="00A513C2" w:rsidP="003845F0">
            <w:pPr>
              <w:spacing w:after="0"/>
              <w:rPr>
                <w:ins w:id="3757" w:author="White, Patrick K" w:date="2019-06-24T11:57:00Z"/>
                <w:color w:val="000000"/>
              </w:rPr>
            </w:pPr>
            <w:ins w:id="3758" w:author="White, Patrick K" w:date="2019-06-24T12:03:00Z">
              <w:r>
                <w:t xml:space="preserve">Display Only Field with value set of: ET, CT, MT or PT. </w:t>
              </w:r>
            </w:ins>
          </w:p>
        </w:tc>
        <w:tc>
          <w:tcPr>
            <w:tcW w:w="3420" w:type="dxa"/>
            <w:tcBorders>
              <w:top w:val="nil"/>
              <w:left w:val="nil"/>
              <w:bottom w:val="single" w:sz="4" w:space="0" w:color="auto"/>
              <w:right w:val="single" w:sz="4" w:space="0" w:color="auto"/>
            </w:tcBorders>
            <w:shd w:val="clear" w:color="auto" w:fill="auto"/>
          </w:tcPr>
          <w:p w:rsidR="00A513C2" w:rsidRPr="00D461D7" w:rsidRDefault="00A513C2" w:rsidP="00A513C2">
            <w:pPr>
              <w:spacing w:after="0"/>
              <w:rPr>
                <w:ins w:id="3759" w:author="White, Patrick K" w:date="2019-06-24T11:57:00Z"/>
                <w:color w:val="000000"/>
              </w:rPr>
            </w:pPr>
            <w:ins w:id="3760" w:author="White, Patrick K" w:date="2019-06-24T12:03:00Z">
              <w:r w:rsidRPr="00BA5A8C">
                <w:t>Displayed Time Zone is the Predominant Time Zone of the Region selected.</w:t>
              </w:r>
            </w:ins>
          </w:p>
        </w:tc>
      </w:tr>
      <w:tr w:rsidR="00D3245D" w:rsidRPr="00D461D7" w:rsidTr="00FD5966">
        <w:trPr>
          <w:trHeight w:val="300"/>
          <w:ins w:id="3761"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762" w:author="White, Patrick K" w:date="2019-03-28T16:33:00Z"/>
                <w:color w:val="000000"/>
              </w:rPr>
            </w:pPr>
            <w:ins w:id="3763" w:author="White, Patrick K" w:date="2019-03-28T16:33:00Z">
              <w:r w:rsidRPr="00D461D7">
                <w:rPr>
                  <w:color w:val="000000"/>
                </w:rPr>
                <w:t>TN</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764" w:author="White, Patrick K" w:date="2019-03-28T16:33:00Z"/>
                <w:color w:val="000000"/>
              </w:rPr>
            </w:pPr>
            <w:ins w:id="3765"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766" w:author="White, Patrick K" w:date="2019-03-28T16:33:00Z"/>
                <w:color w:val="000000"/>
              </w:rPr>
            </w:pPr>
            <w:ins w:id="3767" w:author="White, Patrick K" w:date="2019-03-28T16:33:00Z">
              <w:r w:rsidRPr="00D461D7">
                <w:rPr>
                  <w:color w:val="000000"/>
                </w:rPr>
                <w:t>NPANXXXXXX</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68" w:author="White, Patrick K" w:date="2019-03-28T16:33:00Z"/>
                <w:color w:val="000000"/>
              </w:rPr>
            </w:pPr>
          </w:p>
        </w:tc>
      </w:tr>
      <w:tr w:rsidR="00D3245D" w:rsidRPr="00D461D7" w:rsidTr="00FD5966">
        <w:trPr>
          <w:trHeight w:val="780"/>
          <w:ins w:id="3769"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770" w:author="White, Patrick K" w:date="2019-03-28T16:33:00Z"/>
                <w:color w:val="000000"/>
              </w:rPr>
            </w:pPr>
            <w:ins w:id="3771" w:author="White, Patrick K" w:date="2019-03-28T16:33:00Z">
              <w:r w:rsidRPr="00D461D7">
                <w:rPr>
                  <w:color w:val="000000"/>
                </w:rPr>
                <w:t>TN Range</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772" w:author="White, Patrick K" w:date="2019-03-28T16:33:00Z"/>
                <w:color w:val="000000"/>
              </w:rPr>
            </w:pPr>
            <w:ins w:id="3773"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774" w:author="White, Patrick K" w:date="2019-03-28T16:33:00Z"/>
                <w:color w:val="000000"/>
              </w:rPr>
            </w:pPr>
            <w:ins w:id="3775" w:author="White, Patrick K" w:date="2019-03-28T16:33:00Z">
              <w:r w:rsidRPr="00D461D7">
                <w:rPr>
                  <w:color w:val="000000"/>
                </w:rPr>
                <w:t>NPANXXXXXX-YYYY</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76" w:author="White, Patrick K" w:date="2019-03-28T16:33:00Z"/>
                <w:color w:val="000000"/>
              </w:rPr>
            </w:pPr>
            <w:ins w:id="3777" w:author="White, Patrick K" w:date="2019-03-28T16:33:00Z">
              <w:r w:rsidRPr="00D461D7">
                <w:rPr>
                  <w:color w:val="000000"/>
                </w:rPr>
                <w:t>NPA-NXX-XXXX through NPA-NXX-YYYY</w:t>
              </w:r>
              <w:r w:rsidRPr="00D461D7">
                <w:rPr>
                  <w:color w:val="000000"/>
                </w:rPr>
                <w:br/>
                <w:t>YYYY must be greater than XXXX</w:t>
              </w:r>
            </w:ins>
          </w:p>
        </w:tc>
      </w:tr>
      <w:tr w:rsidR="00D3245D" w:rsidRPr="00D461D7" w:rsidTr="00FD5966">
        <w:trPr>
          <w:trHeight w:val="525"/>
          <w:ins w:id="3778" w:author="White, Patrick K" w:date="2019-03-28T16:33:00Z"/>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ins w:id="3779" w:author="White, Patrick K" w:date="2019-03-28T16:33:00Z"/>
                <w:color w:val="000000"/>
              </w:rPr>
            </w:pPr>
            <w:ins w:id="3780" w:author="White, Patrick K" w:date="2019-03-28T16:33:00Z">
              <w:r w:rsidRPr="00D461D7">
                <w:rPr>
                  <w:color w:val="000000"/>
                </w:rPr>
                <w:t>Voice URI</w:t>
              </w:r>
            </w:ins>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ins w:id="3781" w:author="White, Patrick K" w:date="2019-03-28T16:33:00Z"/>
                <w:color w:val="000000"/>
              </w:rPr>
            </w:pPr>
            <w:ins w:id="3782" w:author="White, Patrick K" w:date="2019-03-28T16:33:00Z">
              <w:r w:rsidRPr="00D461D7">
                <w:rPr>
                  <w:color w:val="000000"/>
                </w:rPr>
                <w:t>O</w:t>
              </w:r>
            </w:ins>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83" w:author="White, Patrick K" w:date="2019-03-28T16:33:00Z"/>
                <w:color w:val="000000"/>
              </w:rPr>
            </w:pPr>
            <w:ins w:id="3784" w:author="White, Patrick K" w:date="2019-03-28T16:33:00Z">
              <w:r w:rsidRPr="00D461D7">
                <w:rPr>
                  <w:color w:val="000000"/>
                </w:rPr>
                <w:t>Alphanumeric (1-255), including special chars except pipe (|)</w:t>
              </w:r>
            </w:ins>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ins w:id="3785" w:author="White, Patrick K" w:date="2019-03-28T16:33:00Z"/>
                <w:color w:val="000000"/>
              </w:rPr>
            </w:pPr>
          </w:p>
        </w:tc>
      </w:tr>
    </w:tbl>
    <w:p w:rsidR="009B6F07" w:rsidRDefault="009B6F07" w:rsidP="00D3245D">
      <w:pPr>
        <w:spacing w:after="0"/>
      </w:pPr>
    </w:p>
    <w:sectPr w:rsidR="009B6F07" w:rsidSect="00CB73B2">
      <w:headerReference w:type="default" r:id="rId51"/>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7482" w:rsidRDefault="00CC7482">
      <w:r>
        <w:separator/>
      </w:r>
    </w:p>
  </w:endnote>
  <w:endnote w:type="continuationSeparator" w:id="0">
    <w:p w:rsidR="00CC7482" w:rsidRDefault="00CC7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onotype Sorts">
    <w:altName w:val="ZapfDingbats"/>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C46FE" w:rsidRDefault="005C46F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Footer"/>
      <w:tabs>
        <w:tab w:val="clear" w:pos="10080"/>
        <w:tab w:val="right" w:pos="936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Footer"/>
      <w:pBdr>
        <w:top w:val="none" w:sz="0" w:space="0" w:color="auto"/>
      </w:pBd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Footer"/>
    </w:pPr>
    <w:r>
      <w:t>Release 4.1</w:t>
    </w:r>
    <w:ins w:id="23" w:author="White, Patrick K" w:date="2019-03-19T13:43:00Z">
      <w:r>
        <w:t>c</w:t>
      </w:r>
    </w:ins>
    <w:del w:id="24" w:author="White, Patrick K" w:date="2019-03-19T13:43:00Z">
      <w:r w:rsidDel="009E6589">
        <w:delText>b</w:delText>
      </w:r>
    </w:del>
    <w:r>
      <w:t>: © 2018</w:t>
    </w:r>
    <w:ins w:id="25" w:author="White, Patrick K" w:date="2019-03-19T13:43:00Z">
      <w:r>
        <w:t>-2019</w:t>
      </w:r>
    </w:ins>
    <w:r>
      <w:t xml:space="preserve"> </w:t>
    </w:r>
    <w:del w:id="26" w:author="White, Patrick K" w:date="2019-05-23T14:43:00Z">
      <w:r w:rsidDel="002D3575">
        <w:delText xml:space="preserve">Telcordia Technologies, Inc. d/b/a </w:delText>
      </w:r>
    </w:del>
    <w:r>
      <w:t>iconectiv</w:t>
    </w:r>
    <w:ins w:id="27" w:author="White, Patrick K" w:date="2019-05-23T14:43:00Z">
      <w:r>
        <w:t>, LLC</w:t>
      </w:r>
    </w:ins>
    <w:r>
      <w:tab/>
    </w:r>
    <w:r>
      <w:rPr>
        <w:rStyle w:val="PageNumber"/>
      </w:rPr>
      <w:fldChar w:fldCharType="begin"/>
    </w:r>
    <w:r>
      <w:rPr>
        <w:rStyle w:val="PageNumber"/>
      </w:rPr>
      <w:instrText xml:space="preserve"> PAGE </w:instrText>
    </w:r>
    <w:r>
      <w:rPr>
        <w:rStyle w:val="PageNumber"/>
      </w:rPr>
      <w:fldChar w:fldCharType="separate"/>
    </w:r>
    <w:r w:rsidR="00CE03BC">
      <w:rPr>
        <w:rStyle w:val="PageNumber"/>
        <w:noProof/>
      </w:rPr>
      <w:t>ix</w:t>
    </w:r>
    <w:r>
      <w:rPr>
        <w:rStyle w:val="PageNumber"/>
      </w:rPr>
      <w:fldChar w:fldCharType="end"/>
    </w:r>
    <w:r>
      <w:tab/>
      <w:t>North American Numbering Council (NANC)</w:t>
    </w:r>
    <w:r>
      <w:br/>
    </w:r>
    <w:r>
      <w:tab/>
    </w:r>
    <w:r>
      <w:tab/>
      <w:t>Functional Requirements Specification Release 4.1</w:t>
    </w:r>
    <w:ins w:id="28" w:author="White, Patrick K" w:date="2019-03-19T13:44:00Z">
      <w:r>
        <w:t>c</w:t>
      </w:r>
    </w:ins>
    <w:del w:id="29" w:author="White, Patrick K" w:date="2019-03-19T13:44:00Z">
      <w:r w:rsidDel="009E6589">
        <w:delText>b</w:delText>
      </w:r>
    </w:del>
  </w:p>
  <w:p w:rsidR="005C46FE" w:rsidRDefault="005C46FE">
    <w:pPr>
      <w:pStyle w:val="Footer"/>
    </w:pPr>
    <w:r>
      <w:t>Freely distributable subject to the terms of the GNU GPL, see inside cover notice.</w:t>
    </w:r>
    <w:r>
      <w:tab/>
    </w:r>
    <w:del w:id="30" w:author="White, Patrick K" w:date="2019-03-19T13:43:00Z">
      <w:r w:rsidDel="009E6589">
        <w:delText>November 6</w:delText>
      </w:r>
    </w:del>
    <w:ins w:id="31" w:author="White, Patrick K" w:date="2019-09-09T13:40:00Z">
      <w:r>
        <w:t>September 9</w:t>
      </w:r>
    </w:ins>
    <w:r>
      <w:t>, 201</w:t>
    </w:r>
    <w:ins w:id="32" w:author="White, Patrick K" w:date="2019-03-19T13:43:00Z">
      <w:r>
        <w:t>9</w:t>
      </w:r>
    </w:ins>
    <w:del w:id="33" w:author="White, Patrick K" w:date="2019-03-19T13:43:00Z">
      <w:r w:rsidDel="009E6589">
        <w:delText>8</w:delText>
      </w:r>
    </w:del>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rsidP="00E31F29">
    <w:pPr>
      <w:pStyle w:val="Footer"/>
      <w:tabs>
        <w:tab w:val="clear" w:pos="5040"/>
        <w:tab w:val="clear" w:pos="10080"/>
        <w:tab w:val="center" w:pos="4680"/>
        <w:tab w:val="right" w:pos="9360"/>
      </w:tabs>
    </w:pPr>
    <w:r>
      <w:t>Release 4.1</w:t>
    </w:r>
    <w:ins w:id="34" w:author="White, Patrick K" w:date="2019-03-19T13:44:00Z">
      <w:r>
        <w:t>c</w:t>
      </w:r>
    </w:ins>
    <w:del w:id="35" w:author="White, Patrick K" w:date="2019-03-19T13:44:00Z">
      <w:r w:rsidDel="009E6589">
        <w:delText>b</w:delText>
      </w:r>
    </w:del>
    <w:r>
      <w:t>: © 2018</w:t>
    </w:r>
    <w:ins w:id="36" w:author="White, Patrick K" w:date="2019-03-19T13:44:00Z">
      <w:r>
        <w:t>-2019</w:t>
      </w:r>
    </w:ins>
    <w:r>
      <w:t xml:space="preserve"> </w:t>
    </w:r>
    <w:del w:id="37" w:author="White, Patrick K" w:date="2019-05-23T14:45:00Z">
      <w:r w:rsidDel="002D3575">
        <w:delText xml:space="preserve">Telcordia Technologies, Inc. d/b/a </w:delText>
      </w:r>
    </w:del>
    <w:r>
      <w:t>iconectiv</w:t>
    </w:r>
    <w:ins w:id="38" w:author="White, Patrick K" w:date="2019-05-23T14:45:00Z">
      <w:r>
        <w:t>, LLC</w:t>
      </w:r>
    </w:ins>
    <w:r>
      <w:tab/>
    </w:r>
    <w:r>
      <w:rPr>
        <w:rStyle w:val="PageNumber"/>
      </w:rPr>
      <w:fldChar w:fldCharType="begin"/>
    </w:r>
    <w:r>
      <w:rPr>
        <w:rStyle w:val="PageNumber"/>
      </w:rPr>
      <w:instrText xml:space="preserve"> PAGE </w:instrText>
    </w:r>
    <w:r>
      <w:rPr>
        <w:rStyle w:val="PageNumber"/>
      </w:rPr>
      <w:fldChar w:fldCharType="separate"/>
    </w:r>
    <w:r w:rsidR="005C3656">
      <w:rPr>
        <w:rStyle w:val="PageNumber"/>
        <w:noProof/>
      </w:rPr>
      <w:t>1-19</w:t>
    </w:r>
    <w:r>
      <w:rPr>
        <w:rStyle w:val="PageNumber"/>
      </w:rPr>
      <w:fldChar w:fldCharType="end"/>
    </w:r>
    <w:r>
      <w:tab/>
      <w:t>North American Numbering Council (NANC)</w:t>
    </w:r>
    <w:r>
      <w:br/>
    </w:r>
    <w:r>
      <w:tab/>
    </w:r>
    <w:r>
      <w:tab/>
      <w:t>Functional Requirements Specification 4.1</w:t>
    </w:r>
    <w:ins w:id="39" w:author="White, Patrick K" w:date="2019-03-19T13:45:00Z">
      <w:r>
        <w:t>c</w:t>
      </w:r>
    </w:ins>
    <w:del w:id="40" w:author="White, Patrick K" w:date="2019-03-19T13:44:00Z">
      <w:r w:rsidDel="009E6589">
        <w:delText>b</w:delText>
      </w:r>
    </w:del>
  </w:p>
  <w:p w:rsidR="005C46FE" w:rsidRDefault="005C46FE" w:rsidP="00E31F29">
    <w:pPr>
      <w:pStyle w:val="Footer"/>
      <w:tabs>
        <w:tab w:val="clear" w:pos="5040"/>
        <w:tab w:val="clear" w:pos="10080"/>
        <w:tab w:val="center" w:pos="4680"/>
        <w:tab w:val="right" w:pos="9360"/>
      </w:tabs>
    </w:pPr>
    <w:r>
      <w:t>Freely distributable subject to the terms of the GNU GPL, see inside cover notice.</w:t>
    </w:r>
    <w:r>
      <w:tab/>
    </w:r>
    <w:del w:id="41" w:author="White, Patrick K" w:date="2019-03-19T13:45:00Z">
      <w:r w:rsidDel="009E6589">
        <w:delText>November 6</w:delText>
      </w:r>
    </w:del>
    <w:ins w:id="42" w:author="White, Patrick K" w:date="2019-09-09T13:42:00Z">
      <w:r>
        <w:t>September 9</w:t>
      </w:r>
    </w:ins>
    <w:r>
      <w:t>, 201</w:t>
    </w:r>
    <w:ins w:id="43" w:author="White, Patrick K" w:date="2019-03-19T13:45:00Z">
      <w:r>
        <w:t>9</w:t>
      </w:r>
    </w:ins>
    <w:del w:id="44" w:author="White, Patrick K" w:date="2019-03-19T13:45:00Z">
      <w:r w:rsidDel="009E6589">
        <w:delText>8</w:delText>
      </w:r>
    </w:del>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7482" w:rsidRDefault="00CC7482">
      <w:r>
        <w:separator/>
      </w:r>
    </w:p>
  </w:footnote>
  <w:footnote w:type="continuationSeparator" w:id="0">
    <w:p w:rsidR="00CC7482" w:rsidRDefault="00CC7482">
      <w:r>
        <w:continuationSeparator/>
      </w:r>
    </w:p>
  </w:footnote>
  <w:footnote w:id="1">
    <w:p w:rsidR="005C46FE" w:rsidRDefault="005C46FE">
      <w:pPr>
        <w:pStyle w:val="TableFootnote"/>
        <w:widowControl/>
      </w:pPr>
      <w:r>
        <w:rPr>
          <w:rStyle w:val="FootnoteReference"/>
        </w:rPr>
        <w:footnoteRef/>
      </w:r>
      <w:r>
        <w:t>. The size of the public exponent is determined by the previous field of the key data, public exponent size.</w:t>
      </w:r>
    </w:p>
    <w:p w:rsidR="005C46FE" w:rsidRDefault="005C46FE">
      <w:pPr>
        <w:pStyle w:val="TableFootnote"/>
        <w:widowControl/>
      </w:pPr>
    </w:p>
  </w:footnote>
  <w:footnote w:id="2">
    <w:p w:rsidR="005C46FE" w:rsidRDefault="005C46FE">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ind w:right="-450"/>
    </w:pPr>
  </w:p>
  <w:p w:rsidR="005C46FE" w:rsidRDefault="005C46FE">
    <w:pPr>
      <w:pStyle w:val="Header"/>
      <w:pBdr>
        <w:bottom w:val="single" w:sz="24" w:space="1" w:color="auto"/>
      </w:pBdr>
      <w:rPr>
        <w:i/>
      </w:rPr>
    </w:pPr>
    <w:r>
      <w:tab/>
    </w:r>
    <w:r>
      <w:tab/>
    </w:r>
    <w:r>
      <w:rPr>
        <w:b/>
        <w:i/>
        <w:noProof/>
      </w:rPr>
      <w:fldChar w:fldCharType="begin"/>
    </w:r>
    <w:r>
      <w:rPr>
        <w:b/>
        <w:i/>
        <w:noProof/>
      </w:rPr>
      <w:instrText xml:space="preserve"> STYLEREF "Heading 1" \* MERGEFORMAT </w:instrText>
    </w:r>
    <w:r>
      <w:rPr>
        <w:b/>
        <w:i/>
        <w:noProof/>
      </w:rPr>
      <w:fldChar w:fldCharType="separate"/>
    </w:r>
    <w:r w:rsidRPr="00C42A11">
      <w:rPr>
        <w:b/>
        <w:i/>
        <w:noProof/>
      </w:rPr>
      <w:t>Preface</w:t>
    </w:r>
    <w:r>
      <w:rPr>
        <w:b/>
        <w:i/>
        <w:noProof/>
      </w:rPr>
      <w:fldChar w:fldCharType="end"/>
    </w:r>
  </w:p>
  <w:p w:rsidR="005C46FE" w:rsidRDefault="005C46F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Security</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Reports</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Billing</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Glossar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090"/>
      </w:tabs>
      <w:rPr>
        <w:b/>
        <w:i/>
      </w:rPr>
    </w:pPr>
    <w:r>
      <w:tab/>
    </w:r>
    <w:r w:rsidR="00CE03BC">
      <w:tab/>
    </w:r>
    <w:r>
      <w:rPr>
        <w:b/>
        <w:i/>
      </w:rPr>
      <w:t>Encryption Key Exchange</w:t>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090"/>
      </w:tabs>
      <w:rPr>
        <w:b/>
        <w:i/>
      </w:rPr>
    </w:pPr>
    <w:r>
      <w:tab/>
    </w:r>
    <w:r w:rsidR="00CE03BC">
      <w:tab/>
    </w:r>
    <w:r>
      <w:rPr>
        <w:b/>
        <w:i/>
      </w:rPr>
      <w:t>Download File Examples</w: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090"/>
      </w:tabs>
      <w:rPr>
        <w:b/>
        <w:i/>
      </w:rPr>
    </w:pPr>
    <w:r>
      <w:tab/>
    </w:r>
    <w:r w:rsidR="00CE03BC">
      <w:tab/>
    </w:r>
    <w:r>
      <w:rPr>
        <w:b/>
        <w:i/>
      </w:rPr>
      <w:t>Midwest Region Number Pooling</w:t>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Preface</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46FE" w:rsidRDefault="005C46FE">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3" w15:restartNumberingAfterBreak="0">
    <w:nsid w:val="053277C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5"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09CA4614"/>
    <w:multiLevelType w:val="singleLevel"/>
    <w:tmpl w:val="FFFFFFFF"/>
    <w:lvl w:ilvl="0">
      <w:numFmt w:val="decimal"/>
      <w:lvlText w:val="*"/>
      <w:lvlJc w:val="left"/>
    </w:lvl>
  </w:abstractNum>
  <w:abstractNum w:abstractNumId="9"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0"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29E5BB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4EF5283"/>
    <w:multiLevelType w:val="hybridMultilevel"/>
    <w:tmpl w:val="810C3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2"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189372F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A39258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1B8C0D41"/>
    <w:multiLevelType w:val="multilevel"/>
    <w:tmpl w:val="420297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1D3D66F5"/>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222B09DC"/>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4"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39"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44"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42235B0"/>
    <w:multiLevelType w:val="hybridMultilevel"/>
    <w:tmpl w:val="AC746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6B310F"/>
    <w:multiLevelType w:val="hybridMultilevel"/>
    <w:tmpl w:val="A64A00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2"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3"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4"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5"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6" w15:restartNumberingAfterBreak="0">
    <w:nsid w:val="47A954D2"/>
    <w:multiLevelType w:val="hybridMultilevel"/>
    <w:tmpl w:val="8FD4501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9BE4A1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4EFC7136"/>
    <w:multiLevelType w:val="hybridMultilevel"/>
    <w:tmpl w:val="CDF47F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1"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62"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54993B7B"/>
    <w:multiLevelType w:val="hybridMultilevel"/>
    <w:tmpl w:val="1A70C396"/>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4"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5625DAD"/>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69"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0" w15:restartNumberingAfterBreak="0">
    <w:nsid w:val="5BA8117A"/>
    <w:multiLevelType w:val="hybridMultilevel"/>
    <w:tmpl w:val="66543BE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1" w15:restartNumberingAfterBreak="0">
    <w:nsid w:val="5D1D597E"/>
    <w:multiLevelType w:val="hybridMultilevel"/>
    <w:tmpl w:val="2106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3" w15:restartNumberingAfterBreak="0">
    <w:nsid w:val="5E1048C3"/>
    <w:multiLevelType w:val="hybridMultilevel"/>
    <w:tmpl w:val="53B0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6"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15:restartNumberingAfterBreak="0">
    <w:nsid w:val="6C85063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0"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70721FDA"/>
    <w:multiLevelType w:val="hybridMultilevel"/>
    <w:tmpl w:val="45C05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3" w15:restartNumberingAfterBreak="0">
    <w:nsid w:val="73681D8B"/>
    <w:multiLevelType w:val="hybridMultilevel"/>
    <w:tmpl w:val="1FF44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5" w15:restartNumberingAfterBreak="0">
    <w:nsid w:val="74E6656B"/>
    <w:multiLevelType w:val="hybridMultilevel"/>
    <w:tmpl w:val="1C60D4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6" w15:restartNumberingAfterBreak="0">
    <w:nsid w:val="751B5628"/>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5965B4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6BF53E6"/>
    <w:multiLevelType w:val="hybridMultilevel"/>
    <w:tmpl w:val="AE1C09D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0"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78FB01D3"/>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9"/>
  </w:num>
  <w:num w:numId="3">
    <w:abstractNumId w:val="0"/>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0"/>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9"/>
  </w:num>
  <w:num w:numId="6">
    <w:abstractNumId w:val="2"/>
  </w:num>
  <w:num w:numId="7">
    <w:abstractNumId w:val="5"/>
  </w:num>
  <w:num w:numId="8">
    <w:abstractNumId w:val="21"/>
  </w:num>
  <w:num w:numId="9">
    <w:abstractNumId w:val="55"/>
  </w:num>
  <w:num w:numId="10">
    <w:abstractNumId w:val="4"/>
  </w:num>
  <w:num w:numId="11">
    <w:abstractNumId w:val="89"/>
  </w:num>
  <w:num w:numId="12">
    <w:abstractNumId w:val="53"/>
  </w:num>
  <w:num w:numId="13">
    <w:abstractNumId w:val="94"/>
  </w:num>
  <w:num w:numId="14">
    <w:abstractNumId w:val="20"/>
  </w:num>
  <w:num w:numId="15">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5"/>
  </w:num>
  <w:num w:numId="17">
    <w:abstractNumId w:val="61"/>
  </w:num>
  <w:num w:numId="18">
    <w:abstractNumId w:val="43"/>
  </w:num>
  <w:num w:numId="19">
    <w:abstractNumId w:val="33"/>
  </w:num>
  <w:num w:numId="20">
    <w:abstractNumId w:val="69"/>
  </w:num>
  <w:num w:numId="21">
    <w:abstractNumId w:val="54"/>
  </w:num>
  <w:num w:numId="22">
    <w:abstractNumId w:val="16"/>
  </w:num>
  <w:num w:numId="23">
    <w:abstractNumId w:val="60"/>
  </w:num>
  <w:num w:numId="24">
    <w:abstractNumId w:val="76"/>
  </w:num>
  <w:num w:numId="25">
    <w:abstractNumId w:val="6"/>
  </w:num>
  <w:num w:numId="26">
    <w:abstractNumId w:val="67"/>
  </w:num>
  <w:num w:numId="27">
    <w:abstractNumId w:val="62"/>
  </w:num>
  <w:num w:numId="28">
    <w:abstractNumId w:val="14"/>
  </w:num>
  <w:num w:numId="29">
    <w:abstractNumId w:val="11"/>
  </w:num>
  <w:num w:numId="30">
    <w:abstractNumId w:val="40"/>
  </w:num>
  <w:num w:numId="31">
    <w:abstractNumId w:val="41"/>
  </w:num>
  <w:num w:numId="32">
    <w:abstractNumId w:val="28"/>
  </w:num>
  <w:num w:numId="33">
    <w:abstractNumId w:val="22"/>
  </w:num>
  <w:num w:numId="34">
    <w:abstractNumId w:val="50"/>
  </w:num>
  <w:num w:numId="35">
    <w:abstractNumId w:val="68"/>
  </w:num>
  <w:num w:numId="36">
    <w:abstractNumId w:val="26"/>
  </w:num>
  <w:num w:numId="37">
    <w:abstractNumId w:val="19"/>
  </w:num>
  <w:num w:numId="38">
    <w:abstractNumId w:val="13"/>
  </w:num>
  <w:num w:numId="39">
    <w:abstractNumId w:val="72"/>
  </w:num>
  <w:num w:numId="40">
    <w:abstractNumId w:val="74"/>
  </w:num>
  <w:num w:numId="41">
    <w:abstractNumId w:val="91"/>
  </w:num>
  <w:num w:numId="42">
    <w:abstractNumId w:val="31"/>
  </w:num>
  <w:num w:numId="43">
    <w:abstractNumId w:val="66"/>
  </w:num>
  <w:num w:numId="44">
    <w:abstractNumId w:val="75"/>
  </w:num>
  <w:num w:numId="45">
    <w:abstractNumId w:val="38"/>
  </w:num>
  <w:num w:numId="46">
    <w:abstractNumId w:val="80"/>
  </w:num>
  <w:num w:numId="47">
    <w:abstractNumId w:val="52"/>
  </w:num>
  <w:num w:numId="48">
    <w:abstractNumId w:val="7"/>
  </w:num>
  <w:num w:numId="49">
    <w:abstractNumId w:val="78"/>
  </w:num>
  <w:num w:numId="50">
    <w:abstractNumId w:val="48"/>
  </w:num>
  <w:num w:numId="51">
    <w:abstractNumId w:val="39"/>
  </w:num>
  <w:num w:numId="52">
    <w:abstractNumId w:val="64"/>
  </w:num>
  <w:num w:numId="53">
    <w:abstractNumId w:val="46"/>
  </w:num>
  <w:num w:numId="54">
    <w:abstractNumId w:val="44"/>
  </w:num>
  <w:num w:numId="55">
    <w:abstractNumId w:val="8"/>
  </w:num>
  <w:num w:numId="56">
    <w:abstractNumId w:val="1"/>
  </w:num>
  <w:num w:numId="57">
    <w:abstractNumId w:val="12"/>
  </w:num>
  <w:num w:numId="58">
    <w:abstractNumId w:val="90"/>
  </w:num>
  <w:num w:numId="59">
    <w:abstractNumId w:val="58"/>
  </w:num>
  <w:num w:numId="60">
    <w:abstractNumId w:val="88"/>
  </w:num>
  <w:num w:numId="61">
    <w:abstractNumId w:val="10"/>
  </w:num>
  <w:num w:numId="62">
    <w:abstractNumId w:val="23"/>
  </w:num>
  <w:num w:numId="63">
    <w:abstractNumId w:val="51"/>
  </w:num>
  <w:num w:numId="64">
    <w:abstractNumId w:val="82"/>
  </w:num>
  <w:num w:numId="65">
    <w:abstractNumId w:val="42"/>
  </w:num>
  <w:num w:numId="66">
    <w:abstractNumId w:val="30"/>
  </w:num>
  <w:num w:numId="67">
    <w:abstractNumId w:val="93"/>
  </w:num>
  <w:num w:numId="68">
    <w:abstractNumId w:val="36"/>
  </w:num>
  <w:num w:numId="69">
    <w:abstractNumId w:val="34"/>
  </w:num>
  <w:num w:numId="70">
    <w:abstractNumId w:val="18"/>
  </w:num>
  <w:num w:numId="71">
    <w:abstractNumId w:val="49"/>
  </w:num>
  <w:num w:numId="72">
    <w:abstractNumId w:val="37"/>
  </w:num>
  <w:num w:numId="73">
    <w:abstractNumId w:val="83"/>
  </w:num>
  <w:num w:numId="74">
    <w:abstractNumId w:val="73"/>
  </w:num>
  <w:num w:numId="75">
    <w:abstractNumId w:val="47"/>
  </w:num>
  <w:num w:numId="76">
    <w:abstractNumId w:val="56"/>
  </w:num>
  <w:num w:numId="77">
    <w:abstractNumId w:val="63"/>
  </w:num>
  <w:num w:numId="78">
    <w:abstractNumId w:val="59"/>
  </w:num>
  <w:num w:numId="79">
    <w:abstractNumId w:val="84"/>
  </w:num>
  <w:num w:numId="80">
    <w:abstractNumId w:val="85"/>
  </w:num>
  <w:num w:numId="81">
    <w:abstractNumId w:val="70"/>
  </w:num>
  <w:num w:numId="82">
    <w:abstractNumId w:val="45"/>
  </w:num>
  <w:num w:numId="83">
    <w:abstractNumId w:val="71"/>
  </w:num>
  <w:num w:numId="84">
    <w:abstractNumId w:val="17"/>
  </w:num>
  <w:num w:numId="85">
    <w:abstractNumId w:val="65"/>
  </w:num>
  <w:num w:numId="86">
    <w:abstractNumId w:val="92"/>
  </w:num>
  <w:num w:numId="87">
    <w:abstractNumId w:val="3"/>
  </w:num>
  <w:num w:numId="88">
    <w:abstractNumId w:val="15"/>
  </w:num>
  <w:num w:numId="89">
    <w:abstractNumId w:val="77"/>
  </w:num>
  <w:num w:numId="90">
    <w:abstractNumId w:val="87"/>
  </w:num>
  <w:num w:numId="91">
    <w:abstractNumId w:val="86"/>
  </w:num>
  <w:num w:numId="92">
    <w:abstractNumId w:val="32"/>
  </w:num>
  <w:num w:numId="93">
    <w:abstractNumId w:val="81"/>
  </w:num>
  <w:num w:numId="94">
    <w:abstractNumId w:val="25"/>
  </w:num>
  <w:num w:numId="95">
    <w:abstractNumId w:val="29"/>
  </w:num>
  <w:num w:numId="96">
    <w:abstractNumId w:val="27"/>
  </w:num>
  <w:num w:numId="97">
    <w:abstractNumId w:val="57"/>
  </w:num>
  <w:num w:numId="98">
    <w:abstractNumId w:val="24"/>
  </w:num>
  <w:numIdMacAtCleanup w:val="9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hite, Patrick K">
    <w15:presenceInfo w15:providerId="AD" w15:userId="S-1-5-21-3320848458-293910246-2162263453-33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D06"/>
    <w:rsid w:val="0000061F"/>
    <w:rsid w:val="00003FE3"/>
    <w:rsid w:val="00007800"/>
    <w:rsid w:val="00007F05"/>
    <w:rsid w:val="00010C1D"/>
    <w:rsid w:val="000137CE"/>
    <w:rsid w:val="00016290"/>
    <w:rsid w:val="0001679E"/>
    <w:rsid w:val="00017A24"/>
    <w:rsid w:val="00017B12"/>
    <w:rsid w:val="000236BF"/>
    <w:rsid w:val="000236CB"/>
    <w:rsid w:val="00025283"/>
    <w:rsid w:val="000269D4"/>
    <w:rsid w:val="00026FE8"/>
    <w:rsid w:val="000276EF"/>
    <w:rsid w:val="00031344"/>
    <w:rsid w:val="0003143A"/>
    <w:rsid w:val="0003378F"/>
    <w:rsid w:val="0003684F"/>
    <w:rsid w:val="00036EA9"/>
    <w:rsid w:val="00040F11"/>
    <w:rsid w:val="00043176"/>
    <w:rsid w:val="00043F72"/>
    <w:rsid w:val="00051C2A"/>
    <w:rsid w:val="00062F70"/>
    <w:rsid w:val="000636EF"/>
    <w:rsid w:val="00063940"/>
    <w:rsid w:val="000654F1"/>
    <w:rsid w:val="0006662C"/>
    <w:rsid w:val="00067CD7"/>
    <w:rsid w:val="00070005"/>
    <w:rsid w:val="000714D9"/>
    <w:rsid w:val="00074159"/>
    <w:rsid w:val="00074550"/>
    <w:rsid w:val="0007726E"/>
    <w:rsid w:val="000807F3"/>
    <w:rsid w:val="0008260C"/>
    <w:rsid w:val="00084D3D"/>
    <w:rsid w:val="00085B8E"/>
    <w:rsid w:val="0008614E"/>
    <w:rsid w:val="00090D2C"/>
    <w:rsid w:val="0009387C"/>
    <w:rsid w:val="00095708"/>
    <w:rsid w:val="00096AF6"/>
    <w:rsid w:val="000A1C54"/>
    <w:rsid w:val="000A266E"/>
    <w:rsid w:val="000A2C85"/>
    <w:rsid w:val="000A6337"/>
    <w:rsid w:val="000A71EC"/>
    <w:rsid w:val="000A7204"/>
    <w:rsid w:val="000B1895"/>
    <w:rsid w:val="000B1B85"/>
    <w:rsid w:val="000B311A"/>
    <w:rsid w:val="000B5146"/>
    <w:rsid w:val="000B5370"/>
    <w:rsid w:val="000B546B"/>
    <w:rsid w:val="000B5ADC"/>
    <w:rsid w:val="000B5E66"/>
    <w:rsid w:val="000B6B80"/>
    <w:rsid w:val="000B6DF0"/>
    <w:rsid w:val="000B779B"/>
    <w:rsid w:val="000B7F97"/>
    <w:rsid w:val="000C2A14"/>
    <w:rsid w:val="000C36FB"/>
    <w:rsid w:val="000C3B85"/>
    <w:rsid w:val="000C51B4"/>
    <w:rsid w:val="000C714C"/>
    <w:rsid w:val="000D43A1"/>
    <w:rsid w:val="000D5A57"/>
    <w:rsid w:val="000D693A"/>
    <w:rsid w:val="000E0280"/>
    <w:rsid w:val="000E5426"/>
    <w:rsid w:val="000E5AF4"/>
    <w:rsid w:val="000E6889"/>
    <w:rsid w:val="000E6A50"/>
    <w:rsid w:val="000F1924"/>
    <w:rsid w:val="000F4A76"/>
    <w:rsid w:val="000F57ED"/>
    <w:rsid w:val="000F6D24"/>
    <w:rsid w:val="00103650"/>
    <w:rsid w:val="00105C9C"/>
    <w:rsid w:val="0010692B"/>
    <w:rsid w:val="00106B54"/>
    <w:rsid w:val="00107BB2"/>
    <w:rsid w:val="00113343"/>
    <w:rsid w:val="001158AC"/>
    <w:rsid w:val="00120365"/>
    <w:rsid w:val="001221D8"/>
    <w:rsid w:val="001226C2"/>
    <w:rsid w:val="00123497"/>
    <w:rsid w:val="00125CCA"/>
    <w:rsid w:val="001264D6"/>
    <w:rsid w:val="00133A14"/>
    <w:rsid w:val="00133FF1"/>
    <w:rsid w:val="0013420E"/>
    <w:rsid w:val="001428E6"/>
    <w:rsid w:val="00143972"/>
    <w:rsid w:val="0014661D"/>
    <w:rsid w:val="00147625"/>
    <w:rsid w:val="001503AA"/>
    <w:rsid w:val="00150E70"/>
    <w:rsid w:val="00153153"/>
    <w:rsid w:val="00153F3B"/>
    <w:rsid w:val="001577D6"/>
    <w:rsid w:val="00162095"/>
    <w:rsid w:val="00165B24"/>
    <w:rsid w:val="001721C3"/>
    <w:rsid w:val="001728F6"/>
    <w:rsid w:val="00172C79"/>
    <w:rsid w:val="00173286"/>
    <w:rsid w:val="00174A81"/>
    <w:rsid w:val="00175C73"/>
    <w:rsid w:val="00176346"/>
    <w:rsid w:val="001770D8"/>
    <w:rsid w:val="00177314"/>
    <w:rsid w:val="0018086F"/>
    <w:rsid w:val="00183488"/>
    <w:rsid w:val="001864D0"/>
    <w:rsid w:val="0018786E"/>
    <w:rsid w:val="00187D2E"/>
    <w:rsid w:val="00192E83"/>
    <w:rsid w:val="00193744"/>
    <w:rsid w:val="00195A91"/>
    <w:rsid w:val="001966B7"/>
    <w:rsid w:val="00196D46"/>
    <w:rsid w:val="001979A3"/>
    <w:rsid w:val="001A1074"/>
    <w:rsid w:val="001A3F9D"/>
    <w:rsid w:val="001A40F8"/>
    <w:rsid w:val="001A71B0"/>
    <w:rsid w:val="001A7E15"/>
    <w:rsid w:val="001B28F9"/>
    <w:rsid w:val="001B2F68"/>
    <w:rsid w:val="001B3521"/>
    <w:rsid w:val="001B595B"/>
    <w:rsid w:val="001C0BB6"/>
    <w:rsid w:val="001C1231"/>
    <w:rsid w:val="001C191F"/>
    <w:rsid w:val="001D12AD"/>
    <w:rsid w:val="001D314A"/>
    <w:rsid w:val="001D6D6B"/>
    <w:rsid w:val="001E04D3"/>
    <w:rsid w:val="001E1BA2"/>
    <w:rsid w:val="001E3C94"/>
    <w:rsid w:val="001E4E1E"/>
    <w:rsid w:val="001E71C3"/>
    <w:rsid w:val="001E7F08"/>
    <w:rsid w:val="001F139B"/>
    <w:rsid w:val="001F1479"/>
    <w:rsid w:val="001F36E2"/>
    <w:rsid w:val="001F4925"/>
    <w:rsid w:val="001F6AC3"/>
    <w:rsid w:val="001F6D26"/>
    <w:rsid w:val="00210847"/>
    <w:rsid w:val="0021184C"/>
    <w:rsid w:val="00215A97"/>
    <w:rsid w:val="002176E5"/>
    <w:rsid w:val="002213FA"/>
    <w:rsid w:val="00221A0B"/>
    <w:rsid w:val="002233DC"/>
    <w:rsid w:val="00223B8E"/>
    <w:rsid w:val="00230781"/>
    <w:rsid w:val="00230DE8"/>
    <w:rsid w:val="002325CC"/>
    <w:rsid w:val="00233562"/>
    <w:rsid w:val="00234653"/>
    <w:rsid w:val="002350D9"/>
    <w:rsid w:val="00236D70"/>
    <w:rsid w:val="00236DD5"/>
    <w:rsid w:val="002407CE"/>
    <w:rsid w:val="00241C33"/>
    <w:rsid w:val="002421DA"/>
    <w:rsid w:val="002422E8"/>
    <w:rsid w:val="00243241"/>
    <w:rsid w:val="00245FEF"/>
    <w:rsid w:val="00246F54"/>
    <w:rsid w:val="00247718"/>
    <w:rsid w:val="002506EC"/>
    <w:rsid w:val="00252A8F"/>
    <w:rsid w:val="00253F41"/>
    <w:rsid w:val="002540B1"/>
    <w:rsid w:val="00260010"/>
    <w:rsid w:val="00261D39"/>
    <w:rsid w:val="002635FE"/>
    <w:rsid w:val="002637D4"/>
    <w:rsid w:val="00265808"/>
    <w:rsid w:val="002670FC"/>
    <w:rsid w:val="0027375C"/>
    <w:rsid w:val="00275957"/>
    <w:rsid w:val="002759C5"/>
    <w:rsid w:val="00276BE0"/>
    <w:rsid w:val="00281E11"/>
    <w:rsid w:val="00283707"/>
    <w:rsid w:val="00287AC1"/>
    <w:rsid w:val="00287B87"/>
    <w:rsid w:val="0029063C"/>
    <w:rsid w:val="00291260"/>
    <w:rsid w:val="002914CC"/>
    <w:rsid w:val="00293700"/>
    <w:rsid w:val="00293EED"/>
    <w:rsid w:val="0029439D"/>
    <w:rsid w:val="00295AA5"/>
    <w:rsid w:val="002A1742"/>
    <w:rsid w:val="002A2549"/>
    <w:rsid w:val="002A2FFB"/>
    <w:rsid w:val="002A7185"/>
    <w:rsid w:val="002A71D9"/>
    <w:rsid w:val="002A7EAC"/>
    <w:rsid w:val="002B2C24"/>
    <w:rsid w:val="002B2D63"/>
    <w:rsid w:val="002B4D60"/>
    <w:rsid w:val="002B71E3"/>
    <w:rsid w:val="002B7D6E"/>
    <w:rsid w:val="002C071E"/>
    <w:rsid w:val="002C0E14"/>
    <w:rsid w:val="002C0E89"/>
    <w:rsid w:val="002C2732"/>
    <w:rsid w:val="002C3492"/>
    <w:rsid w:val="002C401D"/>
    <w:rsid w:val="002C4EB5"/>
    <w:rsid w:val="002C5928"/>
    <w:rsid w:val="002C72F3"/>
    <w:rsid w:val="002D3575"/>
    <w:rsid w:val="002D4080"/>
    <w:rsid w:val="002D4295"/>
    <w:rsid w:val="002D4C09"/>
    <w:rsid w:val="002D4ED3"/>
    <w:rsid w:val="002D695E"/>
    <w:rsid w:val="002D7E02"/>
    <w:rsid w:val="002E1E0C"/>
    <w:rsid w:val="002E20BF"/>
    <w:rsid w:val="002E2516"/>
    <w:rsid w:val="002E3E36"/>
    <w:rsid w:val="002E42BA"/>
    <w:rsid w:val="002E5FD5"/>
    <w:rsid w:val="002E6E83"/>
    <w:rsid w:val="002E76F5"/>
    <w:rsid w:val="002F2095"/>
    <w:rsid w:val="002F33E7"/>
    <w:rsid w:val="002F4A14"/>
    <w:rsid w:val="002F5092"/>
    <w:rsid w:val="002F5374"/>
    <w:rsid w:val="002F6763"/>
    <w:rsid w:val="003063FB"/>
    <w:rsid w:val="00306F58"/>
    <w:rsid w:val="00310104"/>
    <w:rsid w:val="003111D7"/>
    <w:rsid w:val="003148CE"/>
    <w:rsid w:val="003216B5"/>
    <w:rsid w:val="00321DC7"/>
    <w:rsid w:val="00322611"/>
    <w:rsid w:val="003241FF"/>
    <w:rsid w:val="00324335"/>
    <w:rsid w:val="00325315"/>
    <w:rsid w:val="0032581A"/>
    <w:rsid w:val="00327C9B"/>
    <w:rsid w:val="00332870"/>
    <w:rsid w:val="00333547"/>
    <w:rsid w:val="00333D2B"/>
    <w:rsid w:val="00334447"/>
    <w:rsid w:val="00335975"/>
    <w:rsid w:val="00336C81"/>
    <w:rsid w:val="003373FF"/>
    <w:rsid w:val="00340893"/>
    <w:rsid w:val="0034147F"/>
    <w:rsid w:val="00343BC3"/>
    <w:rsid w:val="00344F37"/>
    <w:rsid w:val="00345A20"/>
    <w:rsid w:val="00345FF3"/>
    <w:rsid w:val="00346D23"/>
    <w:rsid w:val="0034752B"/>
    <w:rsid w:val="00347DE3"/>
    <w:rsid w:val="003516DB"/>
    <w:rsid w:val="00351801"/>
    <w:rsid w:val="003518B7"/>
    <w:rsid w:val="0035377F"/>
    <w:rsid w:val="00355201"/>
    <w:rsid w:val="0035536B"/>
    <w:rsid w:val="003667B0"/>
    <w:rsid w:val="00370B57"/>
    <w:rsid w:val="00374051"/>
    <w:rsid w:val="00374E25"/>
    <w:rsid w:val="00376F29"/>
    <w:rsid w:val="00380263"/>
    <w:rsid w:val="00381AB4"/>
    <w:rsid w:val="00382680"/>
    <w:rsid w:val="003830EC"/>
    <w:rsid w:val="003845F0"/>
    <w:rsid w:val="0039024D"/>
    <w:rsid w:val="003903CA"/>
    <w:rsid w:val="003904A1"/>
    <w:rsid w:val="0039157D"/>
    <w:rsid w:val="00392B49"/>
    <w:rsid w:val="00392BAE"/>
    <w:rsid w:val="00393E46"/>
    <w:rsid w:val="00395533"/>
    <w:rsid w:val="0039647F"/>
    <w:rsid w:val="00396CCF"/>
    <w:rsid w:val="00396E90"/>
    <w:rsid w:val="0039717B"/>
    <w:rsid w:val="00397DC9"/>
    <w:rsid w:val="003A0E31"/>
    <w:rsid w:val="003A289D"/>
    <w:rsid w:val="003A6A55"/>
    <w:rsid w:val="003B183C"/>
    <w:rsid w:val="003B3285"/>
    <w:rsid w:val="003B6EC5"/>
    <w:rsid w:val="003B7134"/>
    <w:rsid w:val="003C0196"/>
    <w:rsid w:val="003C24AF"/>
    <w:rsid w:val="003C57E0"/>
    <w:rsid w:val="003D064A"/>
    <w:rsid w:val="003D4F21"/>
    <w:rsid w:val="003D57A2"/>
    <w:rsid w:val="003D5BCE"/>
    <w:rsid w:val="003D6FDB"/>
    <w:rsid w:val="003E13A8"/>
    <w:rsid w:val="003E192D"/>
    <w:rsid w:val="003E759D"/>
    <w:rsid w:val="003F3DEF"/>
    <w:rsid w:val="003F3E88"/>
    <w:rsid w:val="003F4763"/>
    <w:rsid w:val="003F72F8"/>
    <w:rsid w:val="00402D61"/>
    <w:rsid w:val="00403178"/>
    <w:rsid w:val="004069F0"/>
    <w:rsid w:val="00406D82"/>
    <w:rsid w:val="004078D6"/>
    <w:rsid w:val="00411542"/>
    <w:rsid w:val="0041198C"/>
    <w:rsid w:val="00411FE7"/>
    <w:rsid w:val="00413D00"/>
    <w:rsid w:val="00414932"/>
    <w:rsid w:val="00415F0A"/>
    <w:rsid w:val="00416024"/>
    <w:rsid w:val="00416F53"/>
    <w:rsid w:val="0042356F"/>
    <w:rsid w:val="004238D1"/>
    <w:rsid w:val="00424184"/>
    <w:rsid w:val="004257A6"/>
    <w:rsid w:val="00427095"/>
    <w:rsid w:val="0043034E"/>
    <w:rsid w:val="00434C9E"/>
    <w:rsid w:val="0043686C"/>
    <w:rsid w:val="00437C4D"/>
    <w:rsid w:val="004408AB"/>
    <w:rsid w:val="0044258F"/>
    <w:rsid w:val="004428B6"/>
    <w:rsid w:val="00442DC9"/>
    <w:rsid w:val="00445A9A"/>
    <w:rsid w:val="00445EA2"/>
    <w:rsid w:val="0044701E"/>
    <w:rsid w:val="00447987"/>
    <w:rsid w:val="0045319D"/>
    <w:rsid w:val="00453EA1"/>
    <w:rsid w:val="00454380"/>
    <w:rsid w:val="004557D4"/>
    <w:rsid w:val="004601ED"/>
    <w:rsid w:val="00460E99"/>
    <w:rsid w:val="00461FCF"/>
    <w:rsid w:val="00462308"/>
    <w:rsid w:val="00462795"/>
    <w:rsid w:val="004637F6"/>
    <w:rsid w:val="00467098"/>
    <w:rsid w:val="004671C3"/>
    <w:rsid w:val="00471F7F"/>
    <w:rsid w:val="00472EEA"/>
    <w:rsid w:val="004758E7"/>
    <w:rsid w:val="00475ECE"/>
    <w:rsid w:val="004760DC"/>
    <w:rsid w:val="00476254"/>
    <w:rsid w:val="004765A6"/>
    <w:rsid w:val="004808AC"/>
    <w:rsid w:val="00481AEA"/>
    <w:rsid w:val="004835DD"/>
    <w:rsid w:val="00483665"/>
    <w:rsid w:val="00484B4B"/>
    <w:rsid w:val="00486CC8"/>
    <w:rsid w:val="00495144"/>
    <w:rsid w:val="004956F1"/>
    <w:rsid w:val="004958F8"/>
    <w:rsid w:val="00496488"/>
    <w:rsid w:val="0049794E"/>
    <w:rsid w:val="004A2E38"/>
    <w:rsid w:val="004A4020"/>
    <w:rsid w:val="004A4A8C"/>
    <w:rsid w:val="004A72CC"/>
    <w:rsid w:val="004B054C"/>
    <w:rsid w:val="004B069F"/>
    <w:rsid w:val="004B32D0"/>
    <w:rsid w:val="004B5435"/>
    <w:rsid w:val="004B623C"/>
    <w:rsid w:val="004B7D4F"/>
    <w:rsid w:val="004C5DEC"/>
    <w:rsid w:val="004D0540"/>
    <w:rsid w:val="004D0C9E"/>
    <w:rsid w:val="004D201B"/>
    <w:rsid w:val="004D71D4"/>
    <w:rsid w:val="004E0100"/>
    <w:rsid w:val="004E38BC"/>
    <w:rsid w:val="004E4DEA"/>
    <w:rsid w:val="004E7A67"/>
    <w:rsid w:val="004F1DD8"/>
    <w:rsid w:val="004F1EC1"/>
    <w:rsid w:val="004F1FDD"/>
    <w:rsid w:val="004F7247"/>
    <w:rsid w:val="004F76BD"/>
    <w:rsid w:val="005003CA"/>
    <w:rsid w:val="00500776"/>
    <w:rsid w:val="00505059"/>
    <w:rsid w:val="00505460"/>
    <w:rsid w:val="00505B5F"/>
    <w:rsid w:val="00507A1B"/>
    <w:rsid w:val="00514C1F"/>
    <w:rsid w:val="00516A55"/>
    <w:rsid w:val="00517809"/>
    <w:rsid w:val="00517917"/>
    <w:rsid w:val="00517EF2"/>
    <w:rsid w:val="00520162"/>
    <w:rsid w:val="0052021A"/>
    <w:rsid w:val="005202F3"/>
    <w:rsid w:val="005233C7"/>
    <w:rsid w:val="00526800"/>
    <w:rsid w:val="00527AFE"/>
    <w:rsid w:val="00527F4A"/>
    <w:rsid w:val="00531884"/>
    <w:rsid w:val="0053205C"/>
    <w:rsid w:val="00532D20"/>
    <w:rsid w:val="00533652"/>
    <w:rsid w:val="005358B7"/>
    <w:rsid w:val="005400E3"/>
    <w:rsid w:val="00541C75"/>
    <w:rsid w:val="005421E9"/>
    <w:rsid w:val="0054358A"/>
    <w:rsid w:val="00544244"/>
    <w:rsid w:val="0054433F"/>
    <w:rsid w:val="0054468F"/>
    <w:rsid w:val="005523F8"/>
    <w:rsid w:val="005528CA"/>
    <w:rsid w:val="005536B9"/>
    <w:rsid w:val="00555386"/>
    <w:rsid w:val="00555DF0"/>
    <w:rsid w:val="00556ACA"/>
    <w:rsid w:val="005621AF"/>
    <w:rsid w:val="005623F9"/>
    <w:rsid w:val="00564936"/>
    <w:rsid w:val="00565B0A"/>
    <w:rsid w:val="005669EE"/>
    <w:rsid w:val="00567909"/>
    <w:rsid w:val="0056791A"/>
    <w:rsid w:val="00570B70"/>
    <w:rsid w:val="00574D19"/>
    <w:rsid w:val="0057546A"/>
    <w:rsid w:val="00575EF9"/>
    <w:rsid w:val="00576311"/>
    <w:rsid w:val="00577208"/>
    <w:rsid w:val="00580DC3"/>
    <w:rsid w:val="00581313"/>
    <w:rsid w:val="00581325"/>
    <w:rsid w:val="00581C4C"/>
    <w:rsid w:val="00583D52"/>
    <w:rsid w:val="0058422F"/>
    <w:rsid w:val="00584BC2"/>
    <w:rsid w:val="00585377"/>
    <w:rsid w:val="00586D43"/>
    <w:rsid w:val="00586D54"/>
    <w:rsid w:val="00590B8D"/>
    <w:rsid w:val="00592A6D"/>
    <w:rsid w:val="00594FC8"/>
    <w:rsid w:val="005968CA"/>
    <w:rsid w:val="00597C26"/>
    <w:rsid w:val="005A1CB1"/>
    <w:rsid w:val="005A2299"/>
    <w:rsid w:val="005A2E92"/>
    <w:rsid w:val="005A3C86"/>
    <w:rsid w:val="005B2F56"/>
    <w:rsid w:val="005B7C2C"/>
    <w:rsid w:val="005C1774"/>
    <w:rsid w:val="005C3656"/>
    <w:rsid w:val="005C3C16"/>
    <w:rsid w:val="005C46FE"/>
    <w:rsid w:val="005C5837"/>
    <w:rsid w:val="005C7BD1"/>
    <w:rsid w:val="005D1A9F"/>
    <w:rsid w:val="005E0366"/>
    <w:rsid w:val="005E228E"/>
    <w:rsid w:val="005E626F"/>
    <w:rsid w:val="005E736F"/>
    <w:rsid w:val="005F1AC4"/>
    <w:rsid w:val="005F1DE9"/>
    <w:rsid w:val="005F2BDE"/>
    <w:rsid w:val="005F30F1"/>
    <w:rsid w:val="005F60B1"/>
    <w:rsid w:val="006007E5"/>
    <w:rsid w:val="00601130"/>
    <w:rsid w:val="006012B7"/>
    <w:rsid w:val="0060635D"/>
    <w:rsid w:val="0061543C"/>
    <w:rsid w:val="00617A55"/>
    <w:rsid w:val="00620EFB"/>
    <w:rsid w:val="00621D7A"/>
    <w:rsid w:val="00622AFE"/>
    <w:rsid w:val="00627177"/>
    <w:rsid w:val="00630A91"/>
    <w:rsid w:val="006317D9"/>
    <w:rsid w:val="00631C65"/>
    <w:rsid w:val="00632BA5"/>
    <w:rsid w:val="00633DE0"/>
    <w:rsid w:val="0063519A"/>
    <w:rsid w:val="00635286"/>
    <w:rsid w:val="00635C4E"/>
    <w:rsid w:val="00640075"/>
    <w:rsid w:val="0064355A"/>
    <w:rsid w:val="006463EF"/>
    <w:rsid w:val="00650FA1"/>
    <w:rsid w:val="006519F7"/>
    <w:rsid w:val="0065345C"/>
    <w:rsid w:val="00657C0F"/>
    <w:rsid w:val="00664E96"/>
    <w:rsid w:val="00667971"/>
    <w:rsid w:val="0067204F"/>
    <w:rsid w:val="0067244C"/>
    <w:rsid w:val="00673146"/>
    <w:rsid w:val="00675868"/>
    <w:rsid w:val="0067625F"/>
    <w:rsid w:val="006769A1"/>
    <w:rsid w:val="00677C8A"/>
    <w:rsid w:val="00682082"/>
    <w:rsid w:val="006845B6"/>
    <w:rsid w:val="00684E45"/>
    <w:rsid w:val="00687D23"/>
    <w:rsid w:val="00694C97"/>
    <w:rsid w:val="00695F80"/>
    <w:rsid w:val="006970F4"/>
    <w:rsid w:val="006A27A7"/>
    <w:rsid w:val="006A320B"/>
    <w:rsid w:val="006A53DA"/>
    <w:rsid w:val="006A5B40"/>
    <w:rsid w:val="006A6031"/>
    <w:rsid w:val="006B09F1"/>
    <w:rsid w:val="006B0AA1"/>
    <w:rsid w:val="006B1757"/>
    <w:rsid w:val="006B35FB"/>
    <w:rsid w:val="006B36B0"/>
    <w:rsid w:val="006B3B97"/>
    <w:rsid w:val="006B4E1A"/>
    <w:rsid w:val="006B5D0B"/>
    <w:rsid w:val="006B7693"/>
    <w:rsid w:val="006C35C0"/>
    <w:rsid w:val="006C61A0"/>
    <w:rsid w:val="006C6F4E"/>
    <w:rsid w:val="006D034D"/>
    <w:rsid w:val="006D1D86"/>
    <w:rsid w:val="006D2067"/>
    <w:rsid w:val="006D3870"/>
    <w:rsid w:val="006D6FF4"/>
    <w:rsid w:val="006E0040"/>
    <w:rsid w:val="006E0282"/>
    <w:rsid w:val="006E1A75"/>
    <w:rsid w:val="006E6C17"/>
    <w:rsid w:val="006E71DF"/>
    <w:rsid w:val="006E767B"/>
    <w:rsid w:val="006F1729"/>
    <w:rsid w:val="006F3851"/>
    <w:rsid w:val="006F3ADB"/>
    <w:rsid w:val="00700829"/>
    <w:rsid w:val="0070194B"/>
    <w:rsid w:val="0070220E"/>
    <w:rsid w:val="0070239A"/>
    <w:rsid w:val="0070624E"/>
    <w:rsid w:val="0070694D"/>
    <w:rsid w:val="00707CB8"/>
    <w:rsid w:val="00711536"/>
    <w:rsid w:val="007116B1"/>
    <w:rsid w:val="0071320F"/>
    <w:rsid w:val="00716AC4"/>
    <w:rsid w:val="00717643"/>
    <w:rsid w:val="0072314F"/>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3EC3"/>
    <w:rsid w:val="00754E89"/>
    <w:rsid w:val="00757D3A"/>
    <w:rsid w:val="00760E49"/>
    <w:rsid w:val="0076429B"/>
    <w:rsid w:val="007740D8"/>
    <w:rsid w:val="00774662"/>
    <w:rsid w:val="00775542"/>
    <w:rsid w:val="00775B37"/>
    <w:rsid w:val="00776544"/>
    <w:rsid w:val="00777675"/>
    <w:rsid w:val="00780274"/>
    <w:rsid w:val="00781730"/>
    <w:rsid w:val="00785A09"/>
    <w:rsid w:val="00790568"/>
    <w:rsid w:val="00790CB6"/>
    <w:rsid w:val="007922EA"/>
    <w:rsid w:val="0079284E"/>
    <w:rsid w:val="00793D3A"/>
    <w:rsid w:val="00794FB7"/>
    <w:rsid w:val="00795FEC"/>
    <w:rsid w:val="007A236C"/>
    <w:rsid w:val="007A244C"/>
    <w:rsid w:val="007A3C98"/>
    <w:rsid w:val="007A4281"/>
    <w:rsid w:val="007A4FCF"/>
    <w:rsid w:val="007A5FBC"/>
    <w:rsid w:val="007A767C"/>
    <w:rsid w:val="007B049A"/>
    <w:rsid w:val="007B0BEB"/>
    <w:rsid w:val="007B4D4D"/>
    <w:rsid w:val="007B7B89"/>
    <w:rsid w:val="007C31D2"/>
    <w:rsid w:val="007C3F5F"/>
    <w:rsid w:val="007C687B"/>
    <w:rsid w:val="007C6F0E"/>
    <w:rsid w:val="007C7C9B"/>
    <w:rsid w:val="007D3BEA"/>
    <w:rsid w:val="007D4CCF"/>
    <w:rsid w:val="007D7A4D"/>
    <w:rsid w:val="007D7F33"/>
    <w:rsid w:val="007E0302"/>
    <w:rsid w:val="007E1D9B"/>
    <w:rsid w:val="007E3C8F"/>
    <w:rsid w:val="007E524F"/>
    <w:rsid w:val="007E7128"/>
    <w:rsid w:val="007E73D0"/>
    <w:rsid w:val="007E79C6"/>
    <w:rsid w:val="007F19E7"/>
    <w:rsid w:val="007F1EFC"/>
    <w:rsid w:val="007F24C3"/>
    <w:rsid w:val="007F30BF"/>
    <w:rsid w:val="007F358B"/>
    <w:rsid w:val="007F3A59"/>
    <w:rsid w:val="007F3DA2"/>
    <w:rsid w:val="007F51B7"/>
    <w:rsid w:val="007F6BF6"/>
    <w:rsid w:val="008014BC"/>
    <w:rsid w:val="00802B8F"/>
    <w:rsid w:val="008040B2"/>
    <w:rsid w:val="008062A1"/>
    <w:rsid w:val="00806E14"/>
    <w:rsid w:val="00807D0D"/>
    <w:rsid w:val="00812D6D"/>
    <w:rsid w:val="00817644"/>
    <w:rsid w:val="00817653"/>
    <w:rsid w:val="0082246A"/>
    <w:rsid w:val="0082323E"/>
    <w:rsid w:val="008266B8"/>
    <w:rsid w:val="00832045"/>
    <w:rsid w:val="00832625"/>
    <w:rsid w:val="0083298C"/>
    <w:rsid w:val="00836D75"/>
    <w:rsid w:val="008430B1"/>
    <w:rsid w:val="00844559"/>
    <w:rsid w:val="008447B9"/>
    <w:rsid w:val="00845B98"/>
    <w:rsid w:val="0084717C"/>
    <w:rsid w:val="00847FEF"/>
    <w:rsid w:val="008537DA"/>
    <w:rsid w:val="00854734"/>
    <w:rsid w:val="00854A03"/>
    <w:rsid w:val="00860A1A"/>
    <w:rsid w:val="00860D92"/>
    <w:rsid w:val="008661C7"/>
    <w:rsid w:val="008666F5"/>
    <w:rsid w:val="00872888"/>
    <w:rsid w:val="00875615"/>
    <w:rsid w:val="0088396A"/>
    <w:rsid w:val="00883DC5"/>
    <w:rsid w:val="008930F8"/>
    <w:rsid w:val="00893E4C"/>
    <w:rsid w:val="00897FBA"/>
    <w:rsid w:val="008A1F1B"/>
    <w:rsid w:val="008A3B18"/>
    <w:rsid w:val="008A5DA8"/>
    <w:rsid w:val="008A6A68"/>
    <w:rsid w:val="008B60B9"/>
    <w:rsid w:val="008C0692"/>
    <w:rsid w:val="008C1A5D"/>
    <w:rsid w:val="008C1B8A"/>
    <w:rsid w:val="008C3BF5"/>
    <w:rsid w:val="008C4BD9"/>
    <w:rsid w:val="008D261F"/>
    <w:rsid w:val="008D2D91"/>
    <w:rsid w:val="008D6874"/>
    <w:rsid w:val="008D6D20"/>
    <w:rsid w:val="008E1525"/>
    <w:rsid w:val="008E3B63"/>
    <w:rsid w:val="008E6185"/>
    <w:rsid w:val="008F0D34"/>
    <w:rsid w:val="008F13A1"/>
    <w:rsid w:val="008F2EC4"/>
    <w:rsid w:val="008F74C4"/>
    <w:rsid w:val="008F7F36"/>
    <w:rsid w:val="00900614"/>
    <w:rsid w:val="0090121C"/>
    <w:rsid w:val="0090166A"/>
    <w:rsid w:val="00901BD8"/>
    <w:rsid w:val="00903703"/>
    <w:rsid w:val="00904506"/>
    <w:rsid w:val="00904921"/>
    <w:rsid w:val="00910009"/>
    <w:rsid w:val="0091019E"/>
    <w:rsid w:val="00911B48"/>
    <w:rsid w:val="0091248E"/>
    <w:rsid w:val="00912E34"/>
    <w:rsid w:val="00916E08"/>
    <w:rsid w:val="009170AC"/>
    <w:rsid w:val="00917378"/>
    <w:rsid w:val="00920947"/>
    <w:rsid w:val="00923661"/>
    <w:rsid w:val="0092452A"/>
    <w:rsid w:val="009248BD"/>
    <w:rsid w:val="00926CC7"/>
    <w:rsid w:val="0093227F"/>
    <w:rsid w:val="0093384B"/>
    <w:rsid w:val="00933AEB"/>
    <w:rsid w:val="00933B78"/>
    <w:rsid w:val="00933E7A"/>
    <w:rsid w:val="00935588"/>
    <w:rsid w:val="00935825"/>
    <w:rsid w:val="0093778F"/>
    <w:rsid w:val="00943D4A"/>
    <w:rsid w:val="00950B17"/>
    <w:rsid w:val="009518F4"/>
    <w:rsid w:val="00952836"/>
    <w:rsid w:val="00953195"/>
    <w:rsid w:val="00953217"/>
    <w:rsid w:val="00953549"/>
    <w:rsid w:val="00962609"/>
    <w:rsid w:val="00967E15"/>
    <w:rsid w:val="00970217"/>
    <w:rsid w:val="00970CA1"/>
    <w:rsid w:val="00971BAC"/>
    <w:rsid w:val="00972A81"/>
    <w:rsid w:val="009746D3"/>
    <w:rsid w:val="00975B0A"/>
    <w:rsid w:val="00976B16"/>
    <w:rsid w:val="009800C4"/>
    <w:rsid w:val="0098030F"/>
    <w:rsid w:val="0098172D"/>
    <w:rsid w:val="00983F87"/>
    <w:rsid w:val="009850D4"/>
    <w:rsid w:val="009852A2"/>
    <w:rsid w:val="00990F16"/>
    <w:rsid w:val="009924A6"/>
    <w:rsid w:val="00994B34"/>
    <w:rsid w:val="009960C9"/>
    <w:rsid w:val="009979F7"/>
    <w:rsid w:val="009A10A3"/>
    <w:rsid w:val="009A12C3"/>
    <w:rsid w:val="009A36AF"/>
    <w:rsid w:val="009A67EF"/>
    <w:rsid w:val="009A73B7"/>
    <w:rsid w:val="009B557C"/>
    <w:rsid w:val="009B595C"/>
    <w:rsid w:val="009B683A"/>
    <w:rsid w:val="009B6F07"/>
    <w:rsid w:val="009B7784"/>
    <w:rsid w:val="009C0AE5"/>
    <w:rsid w:val="009C20BF"/>
    <w:rsid w:val="009C37E2"/>
    <w:rsid w:val="009C79DA"/>
    <w:rsid w:val="009D2451"/>
    <w:rsid w:val="009D32E5"/>
    <w:rsid w:val="009D4403"/>
    <w:rsid w:val="009D714E"/>
    <w:rsid w:val="009D7F00"/>
    <w:rsid w:val="009E1225"/>
    <w:rsid w:val="009E1DB9"/>
    <w:rsid w:val="009E2067"/>
    <w:rsid w:val="009E4AD2"/>
    <w:rsid w:val="009E5ECA"/>
    <w:rsid w:val="009E6589"/>
    <w:rsid w:val="009E6B0C"/>
    <w:rsid w:val="009E6FAC"/>
    <w:rsid w:val="009F71D2"/>
    <w:rsid w:val="009F7A8F"/>
    <w:rsid w:val="00A00B14"/>
    <w:rsid w:val="00A00E7D"/>
    <w:rsid w:val="00A02163"/>
    <w:rsid w:val="00A03B25"/>
    <w:rsid w:val="00A059BF"/>
    <w:rsid w:val="00A11351"/>
    <w:rsid w:val="00A1336E"/>
    <w:rsid w:val="00A150FF"/>
    <w:rsid w:val="00A176FD"/>
    <w:rsid w:val="00A22628"/>
    <w:rsid w:val="00A22D29"/>
    <w:rsid w:val="00A30060"/>
    <w:rsid w:val="00A30080"/>
    <w:rsid w:val="00A321D1"/>
    <w:rsid w:val="00A343CB"/>
    <w:rsid w:val="00A34865"/>
    <w:rsid w:val="00A35131"/>
    <w:rsid w:val="00A36CDB"/>
    <w:rsid w:val="00A447DD"/>
    <w:rsid w:val="00A4501C"/>
    <w:rsid w:val="00A45A85"/>
    <w:rsid w:val="00A46909"/>
    <w:rsid w:val="00A513C2"/>
    <w:rsid w:val="00A53796"/>
    <w:rsid w:val="00A53A55"/>
    <w:rsid w:val="00A5480E"/>
    <w:rsid w:val="00A55A26"/>
    <w:rsid w:val="00A608FD"/>
    <w:rsid w:val="00A6446B"/>
    <w:rsid w:val="00A67011"/>
    <w:rsid w:val="00A7052C"/>
    <w:rsid w:val="00A74BF7"/>
    <w:rsid w:val="00A74F1F"/>
    <w:rsid w:val="00A75CAB"/>
    <w:rsid w:val="00A76D3A"/>
    <w:rsid w:val="00A77005"/>
    <w:rsid w:val="00A7782C"/>
    <w:rsid w:val="00A80A2E"/>
    <w:rsid w:val="00A8175D"/>
    <w:rsid w:val="00A827EF"/>
    <w:rsid w:val="00A82C59"/>
    <w:rsid w:val="00A83934"/>
    <w:rsid w:val="00A857BA"/>
    <w:rsid w:val="00A90618"/>
    <w:rsid w:val="00A9434A"/>
    <w:rsid w:val="00A96AD8"/>
    <w:rsid w:val="00AA0D78"/>
    <w:rsid w:val="00AA1C89"/>
    <w:rsid w:val="00AA263A"/>
    <w:rsid w:val="00AA3F5C"/>
    <w:rsid w:val="00AA7ED8"/>
    <w:rsid w:val="00AB16EA"/>
    <w:rsid w:val="00AB1BAF"/>
    <w:rsid w:val="00AB1E80"/>
    <w:rsid w:val="00AB53E3"/>
    <w:rsid w:val="00AB6791"/>
    <w:rsid w:val="00AB7F2F"/>
    <w:rsid w:val="00AC00C3"/>
    <w:rsid w:val="00AC041B"/>
    <w:rsid w:val="00AC0CD0"/>
    <w:rsid w:val="00AC128F"/>
    <w:rsid w:val="00AC229E"/>
    <w:rsid w:val="00AC2913"/>
    <w:rsid w:val="00AC500A"/>
    <w:rsid w:val="00AC6EF6"/>
    <w:rsid w:val="00AD3033"/>
    <w:rsid w:val="00AD4746"/>
    <w:rsid w:val="00AD62D2"/>
    <w:rsid w:val="00AE0525"/>
    <w:rsid w:val="00AE0F2E"/>
    <w:rsid w:val="00AE391B"/>
    <w:rsid w:val="00AE3FF8"/>
    <w:rsid w:val="00AE4F27"/>
    <w:rsid w:val="00AE716B"/>
    <w:rsid w:val="00AF0207"/>
    <w:rsid w:val="00AF071E"/>
    <w:rsid w:val="00AF72AC"/>
    <w:rsid w:val="00AF72F5"/>
    <w:rsid w:val="00B01913"/>
    <w:rsid w:val="00B021BF"/>
    <w:rsid w:val="00B045DD"/>
    <w:rsid w:val="00B060DC"/>
    <w:rsid w:val="00B125A0"/>
    <w:rsid w:val="00B1309A"/>
    <w:rsid w:val="00B13C2C"/>
    <w:rsid w:val="00B15890"/>
    <w:rsid w:val="00B16C7C"/>
    <w:rsid w:val="00B16FE9"/>
    <w:rsid w:val="00B175C2"/>
    <w:rsid w:val="00B175C7"/>
    <w:rsid w:val="00B179C6"/>
    <w:rsid w:val="00B223D5"/>
    <w:rsid w:val="00B24C9C"/>
    <w:rsid w:val="00B25E6D"/>
    <w:rsid w:val="00B33B44"/>
    <w:rsid w:val="00B33CA7"/>
    <w:rsid w:val="00B34996"/>
    <w:rsid w:val="00B3558D"/>
    <w:rsid w:val="00B35914"/>
    <w:rsid w:val="00B363A5"/>
    <w:rsid w:val="00B40332"/>
    <w:rsid w:val="00B4133C"/>
    <w:rsid w:val="00B41733"/>
    <w:rsid w:val="00B41D13"/>
    <w:rsid w:val="00B43C66"/>
    <w:rsid w:val="00B44533"/>
    <w:rsid w:val="00B45B6D"/>
    <w:rsid w:val="00B476CE"/>
    <w:rsid w:val="00B504E0"/>
    <w:rsid w:val="00B571AC"/>
    <w:rsid w:val="00B60668"/>
    <w:rsid w:val="00B60791"/>
    <w:rsid w:val="00B64D1F"/>
    <w:rsid w:val="00B64E2B"/>
    <w:rsid w:val="00B64F35"/>
    <w:rsid w:val="00B65388"/>
    <w:rsid w:val="00B701E7"/>
    <w:rsid w:val="00B7043D"/>
    <w:rsid w:val="00B70E64"/>
    <w:rsid w:val="00B73AA1"/>
    <w:rsid w:val="00B765BE"/>
    <w:rsid w:val="00B76763"/>
    <w:rsid w:val="00B81018"/>
    <w:rsid w:val="00B85F5A"/>
    <w:rsid w:val="00B875E1"/>
    <w:rsid w:val="00B91BEE"/>
    <w:rsid w:val="00B91F39"/>
    <w:rsid w:val="00B94F66"/>
    <w:rsid w:val="00B9540F"/>
    <w:rsid w:val="00B97ED8"/>
    <w:rsid w:val="00BA14FE"/>
    <w:rsid w:val="00BA1609"/>
    <w:rsid w:val="00BA404E"/>
    <w:rsid w:val="00BA40ED"/>
    <w:rsid w:val="00BA4CCA"/>
    <w:rsid w:val="00BA5A8C"/>
    <w:rsid w:val="00BB0017"/>
    <w:rsid w:val="00BB0198"/>
    <w:rsid w:val="00BB2622"/>
    <w:rsid w:val="00BB4213"/>
    <w:rsid w:val="00BB4301"/>
    <w:rsid w:val="00BB43D0"/>
    <w:rsid w:val="00BB4A8F"/>
    <w:rsid w:val="00BB7A97"/>
    <w:rsid w:val="00BC1912"/>
    <w:rsid w:val="00BC1C0C"/>
    <w:rsid w:val="00BC1C47"/>
    <w:rsid w:val="00BC263C"/>
    <w:rsid w:val="00BC7DA7"/>
    <w:rsid w:val="00BD19E4"/>
    <w:rsid w:val="00BD2F26"/>
    <w:rsid w:val="00BD5F3E"/>
    <w:rsid w:val="00BD69C1"/>
    <w:rsid w:val="00BE588F"/>
    <w:rsid w:val="00BF1C1E"/>
    <w:rsid w:val="00BF1FDC"/>
    <w:rsid w:val="00BF3A45"/>
    <w:rsid w:val="00BF5E71"/>
    <w:rsid w:val="00C0059E"/>
    <w:rsid w:val="00C04C1D"/>
    <w:rsid w:val="00C04ECF"/>
    <w:rsid w:val="00C059AC"/>
    <w:rsid w:val="00C0657E"/>
    <w:rsid w:val="00C07464"/>
    <w:rsid w:val="00C125F7"/>
    <w:rsid w:val="00C130B9"/>
    <w:rsid w:val="00C13BAD"/>
    <w:rsid w:val="00C145ED"/>
    <w:rsid w:val="00C145FD"/>
    <w:rsid w:val="00C16DA9"/>
    <w:rsid w:val="00C17B09"/>
    <w:rsid w:val="00C17D8F"/>
    <w:rsid w:val="00C21C25"/>
    <w:rsid w:val="00C22B67"/>
    <w:rsid w:val="00C26E50"/>
    <w:rsid w:val="00C27900"/>
    <w:rsid w:val="00C32D57"/>
    <w:rsid w:val="00C336D4"/>
    <w:rsid w:val="00C42A11"/>
    <w:rsid w:val="00C430C4"/>
    <w:rsid w:val="00C43294"/>
    <w:rsid w:val="00C43FE2"/>
    <w:rsid w:val="00C4528D"/>
    <w:rsid w:val="00C45CEC"/>
    <w:rsid w:val="00C460A5"/>
    <w:rsid w:val="00C544B6"/>
    <w:rsid w:val="00C546EA"/>
    <w:rsid w:val="00C55B96"/>
    <w:rsid w:val="00C56558"/>
    <w:rsid w:val="00C56AE8"/>
    <w:rsid w:val="00C570B1"/>
    <w:rsid w:val="00C601A0"/>
    <w:rsid w:val="00C6042B"/>
    <w:rsid w:val="00C61DAF"/>
    <w:rsid w:val="00C627E6"/>
    <w:rsid w:val="00C628B8"/>
    <w:rsid w:val="00C65F7D"/>
    <w:rsid w:val="00C663B3"/>
    <w:rsid w:val="00C667D5"/>
    <w:rsid w:val="00C70B94"/>
    <w:rsid w:val="00C75514"/>
    <w:rsid w:val="00C75C19"/>
    <w:rsid w:val="00C77DE1"/>
    <w:rsid w:val="00C81B4A"/>
    <w:rsid w:val="00C82613"/>
    <w:rsid w:val="00C827E5"/>
    <w:rsid w:val="00C82AE8"/>
    <w:rsid w:val="00C83012"/>
    <w:rsid w:val="00C84A50"/>
    <w:rsid w:val="00C86CF3"/>
    <w:rsid w:val="00C87264"/>
    <w:rsid w:val="00C87D23"/>
    <w:rsid w:val="00C90612"/>
    <w:rsid w:val="00C9135C"/>
    <w:rsid w:val="00C91413"/>
    <w:rsid w:val="00C96067"/>
    <w:rsid w:val="00C96A73"/>
    <w:rsid w:val="00CA00CA"/>
    <w:rsid w:val="00CA078A"/>
    <w:rsid w:val="00CA20B0"/>
    <w:rsid w:val="00CA33FB"/>
    <w:rsid w:val="00CA377E"/>
    <w:rsid w:val="00CA55CC"/>
    <w:rsid w:val="00CA5A18"/>
    <w:rsid w:val="00CA7418"/>
    <w:rsid w:val="00CA7B75"/>
    <w:rsid w:val="00CB637A"/>
    <w:rsid w:val="00CB73B2"/>
    <w:rsid w:val="00CB7D87"/>
    <w:rsid w:val="00CB7F71"/>
    <w:rsid w:val="00CC6F71"/>
    <w:rsid w:val="00CC7482"/>
    <w:rsid w:val="00CD05CD"/>
    <w:rsid w:val="00CD3AF7"/>
    <w:rsid w:val="00CD464C"/>
    <w:rsid w:val="00CD5656"/>
    <w:rsid w:val="00CD6796"/>
    <w:rsid w:val="00CE03BC"/>
    <w:rsid w:val="00CE08D8"/>
    <w:rsid w:val="00CE09BB"/>
    <w:rsid w:val="00CE15C9"/>
    <w:rsid w:val="00CE1676"/>
    <w:rsid w:val="00CE39D2"/>
    <w:rsid w:val="00CE3B88"/>
    <w:rsid w:val="00CE3E81"/>
    <w:rsid w:val="00CE6187"/>
    <w:rsid w:val="00CE62D9"/>
    <w:rsid w:val="00CE6D9F"/>
    <w:rsid w:val="00CF177F"/>
    <w:rsid w:val="00CF32A5"/>
    <w:rsid w:val="00CF6333"/>
    <w:rsid w:val="00D00B30"/>
    <w:rsid w:val="00D01C63"/>
    <w:rsid w:val="00D04228"/>
    <w:rsid w:val="00D04A2F"/>
    <w:rsid w:val="00D06C0C"/>
    <w:rsid w:val="00D103F0"/>
    <w:rsid w:val="00D12748"/>
    <w:rsid w:val="00D13435"/>
    <w:rsid w:val="00D20530"/>
    <w:rsid w:val="00D20903"/>
    <w:rsid w:val="00D20A31"/>
    <w:rsid w:val="00D20CAC"/>
    <w:rsid w:val="00D21C48"/>
    <w:rsid w:val="00D2445C"/>
    <w:rsid w:val="00D25C87"/>
    <w:rsid w:val="00D2656F"/>
    <w:rsid w:val="00D3023C"/>
    <w:rsid w:val="00D3245D"/>
    <w:rsid w:val="00D32CE0"/>
    <w:rsid w:val="00D33FA8"/>
    <w:rsid w:val="00D340A4"/>
    <w:rsid w:val="00D3552A"/>
    <w:rsid w:val="00D35707"/>
    <w:rsid w:val="00D35DF3"/>
    <w:rsid w:val="00D471B9"/>
    <w:rsid w:val="00D4799D"/>
    <w:rsid w:val="00D50181"/>
    <w:rsid w:val="00D50E3D"/>
    <w:rsid w:val="00D51260"/>
    <w:rsid w:val="00D53FCF"/>
    <w:rsid w:val="00D546AF"/>
    <w:rsid w:val="00D60957"/>
    <w:rsid w:val="00D61098"/>
    <w:rsid w:val="00D6390A"/>
    <w:rsid w:val="00D67640"/>
    <w:rsid w:val="00D678C7"/>
    <w:rsid w:val="00D67D03"/>
    <w:rsid w:val="00D71CB5"/>
    <w:rsid w:val="00D77A46"/>
    <w:rsid w:val="00D77ADE"/>
    <w:rsid w:val="00D77AE3"/>
    <w:rsid w:val="00D8373E"/>
    <w:rsid w:val="00D84A6F"/>
    <w:rsid w:val="00D8614C"/>
    <w:rsid w:val="00D86BBE"/>
    <w:rsid w:val="00D86D83"/>
    <w:rsid w:val="00D91259"/>
    <w:rsid w:val="00D9156D"/>
    <w:rsid w:val="00D93690"/>
    <w:rsid w:val="00D94DF5"/>
    <w:rsid w:val="00D96133"/>
    <w:rsid w:val="00D962EF"/>
    <w:rsid w:val="00D96AF6"/>
    <w:rsid w:val="00D97F1D"/>
    <w:rsid w:val="00DA407B"/>
    <w:rsid w:val="00DA5410"/>
    <w:rsid w:val="00DA6D6A"/>
    <w:rsid w:val="00DB5A1D"/>
    <w:rsid w:val="00DB5E53"/>
    <w:rsid w:val="00DB6E02"/>
    <w:rsid w:val="00DC25F2"/>
    <w:rsid w:val="00DC2C75"/>
    <w:rsid w:val="00DD0B27"/>
    <w:rsid w:val="00DD1E13"/>
    <w:rsid w:val="00DE0239"/>
    <w:rsid w:val="00DE1CAD"/>
    <w:rsid w:val="00DE4B07"/>
    <w:rsid w:val="00DE614E"/>
    <w:rsid w:val="00DF459D"/>
    <w:rsid w:val="00DF5C20"/>
    <w:rsid w:val="00DF6A45"/>
    <w:rsid w:val="00E022DB"/>
    <w:rsid w:val="00E03971"/>
    <w:rsid w:val="00E05FA5"/>
    <w:rsid w:val="00E07CF3"/>
    <w:rsid w:val="00E119A2"/>
    <w:rsid w:val="00E155A2"/>
    <w:rsid w:val="00E160D4"/>
    <w:rsid w:val="00E215D0"/>
    <w:rsid w:val="00E22E6C"/>
    <w:rsid w:val="00E24FFA"/>
    <w:rsid w:val="00E2754B"/>
    <w:rsid w:val="00E27958"/>
    <w:rsid w:val="00E30793"/>
    <w:rsid w:val="00E30CF8"/>
    <w:rsid w:val="00E31F29"/>
    <w:rsid w:val="00E35222"/>
    <w:rsid w:val="00E36673"/>
    <w:rsid w:val="00E418A1"/>
    <w:rsid w:val="00E42514"/>
    <w:rsid w:val="00E42BF5"/>
    <w:rsid w:val="00E43BDB"/>
    <w:rsid w:val="00E51215"/>
    <w:rsid w:val="00E5134C"/>
    <w:rsid w:val="00E533C2"/>
    <w:rsid w:val="00E5460D"/>
    <w:rsid w:val="00E5557A"/>
    <w:rsid w:val="00E56724"/>
    <w:rsid w:val="00E61241"/>
    <w:rsid w:val="00E622C2"/>
    <w:rsid w:val="00E62E1F"/>
    <w:rsid w:val="00E63A39"/>
    <w:rsid w:val="00E71F91"/>
    <w:rsid w:val="00E7379F"/>
    <w:rsid w:val="00E74CC0"/>
    <w:rsid w:val="00E823F0"/>
    <w:rsid w:val="00E84AD3"/>
    <w:rsid w:val="00E86271"/>
    <w:rsid w:val="00E86513"/>
    <w:rsid w:val="00E9076E"/>
    <w:rsid w:val="00E937B3"/>
    <w:rsid w:val="00E9478F"/>
    <w:rsid w:val="00E957FA"/>
    <w:rsid w:val="00E95FAB"/>
    <w:rsid w:val="00E96AE9"/>
    <w:rsid w:val="00EA1208"/>
    <w:rsid w:val="00EA4196"/>
    <w:rsid w:val="00EA4F96"/>
    <w:rsid w:val="00EA523D"/>
    <w:rsid w:val="00EA67DB"/>
    <w:rsid w:val="00EB11C0"/>
    <w:rsid w:val="00EB2066"/>
    <w:rsid w:val="00EB3AD9"/>
    <w:rsid w:val="00EB5170"/>
    <w:rsid w:val="00EB5626"/>
    <w:rsid w:val="00EB7AB4"/>
    <w:rsid w:val="00EC0ACB"/>
    <w:rsid w:val="00EC7330"/>
    <w:rsid w:val="00ED110B"/>
    <w:rsid w:val="00ED1743"/>
    <w:rsid w:val="00ED1B6A"/>
    <w:rsid w:val="00ED2E12"/>
    <w:rsid w:val="00ED529C"/>
    <w:rsid w:val="00ED60A0"/>
    <w:rsid w:val="00EE18A7"/>
    <w:rsid w:val="00EE1C24"/>
    <w:rsid w:val="00EE393F"/>
    <w:rsid w:val="00EE394B"/>
    <w:rsid w:val="00EE41B1"/>
    <w:rsid w:val="00EE49D6"/>
    <w:rsid w:val="00EE65D1"/>
    <w:rsid w:val="00EE6ADC"/>
    <w:rsid w:val="00EF1786"/>
    <w:rsid w:val="00EF3052"/>
    <w:rsid w:val="00EF356D"/>
    <w:rsid w:val="00EF4435"/>
    <w:rsid w:val="00EF4EB6"/>
    <w:rsid w:val="00EF6B4F"/>
    <w:rsid w:val="00EF74CF"/>
    <w:rsid w:val="00EF78D8"/>
    <w:rsid w:val="00F00035"/>
    <w:rsid w:val="00F0048B"/>
    <w:rsid w:val="00F0491F"/>
    <w:rsid w:val="00F04AA5"/>
    <w:rsid w:val="00F05804"/>
    <w:rsid w:val="00F05842"/>
    <w:rsid w:val="00F06747"/>
    <w:rsid w:val="00F0773A"/>
    <w:rsid w:val="00F104E1"/>
    <w:rsid w:val="00F12068"/>
    <w:rsid w:val="00F141E0"/>
    <w:rsid w:val="00F1652F"/>
    <w:rsid w:val="00F178A8"/>
    <w:rsid w:val="00F21209"/>
    <w:rsid w:val="00F21E67"/>
    <w:rsid w:val="00F2389F"/>
    <w:rsid w:val="00F25753"/>
    <w:rsid w:val="00F27B20"/>
    <w:rsid w:val="00F30247"/>
    <w:rsid w:val="00F30B01"/>
    <w:rsid w:val="00F352D1"/>
    <w:rsid w:val="00F3761E"/>
    <w:rsid w:val="00F4012A"/>
    <w:rsid w:val="00F40CA6"/>
    <w:rsid w:val="00F426A2"/>
    <w:rsid w:val="00F453B5"/>
    <w:rsid w:val="00F4548A"/>
    <w:rsid w:val="00F47CC3"/>
    <w:rsid w:val="00F558F7"/>
    <w:rsid w:val="00F57F55"/>
    <w:rsid w:val="00F613F9"/>
    <w:rsid w:val="00F61FF1"/>
    <w:rsid w:val="00F64B05"/>
    <w:rsid w:val="00F653F4"/>
    <w:rsid w:val="00F665F0"/>
    <w:rsid w:val="00F676D2"/>
    <w:rsid w:val="00F67C82"/>
    <w:rsid w:val="00F67CC4"/>
    <w:rsid w:val="00F71447"/>
    <w:rsid w:val="00F71D95"/>
    <w:rsid w:val="00F777C7"/>
    <w:rsid w:val="00F80C5A"/>
    <w:rsid w:val="00F81288"/>
    <w:rsid w:val="00F81E2C"/>
    <w:rsid w:val="00F8331F"/>
    <w:rsid w:val="00F836C9"/>
    <w:rsid w:val="00F84BCA"/>
    <w:rsid w:val="00F85555"/>
    <w:rsid w:val="00F860B6"/>
    <w:rsid w:val="00F87D06"/>
    <w:rsid w:val="00F9153F"/>
    <w:rsid w:val="00F9277A"/>
    <w:rsid w:val="00F9293D"/>
    <w:rsid w:val="00F936B5"/>
    <w:rsid w:val="00F957F0"/>
    <w:rsid w:val="00FA0630"/>
    <w:rsid w:val="00FA1A8D"/>
    <w:rsid w:val="00FA4B91"/>
    <w:rsid w:val="00FA5219"/>
    <w:rsid w:val="00FA7824"/>
    <w:rsid w:val="00FA7968"/>
    <w:rsid w:val="00FC1B04"/>
    <w:rsid w:val="00FC2C62"/>
    <w:rsid w:val="00FC5222"/>
    <w:rsid w:val="00FC76A5"/>
    <w:rsid w:val="00FC79DF"/>
    <w:rsid w:val="00FC7CBE"/>
    <w:rsid w:val="00FD09F3"/>
    <w:rsid w:val="00FD2223"/>
    <w:rsid w:val="00FD35A1"/>
    <w:rsid w:val="00FD517C"/>
    <w:rsid w:val="00FD5966"/>
    <w:rsid w:val="00FE1939"/>
    <w:rsid w:val="00FE22E0"/>
    <w:rsid w:val="00FE32BB"/>
    <w:rsid w:val="00FE3AED"/>
    <w:rsid w:val="00FE5318"/>
    <w:rsid w:val="00FE558F"/>
    <w:rsid w:val="00FE6EB0"/>
    <w:rsid w:val="00FF3DA5"/>
    <w:rsid w:val="00FF5DC5"/>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545CFD28"/>
  <w15:docId w15:val="{3C067B80-2EA9-4840-8D85-7A94C05F1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68"/>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56"/>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 w:type="paragraph" w:styleId="NoSpacing">
    <w:name w:val="No Spacing"/>
    <w:uiPriority w:val="1"/>
    <w:qFormat/>
    <w:rsid w:val="00B16F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320866">
      <w:bodyDiv w:val="1"/>
      <w:marLeft w:val="0"/>
      <w:marRight w:val="0"/>
      <w:marTop w:val="0"/>
      <w:marBottom w:val="0"/>
      <w:divBdr>
        <w:top w:val="none" w:sz="0" w:space="0" w:color="auto"/>
        <w:left w:val="none" w:sz="0" w:space="0" w:color="auto"/>
        <w:bottom w:val="none" w:sz="0" w:space="0" w:color="auto"/>
        <w:right w:val="none" w:sz="0" w:space="0" w:color="auto"/>
      </w:divBdr>
    </w:div>
    <w:div w:id="1061832707">
      <w:bodyDiv w:val="1"/>
      <w:marLeft w:val="0"/>
      <w:marRight w:val="0"/>
      <w:marTop w:val="0"/>
      <w:marBottom w:val="0"/>
      <w:divBdr>
        <w:top w:val="none" w:sz="0" w:space="0" w:color="auto"/>
        <w:left w:val="none" w:sz="0" w:space="0" w:color="auto"/>
        <w:bottom w:val="none" w:sz="0" w:space="0" w:color="auto"/>
        <w:right w:val="none" w:sz="0" w:space="0" w:color="auto"/>
      </w:divBdr>
    </w:div>
    <w:div w:id="1222056986">
      <w:bodyDiv w:val="1"/>
      <w:marLeft w:val="0"/>
      <w:marRight w:val="0"/>
      <w:marTop w:val="0"/>
      <w:marBottom w:val="0"/>
      <w:divBdr>
        <w:top w:val="none" w:sz="0" w:space="0" w:color="auto"/>
        <w:left w:val="none" w:sz="0" w:space="0" w:color="auto"/>
        <w:bottom w:val="none" w:sz="0" w:space="0" w:color="auto"/>
        <w:right w:val="none" w:sz="0" w:space="0" w:color="auto"/>
      </w:divBdr>
    </w:div>
    <w:div w:id="1328437325">
      <w:bodyDiv w:val="1"/>
      <w:marLeft w:val="0"/>
      <w:marRight w:val="0"/>
      <w:marTop w:val="0"/>
      <w:marBottom w:val="0"/>
      <w:divBdr>
        <w:top w:val="none" w:sz="0" w:space="0" w:color="auto"/>
        <w:left w:val="none" w:sz="0" w:space="0" w:color="auto"/>
        <w:bottom w:val="none" w:sz="0" w:space="0" w:color="auto"/>
        <w:right w:val="none" w:sz="0" w:space="0" w:color="auto"/>
      </w:divBdr>
    </w:div>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421483872">
      <w:bodyDiv w:val="1"/>
      <w:marLeft w:val="0"/>
      <w:marRight w:val="0"/>
      <w:marTop w:val="0"/>
      <w:marBottom w:val="0"/>
      <w:divBdr>
        <w:top w:val="none" w:sz="0" w:space="0" w:color="auto"/>
        <w:left w:val="none" w:sz="0" w:space="0" w:color="auto"/>
        <w:bottom w:val="none" w:sz="0" w:space="0" w:color="auto"/>
        <w:right w:val="none" w:sz="0" w:space="0" w:color="auto"/>
      </w:divBdr>
    </w:div>
    <w:div w:id="1437745976">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 w:id="1957788639">
      <w:bodyDiv w:val="1"/>
      <w:marLeft w:val="0"/>
      <w:marRight w:val="0"/>
      <w:marTop w:val="0"/>
      <w:marBottom w:val="0"/>
      <w:divBdr>
        <w:top w:val="none" w:sz="0" w:space="0" w:color="auto"/>
        <w:left w:val="none" w:sz="0" w:space="0" w:color="auto"/>
        <w:bottom w:val="none" w:sz="0" w:space="0" w:color="auto"/>
        <w:right w:val="none" w:sz="0" w:space="0" w:color="auto"/>
      </w:divBdr>
    </w:div>
    <w:div w:id="2003317498">
      <w:bodyDiv w:val="1"/>
      <w:marLeft w:val="0"/>
      <w:marRight w:val="0"/>
      <w:marTop w:val="0"/>
      <w:marBottom w:val="0"/>
      <w:divBdr>
        <w:top w:val="none" w:sz="0" w:space="0" w:color="auto"/>
        <w:left w:val="none" w:sz="0" w:space="0" w:color="auto"/>
        <w:bottom w:val="none" w:sz="0" w:space="0" w:color="auto"/>
        <w:right w:val="none" w:sz="0" w:space="0" w:color="auto"/>
      </w:divBdr>
    </w:div>
    <w:div w:id="2119986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header" Target="header20.xml"/><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hyperlink" Target="http://www.npac.com" TargetMode="External"/><Relationship Id="rId47" Type="http://schemas.openxmlformats.org/officeDocument/2006/relationships/header" Target="header22.xml"/><Relationship Id="rId50" Type="http://schemas.openxmlformats.org/officeDocument/2006/relationships/image" Target="media/image4.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Word_97_-_2003_Document.doc"/><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header" Target="header18.xml"/><Relationship Id="rId40" Type="http://schemas.openxmlformats.org/officeDocument/2006/relationships/header" Target="header21.xml"/><Relationship Id="rId45" Type="http://schemas.openxmlformats.org/officeDocument/2006/relationships/hyperlink" Target="http://www.npac.com" TargetMode="External"/><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hyperlink" Target="http://www.npac.com"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hyperlink" Target="http://www.npac.com" TargetMode="External"/><Relationship Id="rId48" Type="http://schemas.openxmlformats.org/officeDocument/2006/relationships/header" Target="header23.xml"/><Relationship Id="rId8" Type="http://schemas.openxmlformats.org/officeDocument/2006/relationships/header" Target="header1.xml"/><Relationship Id="rId51" Type="http://schemas.openxmlformats.org/officeDocument/2006/relationships/header" Target="header25.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header" Target="header19.xml"/><Relationship Id="rId46" Type="http://schemas.openxmlformats.org/officeDocument/2006/relationships/hyperlink" Target="http://www.npac.com" TargetMode="External"/><Relationship Id="rId20" Type="http://schemas.openxmlformats.org/officeDocument/2006/relationships/header" Target="header7.xml"/><Relationship Id="rId41" Type="http://schemas.openxmlformats.org/officeDocument/2006/relationships/hyperlink" Target="http://www.npac.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header" Target="header2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4537D2-9460-458F-8DB5-C69DE4130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57208</Words>
  <Characters>896092</Characters>
  <Application>Microsoft Office Word</Application>
  <DocSecurity>0</DocSecurity>
  <Lines>7467</Lines>
  <Paragraphs>2102</Paragraphs>
  <ScaleCrop>false</ScaleCrop>
  <HeadingPairs>
    <vt:vector size="4" baseType="variant">
      <vt:variant>
        <vt:lpstr>Title</vt:lpstr>
      </vt:variant>
      <vt:variant>
        <vt:i4>1</vt:i4>
      </vt:variant>
      <vt:variant>
        <vt:lpstr>Headings</vt:lpstr>
      </vt:variant>
      <vt:variant>
        <vt:i4>33</vt:i4>
      </vt:variant>
    </vt:vector>
  </HeadingPairs>
  <TitlesOfParts>
    <vt:vector size="34" baseType="lpstr">
      <vt:lpstr>Functional Requirements Specification</vt:lpstr>
      <vt:lpstr>Preface</vt:lpstr>
      <vt:lpstr>    Document Structure</vt:lpstr>
      <vt:lpstr>    Document Numbering Strategy</vt:lpstr>
      <vt:lpstr>    Document Version History</vt:lpstr>
      <vt:lpstr>        Release 1.0</vt:lpstr>
      <vt:lpstr>        Release 2.0</vt:lpstr>
      <vt:lpstr>        Release 3.0</vt:lpstr>
      <vt:lpstr>        Release 3.1</vt:lpstr>
      <vt:lpstr>        Release 3.2</vt:lpstr>
      <vt:lpstr>        Release 3.3</vt:lpstr>
      <vt:lpstr>        Release 3.3.4</vt:lpstr>
      <vt:lpstr>        Release 3.4</vt:lpstr>
      <vt:lpstr>        Release 4.1</vt:lpstr>
      <vt:lpstr>    Abbreviations and Notations</vt:lpstr>
      <vt:lpstr>    Document Language</vt:lpstr>
      <vt:lpstr>Introduction</vt:lpstr>
      <vt:lpstr>    NPAC SMS Platform Overview</vt:lpstr>
      <vt:lpstr>    NPAC SMS Functional Overview</vt:lpstr>
      <vt:lpstr>        Provisioning Service Functionality</vt:lpstr>
      <vt:lpstr>        Disconnect Service Functionality</vt:lpstr>
      <vt:lpstr>        Repair Service Functionality</vt:lpstr>
      <vt:lpstr>        Conflict Resolution Functionality</vt:lpstr>
      <vt:lpstr>        Disaster Recovery and Backup Functionality</vt:lpstr>
      <vt:lpstr>        Order Cancellation Functionality</vt:lpstr>
      <vt:lpstr>        Audit Request Functionality</vt:lpstr>
      <vt:lpstr>        Report Request Functionality</vt:lpstr>
      <vt:lpstr>        Data Management Functionality</vt:lpstr>
      <vt:lpstr>        NPA-NXX Split Processing</vt:lpstr>
      <vt:lpstr>        Business Days/Hours</vt:lpstr>
      <vt:lpstr>        Timer Types</vt:lpstr>
      <vt:lpstr>        Recovery Functionality</vt:lpstr>
      <vt:lpstr>        Number Pooling Overview</vt:lpstr>
      <vt:lpstr>        Time References in the NPAC SMS</vt:lpstr>
    </vt:vector>
  </TitlesOfParts>
  <Company>NeuStar</Company>
  <LinksUpToDate>false</LinksUpToDate>
  <CharactersWithSpaces>1051198</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White, Patrick K</dc:creator>
  <cp:lastModifiedBy>White, Patrick K</cp:lastModifiedBy>
  <cp:revision>3</cp:revision>
  <cp:lastPrinted>2005-09-14T22:18:00Z</cp:lastPrinted>
  <dcterms:created xsi:type="dcterms:W3CDTF">2019-09-09T17:54:00Z</dcterms:created>
  <dcterms:modified xsi:type="dcterms:W3CDTF">2019-09-09T17:54:00Z</dcterms:modified>
</cp:coreProperties>
</file>